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E6F3AE" w14:textId="77777777" w:rsidR="00A55940" w:rsidRDefault="00A55940" w:rsidP="00A55940">
      <w:pPr>
        <w:spacing w:line="360" w:lineRule="auto"/>
        <w:jc w:val="center"/>
        <w:rPr>
          <w:b/>
          <w:bCs/>
          <w:caps/>
          <w:sz w:val="28"/>
          <w:szCs w:val="28"/>
        </w:rPr>
      </w:pPr>
      <w:r>
        <w:rPr>
          <w:b/>
          <w:bCs/>
          <w:caps/>
          <w:sz w:val="28"/>
          <w:szCs w:val="28"/>
        </w:rPr>
        <w:t>Національний технічний університет України</w:t>
      </w:r>
    </w:p>
    <w:p w14:paraId="451F45BC" w14:textId="4B9C0370" w:rsidR="00A55940" w:rsidRDefault="00A55940" w:rsidP="003F0867">
      <w:pPr>
        <w:spacing w:line="480" w:lineRule="auto"/>
        <w:jc w:val="center"/>
        <w:rPr>
          <w:b/>
          <w:bCs/>
          <w:caps/>
          <w:sz w:val="28"/>
          <w:szCs w:val="28"/>
        </w:rPr>
      </w:pPr>
      <w:r>
        <w:rPr>
          <w:b/>
          <w:bCs/>
          <w:caps/>
          <w:sz w:val="28"/>
          <w:szCs w:val="28"/>
        </w:rPr>
        <w:t>«Київський політехнічний інститут</w:t>
      </w:r>
      <w:r w:rsidR="00E13B9C">
        <w:rPr>
          <w:rFonts w:asciiTheme="minorHAnsi" w:hAnsiTheme="minorHAnsi"/>
          <w:b/>
          <w:bCs/>
          <w:caps/>
          <w:sz w:val="28"/>
          <w:szCs w:val="28"/>
          <w:lang w:val="uk-UA"/>
        </w:rPr>
        <w:t xml:space="preserve"> ІМ. І.сікорського</w:t>
      </w:r>
      <w:r>
        <w:rPr>
          <w:b/>
          <w:bCs/>
          <w:caps/>
          <w:sz w:val="28"/>
          <w:szCs w:val="28"/>
        </w:rPr>
        <w:t>»</w:t>
      </w:r>
    </w:p>
    <w:p w14:paraId="2389A8FA" w14:textId="77777777" w:rsidR="003F0867" w:rsidRPr="006259BA" w:rsidRDefault="003F0867" w:rsidP="003F0867">
      <w:pPr>
        <w:spacing w:line="360" w:lineRule="auto"/>
        <w:jc w:val="center"/>
        <w:rPr>
          <w:rFonts w:ascii="Times New Roman" w:hAnsi="Times New Roman"/>
          <w:b/>
          <w:bCs/>
          <w:sz w:val="28"/>
          <w:szCs w:val="28"/>
          <w:lang w:val="uk-UA"/>
        </w:rPr>
      </w:pPr>
      <w:r w:rsidRPr="006259BA">
        <w:rPr>
          <w:rFonts w:ascii="Times New Roman" w:hAnsi="Times New Roman"/>
          <w:b/>
          <w:bCs/>
          <w:sz w:val="28"/>
          <w:szCs w:val="28"/>
          <w:lang w:val="uk-UA"/>
        </w:rPr>
        <w:t>ФАКУЛЬТЕТ ІНФОРМАТИКИ ТА ОБЧИСЛЮВАЛЬНОЇ ТЕХНІКИ</w:t>
      </w:r>
    </w:p>
    <w:p w14:paraId="645EA247" w14:textId="73243836" w:rsidR="00A55940" w:rsidRDefault="003F0867" w:rsidP="003F0867">
      <w:pPr>
        <w:tabs>
          <w:tab w:val="left" w:leader="underscore" w:pos="9356"/>
        </w:tabs>
        <w:spacing w:line="360" w:lineRule="auto"/>
        <w:jc w:val="center"/>
        <w:rPr>
          <w:b/>
          <w:sz w:val="28"/>
        </w:rPr>
      </w:pPr>
      <w:r w:rsidRPr="006259BA">
        <w:rPr>
          <w:b/>
          <w:sz w:val="28"/>
          <w:szCs w:val="28"/>
          <w:lang w:val="uk-UA"/>
        </w:rPr>
        <w:t>КАФЕДРА ОБЧИСЛЮВАЛЬНОЇ ТЕХНІКИ</w:t>
      </w:r>
    </w:p>
    <w:p w14:paraId="40706B68" w14:textId="77777777" w:rsidR="00FF4A20" w:rsidRPr="002028C4" w:rsidRDefault="00FF4A20" w:rsidP="004B0F34">
      <w:pPr>
        <w:jc w:val="center"/>
        <w:rPr>
          <w:sz w:val="16"/>
        </w:rPr>
      </w:pPr>
    </w:p>
    <w:p w14:paraId="240BD21E" w14:textId="77777777" w:rsidR="00A55940" w:rsidRPr="002028C4" w:rsidRDefault="00A55940" w:rsidP="004B0F34">
      <w:pPr>
        <w:jc w:val="center"/>
        <w:rPr>
          <w:sz w:val="16"/>
        </w:rPr>
      </w:pPr>
    </w:p>
    <w:p w14:paraId="595596C5" w14:textId="77777777" w:rsidR="004B0F34" w:rsidRPr="00CA4852" w:rsidRDefault="004B0F34" w:rsidP="004B0F34">
      <w:pPr>
        <w:jc w:val="center"/>
        <w:rPr>
          <w:sz w:val="16"/>
          <w:lang w:val="uk-UA"/>
        </w:rPr>
      </w:pPr>
    </w:p>
    <w:p w14:paraId="4385F5AF" w14:textId="77777777" w:rsidR="004B0F34" w:rsidRPr="00321A5F" w:rsidRDefault="004B0F34" w:rsidP="004B0F34">
      <w:pPr>
        <w:pStyle w:val="3"/>
        <w:tabs>
          <w:tab w:val="left" w:pos="720"/>
        </w:tabs>
        <w:spacing w:line="240" w:lineRule="auto"/>
        <w:ind w:left="1418" w:firstLine="0"/>
        <w:rPr>
          <w:sz w:val="26"/>
        </w:rPr>
      </w:pPr>
      <w:r w:rsidRPr="00CA4852">
        <w:rPr>
          <w:sz w:val="26"/>
        </w:rPr>
        <w:t xml:space="preserve">                                                                         </w:t>
      </w:r>
      <w:r w:rsidRPr="00321A5F">
        <w:rPr>
          <w:sz w:val="26"/>
        </w:rPr>
        <w:t>До захисту допущено</w:t>
      </w:r>
    </w:p>
    <w:p w14:paraId="052F068E" w14:textId="2D02666F" w:rsidR="004B0F34" w:rsidRPr="00CA4852" w:rsidRDefault="004B0F34" w:rsidP="004B0F34">
      <w:pPr>
        <w:pStyle w:val="3"/>
        <w:tabs>
          <w:tab w:val="left" w:pos="720"/>
        </w:tabs>
        <w:spacing w:line="240" w:lineRule="auto"/>
        <w:ind w:left="1418" w:firstLine="0"/>
        <w:rPr>
          <w:b/>
          <w:bCs/>
          <w:sz w:val="26"/>
        </w:rPr>
      </w:pPr>
      <w:r w:rsidRPr="00321A5F">
        <w:rPr>
          <w:bCs/>
          <w:sz w:val="26"/>
        </w:rPr>
        <w:tab/>
      </w:r>
      <w:r w:rsidRPr="00321A5F">
        <w:rPr>
          <w:bCs/>
          <w:sz w:val="26"/>
        </w:rPr>
        <w:tab/>
      </w:r>
      <w:r w:rsidRPr="00321A5F">
        <w:rPr>
          <w:bCs/>
          <w:sz w:val="26"/>
        </w:rPr>
        <w:tab/>
      </w:r>
      <w:r w:rsidRPr="00321A5F">
        <w:rPr>
          <w:bCs/>
          <w:sz w:val="26"/>
        </w:rPr>
        <w:tab/>
      </w:r>
      <w:r w:rsidRPr="00321A5F">
        <w:rPr>
          <w:bCs/>
          <w:sz w:val="26"/>
        </w:rPr>
        <w:tab/>
      </w:r>
      <w:r w:rsidRPr="00321A5F">
        <w:rPr>
          <w:bCs/>
          <w:sz w:val="26"/>
        </w:rPr>
        <w:tab/>
        <w:t xml:space="preserve">          Завідувач кафедри</w:t>
      </w:r>
    </w:p>
    <w:p w14:paraId="4AD9605B" w14:textId="77777777" w:rsidR="004B0F34" w:rsidRPr="00CA4852" w:rsidRDefault="004B0F34" w:rsidP="004B0F34">
      <w:pPr>
        <w:pStyle w:val="3"/>
        <w:tabs>
          <w:tab w:val="left" w:pos="720"/>
        </w:tabs>
        <w:spacing w:line="240" w:lineRule="auto"/>
        <w:ind w:left="1418" w:firstLine="0"/>
        <w:rPr>
          <w:b/>
          <w:bCs/>
          <w:sz w:val="26"/>
        </w:rPr>
      </w:pPr>
    </w:p>
    <w:p w14:paraId="781B301A" w14:textId="68D63EC6" w:rsidR="004B0F34" w:rsidRPr="00CA4852" w:rsidRDefault="004B0F34" w:rsidP="004B0F34">
      <w:pPr>
        <w:pStyle w:val="3"/>
        <w:tabs>
          <w:tab w:val="left" w:pos="720"/>
        </w:tabs>
        <w:spacing w:line="240" w:lineRule="auto"/>
        <w:ind w:left="1417" w:firstLine="0"/>
        <w:rPr>
          <w:sz w:val="26"/>
        </w:rPr>
      </w:pPr>
      <w:r w:rsidRPr="00CA4852">
        <w:rPr>
          <w:sz w:val="26"/>
        </w:rPr>
        <w:tab/>
      </w:r>
      <w:r w:rsidRPr="00CA4852">
        <w:rPr>
          <w:sz w:val="26"/>
        </w:rPr>
        <w:tab/>
      </w:r>
      <w:r w:rsidRPr="00CA4852">
        <w:rPr>
          <w:sz w:val="26"/>
        </w:rPr>
        <w:tab/>
      </w:r>
      <w:r w:rsidRPr="00CA4852">
        <w:rPr>
          <w:sz w:val="26"/>
        </w:rPr>
        <w:tab/>
      </w:r>
      <w:r w:rsidRPr="00CA4852">
        <w:rPr>
          <w:sz w:val="26"/>
        </w:rPr>
        <w:tab/>
      </w:r>
      <w:r w:rsidRPr="00CA4852">
        <w:rPr>
          <w:sz w:val="26"/>
        </w:rPr>
        <w:tab/>
        <w:t xml:space="preserve"> __________    </w:t>
      </w:r>
      <w:r w:rsidR="00F84767">
        <w:rPr>
          <w:sz w:val="26"/>
          <w:u w:val="single"/>
        </w:rPr>
        <w:t>С.Г.Стіренко</w:t>
      </w:r>
    </w:p>
    <w:p w14:paraId="46115054" w14:textId="7D8DFABF" w:rsidR="004B0F34" w:rsidRPr="00CA4852" w:rsidRDefault="004B0F34" w:rsidP="004B0F34">
      <w:pPr>
        <w:pStyle w:val="3"/>
        <w:tabs>
          <w:tab w:val="left" w:pos="720"/>
        </w:tabs>
        <w:spacing w:line="240" w:lineRule="auto"/>
        <w:ind w:left="1417" w:firstLine="0"/>
        <w:rPr>
          <w:sz w:val="26"/>
          <w:vertAlign w:val="superscript"/>
        </w:rPr>
      </w:pPr>
      <w:r w:rsidRPr="00CA4852">
        <w:rPr>
          <w:sz w:val="26"/>
        </w:rPr>
        <w:tab/>
      </w:r>
      <w:r w:rsidRPr="00CA4852">
        <w:rPr>
          <w:sz w:val="26"/>
        </w:rPr>
        <w:tab/>
      </w:r>
      <w:r w:rsidRPr="00CA4852">
        <w:rPr>
          <w:sz w:val="26"/>
        </w:rPr>
        <w:tab/>
      </w:r>
      <w:r w:rsidRPr="00CA4852">
        <w:rPr>
          <w:sz w:val="26"/>
        </w:rPr>
        <w:tab/>
      </w:r>
      <w:r w:rsidRPr="00CA4852">
        <w:rPr>
          <w:sz w:val="26"/>
        </w:rPr>
        <w:tab/>
        <w:t xml:space="preserve">                  </w:t>
      </w:r>
      <w:r w:rsidRPr="00CA4852">
        <w:rPr>
          <w:sz w:val="26"/>
          <w:vertAlign w:val="superscript"/>
        </w:rPr>
        <w:t>(підпис)              (ініціали, прізвище)</w:t>
      </w:r>
    </w:p>
    <w:p w14:paraId="21437C29" w14:textId="5385855B" w:rsidR="004B0F34" w:rsidRPr="00CA4852" w:rsidRDefault="00675856" w:rsidP="004B0F34">
      <w:pPr>
        <w:pStyle w:val="3"/>
        <w:tabs>
          <w:tab w:val="left" w:pos="720"/>
        </w:tabs>
        <w:spacing w:line="240" w:lineRule="auto"/>
        <w:ind w:left="1418" w:firstLine="0"/>
        <w:rPr>
          <w:sz w:val="26"/>
        </w:rPr>
      </w:pPr>
      <w:r>
        <w:rPr>
          <w:sz w:val="26"/>
        </w:rPr>
        <w:tab/>
      </w:r>
      <w:r>
        <w:rPr>
          <w:sz w:val="26"/>
        </w:rPr>
        <w:tab/>
      </w:r>
      <w:r>
        <w:rPr>
          <w:sz w:val="26"/>
        </w:rPr>
        <w:tab/>
      </w:r>
      <w:r>
        <w:rPr>
          <w:sz w:val="26"/>
        </w:rPr>
        <w:tab/>
      </w:r>
      <w:r>
        <w:rPr>
          <w:sz w:val="26"/>
        </w:rPr>
        <w:tab/>
      </w:r>
      <w:r>
        <w:rPr>
          <w:sz w:val="26"/>
        </w:rPr>
        <w:tab/>
        <w:t xml:space="preserve">  “___”____________ </w:t>
      </w:r>
      <w:r w:rsidR="004B0F34" w:rsidRPr="00675856">
        <w:rPr>
          <w:sz w:val="26"/>
          <w:u w:val="single"/>
        </w:rPr>
        <w:t>20</w:t>
      </w:r>
      <w:r w:rsidR="000909C6" w:rsidRPr="00675856">
        <w:rPr>
          <w:sz w:val="26"/>
          <w:u w:val="single"/>
        </w:rPr>
        <w:t>1</w:t>
      </w:r>
      <w:r w:rsidR="005673C4">
        <w:rPr>
          <w:sz w:val="26"/>
          <w:u w:val="single"/>
        </w:rPr>
        <w:t>9</w:t>
      </w:r>
      <w:r w:rsidR="000909C6">
        <w:rPr>
          <w:sz w:val="26"/>
        </w:rPr>
        <w:t xml:space="preserve"> року</w:t>
      </w:r>
    </w:p>
    <w:p w14:paraId="34FEFBF9" w14:textId="77777777" w:rsidR="004B0F34" w:rsidRPr="00CA4852" w:rsidRDefault="004B0F34" w:rsidP="004B0F34">
      <w:pPr>
        <w:jc w:val="center"/>
        <w:rPr>
          <w:sz w:val="16"/>
          <w:lang w:val="uk-UA"/>
        </w:rPr>
      </w:pPr>
    </w:p>
    <w:p w14:paraId="35155972" w14:textId="77777777" w:rsidR="004B0F34" w:rsidRPr="00CA4852" w:rsidRDefault="004B0F34" w:rsidP="004B0F34">
      <w:pPr>
        <w:jc w:val="center"/>
        <w:rPr>
          <w:sz w:val="16"/>
          <w:lang w:val="uk-UA"/>
        </w:rPr>
      </w:pPr>
    </w:p>
    <w:p w14:paraId="5E77BCAF" w14:textId="77777777" w:rsidR="004B0F34" w:rsidRPr="00FA42D3" w:rsidRDefault="004B0F34" w:rsidP="004B0F34">
      <w:pPr>
        <w:jc w:val="center"/>
        <w:rPr>
          <w:sz w:val="16"/>
        </w:rPr>
      </w:pPr>
    </w:p>
    <w:p w14:paraId="382A973A" w14:textId="77777777" w:rsidR="00A55940" w:rsidRPr="00FA42D3" w:rsidRDefault="00A55940" w:rsidP="004B0F34">
      <w:pPr>
        <w:jc w:val="center"/>
        <w:rPr>
          <w:sz w:val="16"/>
        </w:rPr>
      </w:pPr>
    </w:p>
    <w:p w14:paraId="22B01D18" w14:textId="77777777" w:rsidR="00FF4A20" w:rsidRPr="00FA42D3" w:rsidRDefault="00FF4A20" w:rsidP="004B0F34">
      <w:pPr>
        <w:jc w:val="center"/>
        <w:rPr>
          <w:sz w:val="16"/>
        </w:rPr>
      </w:pPr>
    </w:p>
    <w:p w14:paraId="0F154A07" w14:textId="77777777" w:rsidR="004B0F34" w:rsidRPr="00CA4852" w:rsidRDefault="004B0F34" w:rsidP="00374E76">
      <w:pPr>
        <w:tabs>
          <w:tab w:val="right" w:leader="underscore" w:pos="8903"/>
        </w:tabs>
        <w:spacing w:line="360" w:lineRule="auto"/>
        <w:jc w:val="center"/>
        <w:rPr>
          <w:b/>
          <w:sz w:val="40"/>
          <w:szCs w:val="40"/>
          <w:lang w:val="uk-UA"/>
        </w:rPr>
      </w:pPr>
      <w:r w:rsidRPr="00CA4852">
        <w:rPr>
          <w:b/>
          <w:sz w:val="40"/>
          <w:szCs w:val="40"/>
          <w:lang w:val="uk-UA"/>
        </w:rPr>
        <w:t>Дипломний проект</w:t>
      </w:r>
    </w:p>
    <w:p w14:paraId="3EC59954" w14:textId="5B5C01DC" w:rsidR="004B0F34" w:rsidRPr="00374E76" w:rsidRDefault="00374E76" w:rsidP="00374E76">
      <w:pPr>
        <w:tabs>
          <w:tab w:val="right" w:leader="underscore" w:pos="8903"/>
        </w:tabs>
        <w:spacing w:line="360" w:lineRule="auto"/>
        <w:jc w:val="center"/>
        <w:rPr>
          <w:b/>
          <w:sz w:val="26"/>
          <w:lang w:val="uk-UA"/>
        </w:rPr>
      </w:pPr>
      <w:r w:rsidRPr="00A60039">
        <w:rPr>
          <w:b/>
          <w:sz w:val="26"/>
          <w:lang w:val="uk-UA"/>
        </w:rPr>
        <w:t>на здобуття ступеня бакалавра</w:t>
      </w:r>
    </w:p>
    <w:p w14:paraId="3D97FA7E" w14:textId="042354AC" w:rsidR="004B0F34" w:rsidRPr="00CA4852" w:rsidRDefault="004B0F34" w:rsidP="004B0F34">
      <w:pPr>
        <w:tabs>
          <w:tab w:val="left" w:pos="7769"/>
        </w:tabs>
        <w:ind w:firstLine="2030"/>
        <w:rPr>
          <w:sz w:val="26"/>
          <w:vertAlign w:val="superscript"/>
          <w:lang w:val="uk-UA"/>
        </w:rPr>
      </w:pPr>
      <w:r w:rsidRPr="00CA4852">
        <w:rPr>
          <w:sz w:val="26"/>
          <w:vertAlign w:val="superscript"/>
          <w:lang w:val="uk-UA"/>
        </w:rPr>
        <w:t xml:space="preserve">                                                                                              </w:t>
      </w:r>
    </w:p>
    <w:p w14:paraId="0A71787C" w14:textId="3B77FF41" w:rsidR="004B0F34" w:rsidRPr="00CA4852" w:rsidRDefault="00CA0461" w:rsidP="009454E6">
      <w:pPr>
        <w:tabs>
          <w:tab w:val="left" w:leader="underscore" w:pos="8903"/>
        </w:tabs>
        <w:ind w:firstLine="567"/>
        <w:jc w:val="center"/>
        <w:rPr>
          <w:sz w:val="28"/>
          <w:lang w:val="uk-UA"/>
        </w:rPr>
      </w:pPr>
      <w:r>
        <w:rPr>
          <w:sz w:val="26"/>
          <w:lang w:val="uk-UA"/>
        </w:rPr>
        <w:t xml:space="preserve">з напряму підготовки </w:t>
      </w:r>
      <w:r w:rsidR="004B0F34" w:rsidRPr="00CA4852">
        <w:rPr>
          <w:sz w:val="26"/>
          <w:lang w:val="uk-UA"/>
        </w:rPr>
        <w:t xml:space="preserve"> </w:t>
      </w:r>
      <w:r w:rsidR="001C5C46">
        <w:rPr>
          <w:sz w:val="28"/>
          <w:szCs w:val="28"/>
          <w:u w:val="single"/>
          <w:lang w:val="uk-UA"/>
        </w:rPr>
        <w:t>6.</w:t>
      </w:r>
      <w:r w:rsidR="001C5C46" w:rsidRPr="001C5C46">
        <w:rPr>
          <w:sz w:val="28"/>
          <w:szCs w:val="28"/>
          <w:u w:val="single"/>
        </w:rPr>
        <w:t>050102</w:t>
      </w:r>
      <w:r w:rsidR="004B0F34" w:rsidRPr="00CA4852">
        <w:rPr>
          <w:sz w:val="28"/>
          <w:szCs w:val="28"/>
          <w:u w:val="single"/>
          <w:lang w:val="uk-UA"/>
        </w:rPr>
        <w:t xml:space="preserve"> «Комп’ютерна інженерія»</w:t>
      </w:r>
    </w:p>
    <w:p w14:paraId="3E27F62D" w14:textId="77777777" w:rsidR="004B0F34" w:rsidRPr="00CA4852" w:rsidRDefault="004B0F34" w:rsidP="004B0F34">
      <w:pPr>
        <w:jc w:val="center"/>
        <w:rPr>
          <w:sz w:val="28"/>
          <w:lang w:val="uk-UA"/>
        </w:rPr>
      </w:pPr>
    </w:p>
    <w:p w14:paraId="335E4E7D" w14:textId="53D7AD48" w:rsidR="004B0F34" w:rsidRPr="002028C4" w:rsidRDefault="004B0F34" w:rsidP="00EF6BCE">
      <w:pPr>
        <w:ind w:firstLine="567"/>
        <w:jc w:val="center"/>
        <w:rPr>
          <w:rFonts w:ascii="Times New Roman" w:hAnsi="Times New Roman"/>
          <w:sz w:val="28"/>
          <w:szCs w:val="28"/>
        </w:rPr>
      </w:pPr>
      <w:r w:rsidRPr="00CA4852">
        <w:rPr>
          <w:sz w:val="28"/>
          <w:lang w:val="uk-UA"/>
        </w:rPr>
        <w:t>на тему</w:t>
      </w:r>
      <w:r w:rsidR="00B32A6D">
        <w:rPr>
          <w:rFonts w:asciiTheme="minorHAnsi" w:hAnsiTheme="minorHAnsi"/>
          <w:sz w:val="28"/>
          <w:lang w:val="uk-UA"/>
        </w:rPr>
        <w:t>:</w:t>
      </w:r>
      <w:r w:rsidRPr="00CA4852">
        <w:rPr>
          <w:sz w:val="28"/>
          <w:szCs w:val="28"/>
          <w:lang w:val="uk-UA"/>
        </w:rPr>
        <w:t xml:space="preserve"> </w:t>
      </w:r>
      <w:r w:rsidR="00B32A6D">
        <w:rPr>
          <w:rFonts w:ascii="Times New Roman" w:hAnsi="Times New Roman"/>
          <w:sz w:val="28"/>
          <w:szCs w:val="28"/>
          <w:lang w:val="uk-UA"/>
        </w:rPr>
        <w:t>«</w:t>
      </w:r>
      <w:bookmarkStart w:id="0" w:name="_GoBack"/>
      <w:r w:rsidR="005673C4" w:rsidRPr="005673C4">
        <w:rPr>
          <w:rFonts w:ascii="Times New Roman" w:hAnsi="Times New Roman" w:hint="eastAsia"/>
          <w:sz w:val="28"/>
          <w:szCs w:val="28"/>
          <w:lang w:val="uk-UA"/>
        </w:rPr>
        <w:t>Кросплатформенний</w:t>
      </w:r>
      <w:r w:rsidR="005673C4" w:rsidRPr="005673C4">
        <w:rPr>
          <w:rFonts w:ascii="Times New Roman" w:hAnsi="Times New Roman"/>
          <w:sz w:val="28"/>
          <w:szCs w:val="28"/>
          <w:lang w:val="uk-UA"/>
        </w:rPr>
        <w:t xml:space="preserve"> </w:t>
      </w:r>
      <w:r w:rsidR="005673C4" w:rsidRPr="005673C4">
        <w:rPr>
          <w:rFonts w:ascii="Times New Roman" w:hAnsi="Times New Roman" w:hint="eastAsia"/>
          <w:sz w:val="28"/>
          <w:szCs w:val="28"/>
          <w:lang w:val="uk-UA"/>
        </w:rPr>
        <w:t>голосовий</w:t>
      </w:r>
      <w:r w:rsidR="005673C4" w:rsidRPr="005673C4">
        <w:rPr>
          <w:rFonts w:ascii="Times New Roman" w:hAnsi="Times New Roman"/>
          <w:sz w:val="28"/>
          <w:szCs w:val="28"/>
          <w:lang w:val="uk-UA"/>
        </w:rPr>
        <w:t xml:space="preserve"> </w:t>
      </w:r>
      <w:r w:rsidR="005673C4" w:rsidRPr="005673C4">
        <w:rPr>
          <w:rFonts w:ascii="Times New Roman" w:hAnsi="Times New Roman" w:hint="eastAsia"/>
          <w:sz w:val="28"/>
          <w:szCs w:val="28"/>
          <w:lang w:val="uk-UA"/>
        </w:rPr>
        <w:t>асистент</w:t>
      </w:r>
      <w:r w:rsidR="005673C4" w:rsidRPr="005673C4">
        <w:rPr>
          <w:rFonts w:ascii="Times New Roman" w:hAnsi="Times New Roman"/>
          <w:sz w:val="28"/>
          <w:szCs w:val="28"/>
          <w:lang w:val="uk-UA"/>
        </w:rPr>
        <w:t xml:space="preserve"> (</w:t>
      </w:r>
      <w:r w:rsidR="005673C4" w:rsidRPr="005673C4">
        <w:rPr>
          <w:rFonts w:ascii="Times New Roman" w:hAnsi="Times New Roman" w:hint="eastAsia"/>
          <w:sz w:val="28"/>
          <w:szCs w:val="28"/>
          <w:lang w:val="uk-UA"/>
        </w:rPr>
        <w:t>клієнтська</w:t>
      </w:r>
      <w:r w:rsidR="005673C4" w:rsidRPr="005673C4">
        <w:rPr>
          <w:rFonts w:ascii="Times New Roman" w:hAnsi="Times New Roman"/>
          <w:sz w:val="28"/>
          <w:szCs w:val="28"/>
          <w:lang w:val="uk-UA"/>
        </w:rPr>
        <w:t xml:space="preserve"> </w:t>
      </w:r>
      <w:r w:rsidR="005673C4" w:rsidRPr="005673C4">
        <w:rPr>
          <w:rFonts w:ascii="Times New Roman" w:hAnsi="Times New Roman" w:hint="eastAsia"/>
          <w:sz w:val="28"/>
          <w:szCs w:val="28"/>
          <w:lang w:val="uk-UA"/>
        </w:rPr>
        <w:t>частина</w:t>
      </w:r>
      <w:r w:rsidR="005673C4" w:rsidRPr="005673C4">
        <w:rPr>
          <w:rFonts w:ascii="Times New Roman" w:hAnsi="Times New Roman"/>
          <w:sz w:val="28"/>
          <w:szCs w:val="28"/>
          <w:lang w:val="uk-UA"/>
        </w:rPr>
        <w:t>)</w:t>
      </w:r>
      <w:bookmarkEnd w:id="0"/>
      <w:r w:rsidR="00B32A6D">
        <w:rPr>
          <w:rFonts w:ascii="Times New Roman" w:hAnsi="Times New Roman"/>
          <w:sz w:val="28"/>
          <w:szCs w:val="28"/>
          <w:lang w:val="uk-UA"/>
        </w:rPr>
        <w:t>»</w:t>
      </w:r>
    </w:p>
    <w:p w14:paraId="43F5D8D1" w14:textId="77777777" w:rsidR="004B0F34" w:rsidRPr="005673C4" w:rsidRDefault="004B0F34" w:rsidP="00374E76">
      <w:pPr>
        <w:rPr>
          <w:sz w:val="28"/>
        </w:rPr>
      </w:pPr>
    </w:p>
    <w:p w14:paraId="498BA7BC" w14:textId="55EC6044" w:rsidR="004B0F34" w:rsidRPr="007747E0" w:rsidRDefault="004B0F34" w:rsidP="006F0F84">
      <w:pPr>
        <w:ind w:left="709"/>
        <w:rPr>
          <w:rFonts w:ascii="Times New Roman" w:hAnsi="Times New Roman"/>
          <w:sz w:val="28"/>
          <w:lang w:val="uk-UA"/>
        </w:rPr>
      </w:pPr>
      <w:r w:rsidRPr="007747E0">
        <w:rPr>
          <w:rFonts w:ascii="Times New Roman" w:hAnsi="Times New Roman"/>
          <w:sz w:val="28"/>
          <w:lang w:val="uk-UA"/>
        </w:rPr>
        <w:t>Викона</w:t>
      </w:r>
      <w:r w:rsidR="00331FF3">
        <w:rPr>
          <w:rFonts w:ascii="Times New Roman" w:hAnsi="Times New Roman"/>
          <w:sz w:val="28"/>
          <w:lang w:val="uk-UA"/>
        </w:rPr>
        <w:t>в</w:t>
      </w:r>
      <w:r w:rsidRPr="007747E0">
        <w:rPr>
          <w:rFonts w:ascii="Times New Roman" w:hAnsi="Times New Roman"/>
          <w:sz w:val="28"/>
          <w:lang w:val="uk-UA"/>
        </w:rPr>
        <w:t>: студент IV курсу, групи IO-</w:t>
      </w:r>
      <w:r w:rsidR="005673C4">
        <w:rPr>
          <w:rFonts w:ascii="Times New Roman" w:hAnsi="Times New Roman"/>
          <w:sz w:val="28"/>
          <w:lang w:val="uk-UA"/>
        </w:rPr>
        <w:t>5</w:t>
      </w:r>
      <w:r w:rsidR="00331FF3">
        <w:rPr>
          <w:rFonts w:ascii="Times New Roman" w:hAnsi="Times New Roman"/>
          <w:sz w:val="28"/>
          <w:lang w:val="uk-UA"/>
        </w:rPr>
        <w:t>2</w:t>
      </w:r>
    </w:p>
    <w:p w14:paraId="0DAEC106" w14:textId="19AF883A" w:rsidR="004B0F34" w:rsidRPr="00AF4A94" w:rsidRDefault="00F14C05" w:rsidP="006F0F84">
      <w:pPr>
        <w:ind w:left="709"/>
        <w:rPr>
          <w:rFonts w:ascii="Times New Roman" w:hAnsi="Times New Roman"/>
          <w:sz w:val="28"/>
          <w:lang w:val="uk-UA"/>
        </w:rPr>
      </w:pPr>
      <w:r w:rsidRPr="00890E5C">
        <w:rPr>
          <w:rFonts w:ascii="Times New Roman" w:hAnsi="Times New Roman"/>
          <w:sz w:val="26"/>
          <w:szCs w:val="26"/>
          <w:u w:val="single"/>
          <w:lang w:val="uk-UA"/>
        </w:rPr>
        <w:t xml:space="preserve">   </w:t>
      </w:r>
      <w:r w:rsidRPr="00B756BC">
        <w:rPr>
          <w:rFonts w:ascii="Times New Roman" w:hAnsi="Times New Roman"/>
          <w:bCs/>
          <w:sz w:val="26"/>
          <w:szCs w:val="26"/>
          <w:u w:val="single"/>
          <w:lang w:val="uk-UA"/>
        </w:rPr>
        <w:t xml:space="preserve"> </w:t>
      </w:r>
      <w:r w:rsidR="005673C4">
        <w:rPr>
          <w:rFonts w:ascii="Times New Roman" w:hAnsi="Times New Roman"/>
          <w:bCs/>
          <w:sz w:val="26"/>
          <w:szCs w:val="26"/>
          <w:u w:val="single"/>
          <w:lang w:val="uk-UA"/>
        </w:rPr>
        <w:t xml:space="preserve">  Прасолов Андрій Артурович</w:t>
      </w:r>
      <w:r>
        <w:rPr>
          <w:rFonts w:ascii="Times New Roman" w:hAnsi="Times New Roman"/>
          <w:sz w:val="26"/>
          <w:szCs w:val="26"/>
          <w:u w:val="single"/>
          <w:lang w:val="uk-UA"/>
        </w:rPr>
        <w:t xml:space="preserve"> </w:t>
      </w:r>
      <w:r w:rsidR="00331FF3" w:rsidRPr="00890E5C">
        <w:rPr>
          <w:rFonts w:ascii="Times New Roman" w:hAnsi="Times New Roman"/>
          <w:sz w:val="26"/>
          <w:szCs w:val="26"/>
          <w:u w:val="single"/>
          <w:lang w:val="uk-UA"/>
        </w:rPr>
        <w:t xml:space="preserve"> </w:t>
      </w:r>
      <w:r w:rsidR="00CA4852" w:rsidRPr="00890E5C">
        <w:rPr>
          <w:rFonts w:ascii="Times New Roman" w:hAnsi="Times New Roman"/>
          <w:sz w:val="26"/>
          <w:szCs w:val="26"/>
          <w:u w:val="single"/>
          <w:lang w:val="uk-UA"/>
        </w:rPr>
        <w:t xml:space="preserve"> </w:t>
      </w:r>
      <w:r w:rsidR="005673C4">
        <w:rPr>
          <w:rFonts w:ascii="Times New Roman" w:hAnsi="Times New Roman"/>
          <w:sz w:val="26"/>
          <w:szCs w:val="26"/>
          <w:u w:val="single"/>
          <w:lang w:val="uk-UA"/>
        </w:rPr>
        <w:t xml:space="preserve">  </w:t>
      </w:r>
      <w:r w:rsidR="00CA4852" w:rsidRPr="00890E5C">
        <w:rPr>
          <w:rFonts w:ascii="Times New Roman" w:hAnsi="Times New Roman"/>
          <w:sz w:val="26"/>
          <w:szCs w:val="26"/>
          <w:u w:val="single"/>
          <w:lang w:val="uk-UA"/>
        </w:rPr>
        <w:t xml:space="preserve">  </w:t>
      </w:r>
      <w:r w:rsidR="00CA4852" w:rsidRPr="007747E0">
        <w:rPr>
          <w:rFonts w:ascii="Times New Roman" w:hAnsi="Times New Roman"/>
          <w:sz w:val="28"/>
          <w:u w:val="single"/>
          <w:lang w:val="uk-UA"/>
        </w:rPr>
        <w:t xml:space="preserve"> </w:t>
      </w:r>
      <w:r w:rsidR="004B0F34" w:rsidRPr="007747E0">
        <w:rPr>
          <w:rFonts w:ascii="Times New Roman" w:hAnsi="Times New Roman"/>
          <w:sz w:val="28"/>
          <w:lang w:val="uk-UA"/>
        </w:rPr>
        <w:t xml:space="preserve">  </w:t>
      </w:r>
      <w:r w:rsidR="000909C6" w:rsidRPr="007747E0">
        <w:rPr>
          <w:rFonts w:ascii="Times New Roman" w:hAnsi="Times New Roman"/>
          <w:sz w:val="28"/>
          <w:lang w:val="uk-UA"/>
        </w:rPr>
        <w:t xml:space="preserve">               </w:t>
      </w:r>
      <w:r w:rsidR="00FF2713" w:rsidRPr="007747E0">
        <w:rPr>
          <w:rFonts w:ascii="Times New Roman" w:hAnsi="Times New Roman"/>
          <w:sz w:val="28"/>
          <w:lang w:val="uk-UA"/>
        </w:rPr>
        <w:t xml:space="preserve"> </w:t>
      </w:r>
      <w:r w:rsidR="000909C6" w:rsidRPr="007747E0">
        <w:rPr>
          <w:rFonts w:ascii="Times New Roman" w:hAnsi="Times New Roman"/>
          <w:sz w:val="28"/>
          <w:lang w:val="uk-UA"/>
        </w:rPr>
        <w:t xml:space="preserve">      </w:t>
      </w:r>
      <w:r w:rsidR="00A34FB9" w:rsidRPr="007747E0">
        <w:rPr>
          <w:rFonts w:ascii="Times New Roman" w:hAnsi="Times New Roman"/>
          <w:sz w:val="28"/>
          <w:lang w:val="uk-UA"/>
        </w:rPr>
        <w:t xml:space="preserve"> </w:t>
      </w:r>
      <w:r w:rsidR="000909C6" w:rsidRPr="007747E0">
        <w:rPr>
          <w:rFonts w:ascii="Times New Roman" w:hAnsi="Times New Roman"/>
          <w:sz w:val="28"/>
          <w:lang w:val="uk-UA"/>
        </w:rPr>
        <w:t xml:space="preserve">      </w:t>
      </w:r>
      <w:r w:rsidR="002028C4" w:rsidRPr="007747E0">
        <w:rPr>
          <w:rFonts w:ascii="Times New Roman" w:hAnsi="Times New Roman"/>
          <w:sz w:val="28"/>
          <w:lang w:val="uk-UA"/>
        </w:rPr>
        <w:t xml:space="preserve"> </w:t>
      </w:r>
      <w:r w:rsidR="007747E0">
        <w:rPr>
          <w:rFonts w:ascii="Times New Roman" w:hAnsi="Times New Roman"/>
          <w:sz w:val="28"/>
          <w:lang w:val="uk-UA"/>
        </w:rPr>
        <w:t xml:space="preserve">      </w:t>
      </w:r>
      <w:r w:rsidR="00B756BC">
        <w:rPr>
          <w:rFonts w:ascii="Times New Roman" w:hAnsi="Times New Roman"/>
          <w:sz w:val="28"/>
          <w:lang w:val="uk-UA"/>
        </w:rPr>
        <w:t xml:space="preserve"> </w:t>
      </w:r>
      <w:r w:rsidRPr="00AF4A94">
        <w:rPr>
          <w:rFonts w:ascii="Times New Roman" w:hAnsi="Times New Roman"/>
          <w:sz w:val="28"/>
          <w:lang w:val="uk-UA"/>
        </w:rPr>
        <w:t xml:space="preserve">      </w:t>
      </w:r>
      <w:r w:rsidR="00D901C6" w:rsidRPr="007747E0">
        <w:rPr>
          <w:rFonts w:ascii="Times New Roman" w:hAnsi="Times New Roman"/>
          <w:sz w:val="28"/>
          <w:lang w:val="uk-UA"/>
        </w:rPr>
        <w:t>_______</w:t>
      </w:r>
      <w:r w:rsidRPr="00AF4A94">
        <w:rPr>
          <w:rFonts w:ascii="Times New Roman" w:hAnsi="Times New Roman"/>
          <w:sz w:val="28"/>
          <w:lang w:val="uk-UA"/>
        </w:rPr>
        <w:t>__</w:t>
      </w:r>
    </w:p>
    <w:p w14:paraId="042FC1F9" w14:textId="76A87C6F" w:rsidR="004B0F34" w:rsidRPr="007747E0" w:rsidRDefault="004B0F34" w:rsidP="006F0F84">
      <w:pPr>
        <w:ind w:left="709"/>
        <w:rPr>
          <w:rFonts w:ascii="Times New Roman" w:hAnsi="Times New Roman"/>
          <w:sz w:val="28"/>
          <w:lang w:val="uk-UA"/>
        </w:rPr>
      </w:pPr>
      <w:r w:rsidRPr="007747E0">
        <w:rPr>
          <w:rFonts w:ascii="Times New Roman" w:hAnsi="Times New Roman"/>
          <w:sz w:val="26"/>
          <w:vertAlign w:val="superscript"/>
          <w:lang w:val="uk-UA"/>
        </w:rPr>
        <w:tab/>
        <w:t xml:space="preserve">                       (прізвище, ім’я, по батькові)</w:t>
      </w:r>
      <w:r w:rsidRPr="007747E0">
        <w:rPr>
          <w:rFonts w:ascii="Times New Roman" w:hAnsi="Times New Roman"/>
          <w:sz w:val="26"/>
          <w:vertAlign w:val="superscript"/>
          <w:lang w:val="uk-UA"/>
        </w:rPr>
        <w:tab/>
      </w:r>
      <w:r w:rsidRPr="007747E0">
        <w:rPr>
          <w:rFonts w:ascii="Times New Roman" w:hAnsi="Times New Roman"/>
          <w:sz w:val="26"/>
          <w:vertAlign w:val="superscript"/>
          <w:lang w:val="uk-UA"/>
        </w:rPr>
        <w:tab/>
        <w:t xml:space="preserve">                 </w:t>
      </w:r>
      <w:r w:rsidR="000909C6" w:rsidRPr="007747E0">
        <w:rPr>
          <w:rFonts w:ascii="Times New Roman" w:hAnsi="Times New Roman"/>
          <w:sz w:val="26"/>
          <w:vertAlign w:val="superscript"/>
          <w:lang w:val="uk-UA"/>
        </w:rPr>
        <w:t xml:space="preserve">                                             </w:t>
      </w:r>
      <w:r w:rsidR="006D0AFD" w:rsidRPr="007747E0">
        <w:rPr>
          <w:rFonts w:ascii="Times New Roman" w:hAnsi="Times New Roman"/>
          <w:sz w:val="26"/>
          <w:vertAlign w:val="superscript"/>
          <w:lang w:val="uk-UA"/>
        </w:rPr>
        <w:t xml:space="preserve"> </w:t>
      </w:r>
      <w:r w:rsidRPr="007747E0">
        <w:rPr>
          <w:rFonts w:ascii="Times New Roman" w:hAnsi="Times New Roman"/>
          <w:vertAlign w:val="superscript"/>
          <w:lang w:val="uk-UA"/>
        </w:rPr>
        <w:t>(підпис)</w:t>
      </w:r>
    </w:p>
    <w:p w14:paraId="3731292D" w14:textId="0C794CE0" w:rsidR="004B0F34" w:rsidRPr="007747E0" w:rsidRDefault="004B0F34" w:rsidP="006F0F84">
      <w:pPr>
        <w:ind w:left="709"/>
        <w:rPr>
          <w:rFonts w:ascii="Times New Roman" w:hAnsi="Times New Roman"/>
          <w:sz w:val="28"/>
          <w:lang w:val="uk-UA"/>
        </w:rPr>
      </w:pPr>
      <w:r w:rsidRPr="007747E0">
        <w:rPr>
          <w:rFonts w:ascii="Times New Roman" w:hAnsi="Times New Roman"/>
          <w:sz w:val="28"/>
          <w:lang w:val="uk-UA"/>
        </w:rPr>
        <w:t xml:space="preserve">Керівник </w:t>
      </w:r>
      <w:r w:rsidR="005673C4" w:rsidRPr="005673C4">
        <w:rPr>
          <w:rFonts w:ascii="Times New Roman" w:hAnsi="Times New Roman" w:hint="eastAsia"/>
          <w:bCs/>
          <w:sz w:val="26"/>
          <w:szCs w:val="26"/>
          <w:u w:val="single"/>
        </w:rPr>
        <w:t>д</w:t>
      </w:r>
      <w:r w:rsidR="005673C4" w:rsidRPr="005673C4">
        <w:rPr>
          <w:rFonts w:ascii="Times New Roman" w:hAnsi="Times New Roman"/>
          <w:bCs/>
          <w:sz w:val="26"/>
          <w:szCs w:val="26"/>
          <w:u w:val="single"/>
        </w:rPr>
        <w:t>.</w:t>
      </w:r>
      <w:r w:rsidR="005673C4" w:rsidRPr="005673C4">
        <w:rPr>
          <w:rFonts w:ascii="Times New Roman" w:hAnsi="Times New Roman" w:hint="eastAsia"/>
          <w:bCs/>
          <w:sz w:val="26"/>
          <w:szCs w:val="26"/>
          <w:u w:val="single"/>
        </w:rPr>
        <w:t>т</w:t>
      </w:r>
      <w:r w:rsidR="005673C4" w:rsidRPr="005673C4">
        <w:rPr>
          <w:rFonts w:ascii="Times New Roman" w:hAnsi="Times New Roman"/>
          <w:bCs/>
          <w:sz w:val="26"/>
          <w:szCs w:val="26"/>
          <w:u w:val="single"/>
        </w:rPr>
        <w:t>.</w:t>
      </w:r>
      <w:r w:rsidR="005673C4" w:rsidRPr="005673C4">
        <w:rPr>
          <w:rFonts w:ascii="Times New Roman" w:hAnsi="Times New Roman" w:hint="eastAsia"/>
          <w:bCs/>
          <w:sz w:val="26"/>
          <w:szCs w:val="26"/>
          <w:u w:val="single"/>
        </w:rPr>
        <w:t>н</w:t>
      </w:r>
      <w:r w:rsidR="005673C4" w:rsidRPr="005673C4">
        <w:rPr>
          <w:rFonts w:ascii="Times New Roman" w:hAnsi="Times New Roman"/>
          <w:bCs/>
          <w:sz w:val="26"/>
          <w:szCs w:val="26"/>
          <w:u w:val="single"/>
        </w:rPr>
        <w:t xml:space="preserve">., </w:t>
      </w:r>
      <w:r w:rsidR="005673C4" w:rsidRPr="005673C4">
        <w:rPr>
          <w:rFonts w:ascii="Times New Roman" w:hAnsi="Times New Roman" w:hint="eastAsia"/>
          <w:bCs/>
          <w:sz w:val="26"/>
          <w:szCs w:val="26"/>
          <w:u w:val="single"/>
        </w:rPr>
        <w:t>проф</w:t>
      </w:r>
      <w:r w:rsidR="005673C4" w:rsidRPr="005673C4">
        <w:rPr>
          <w:rFonts w:ascii="Times New Roman" w:hAnsi="Times New Roman"/>
          <w:bCs/>
          <w:sz w:val="26"/>
          <w:szCs w:val="26"/>
          <w:u w:val="single"/>
        </w:rPr>
        <w:t xml:space="preserve">. </w:t>
      </w:r>
      <w:r w:rsidR="005673C4" w:rsidRPr="005673C4">
        <w:rPr>
          <w:rFonts w:ascii="Times New Roman" w:hAnsi="Times New Roman" w:hint="eastAsia"/>
          <w:bCs/>
          <w:sz w:val="26"/>
          <w:szCs w:val="26"/>
          <w:u w:val="single"/>
        </w:rPr>
        <w:t>Сімоненко</w:t>
      </w:r>
      <w:r w:rsidR="005673C4" w:rsidRPr="005673C4">
        <w:rPr>
          <w:rFonts w:ascii="Times New Roman" w:hAnsi="Times New Roman"/>
          <w:bCs/>
          <w:sz w:val="26"/>
          <w:szCs w:val="26"/>
          <w:u w:val="single"/>
        </w:rPr>
        <w:t xml:space="preserve"> </w:t>
      </w:r>
      <w:r w:rsidR="005673C4" w:rsidRPr="005673C4">
        <w:rPr>
          <w:rFonts w:ascii="Times New Roman" w:hAnsi="Times New Roman" w:hint="eastAsia"/>
          <w:bCs/>
          <w:sz w:val="26"/>
          <w:szCs w:val="26"/>
          <w:u w:val="single"/>
        </w:rPr>
        <w:t>В</w:t>
      </w:r>
      <w:r w:rsidR="005673C4" w:rsidRPr="005673C4">
        <w:rPr>
          <w:rFonts w:ascii="Times New Roman" w:hAnsi="Times New Roman"/>
          <w:bCs/>
          <w:sz w:val="26"/>
          <w:szCs w:val="26"/>
          <w:u w:val="single"/>
        </w:rPr>
        <w:t>.</w:t>
      </w:r>
      <w:r w:rsidR="005673C4" w:rsidRPr="005673C4">
        <w:rPr>
          <w:rFonts w:ascii="Times New Roman" w:hAnsi="Times New Roman" w:hint="eastAsia"/>
          <w:bCs/>
          <w:sz w:val="26"/>
          <w:szCs w:val="26"/>
          <w:u w:val="single"/>
        </w:rPr>
        <w:t>П</w:t>
      </w:r>
      <w:r w:rsidR="005673C4" w:rsidRPr="005673C4">
        <w:rPr>
          <w:rFonts w:ascii="Times New Roman" w:hAnsi="Times New Roman"/>
          <w:bCs/>
          <w:sz w:val="26"/>
          <w:szCs w:val="26"/>
          <w:u w:val="single"/>
        </w:rPr>
        <w:t>.</w:t>
      </w:r>
      <w:r w:rsidR="005673C4">
        <w:rPr>
          <w:rFonts w:ascii="Times New Roman" w:hAnsi="Times New Roman"/>
          <w:bCs/>
          <w:sz w:val="26"/>
          <w:szCs w:val="26"/>
          <w:u w:val="single"/>
          <w:lang w:val="uk-UA"/>
        </w:rPr>
        <w:t xml:space="preserve"> </w:t>
      </w:r>
      <w:r w:rsidR="00331FF3" w:rsidRPr="00890E5C">
        <w:rPr>
          <w:rFonts w:ascii="Times New Roman" w:hAnsi="Times New Roman"/>
          <w:sz w:val="26"/>
          <w:szCs w:val="26"/>
          <w:u w:val="single"/>
          <w:lang w:val="uk-UA"/>
        </w:rPr>
        <w:t xml:space="preserve">  </w:t>
      </w:r>
      <w:r w:rsidR="00331FF3">
        <w:rPr>
          <w:rFonts w:ascii="Times New Roman" w:hAnsi="Times New Roman"/>
          <w:sz w:val="26"/>
          <w:szCs w:val="26"/>
          <w:u w:val="single"/>
          <w:lang w:val="uk-UA"/>
        </w:rPr>
        <w:t xml:space="preserve"> </w:t>
      </w:r>
      <w:r w:rsidR="009E725F" w:rsidRPr="00890E5C">
        <w:rPr>
          <w:rFonts w:ascii="Times New Roman" w:hAnsi="Times New Roman"/>
          <w:sz w:val="26"/>
          <w:szCs w:val="26"/>
          <w:u w:val="single"/>
          <w:lang w:val="uk-UA"/>
        </w:rPr>
        <w:t xml:space="preserve">              </w:t>
      </w:r>
      <w:r w:rsidR="009E725F">
        <w:rPr>
          <w:rFonts w:ascii="Times New Roman" w:hAnsi="Times New Roman"/>
          <w:sz w:val="26"/>
          <w:szCs w:val="26"/>
          <w:u w:val="single"/>
          <w:lang w:val="uk-UA"/>
        </w:rPr>
        <w:t xml:space="preserve"> </w:t>
      </w:r>
      <w:r w:rsidRPr="007747E0">
        <w:rPr>
          <w:rFonts w:ascii="Times New Roman" w:hAnsi="Times New Roman"/>
          <w:sz w:val="28"/>
          <w:lang w:val="uk-UA"/>
        </w:rPr>
        <w:t xml:space="preserve"> </w:t>
      </w:r>
      <w:r w:rsidRPr="007747E0">
        <w:rPr>
          <w:rFonts w:ascii="Times New Roman" w:hAnsi="Times New Roman"/>
          <w:lang w:val="uk-UA"/>
        </w:rPr>
        <w:t xml:space="preserve"> </w:t>
      </w:r>
      <w:r w:rsidR="00A34FB9" w:rsidRPr="007747E0">
        <w:rPr>
          <w:rFonts w:ascii="Times New Roman" w:hAnsi="Times New Roman"/>
          <w:lang w:val="uk-UA"/>
        </w:rPr>
        <w:t xml:space="preserve"> </w:t>
      </w:r>
      <w:r w:rsidRPr="007747E0">
        <w:rPr>
          <w:rFonts w:ascii="Times New Roman" w:hAnsi="Times New Roman"/>
          <w:lang w:val="uk-UA"/>
        </w:rPr>
        <w:t xml:space="preserve">    </w:t>
      </w:r>
      <w:r w:rsidR="00A34FB9" w:rsidRPr="007747E0">
        <w:rPr>
          <w:rFonts w:ascii="Times New Roman" w:hAnsi="Times New Roman"/>
          <w:lang w:val="uk-UA"/>
        </w:rPr>
        <w:t xml:space="preserve"> </w:t>
      </w:r>
      <w:r w:rsidR="002028C4" w:rsidRPr="007747E0">
        <w:rPr>
          <w:rFonts w:ascii="Times New Roman" w:hAnsi="Times New Roman"/>
          <w:lang w:val="uk-UA"/>
        </w:rPr>
        <w:t xml:space="preserve">     </w:t>
      </w:r>
      <w:r w:rsidR="007747E0" w:rsidRPr="007747E0">
        <w:rPr>
          <w:rFonts w:ascii="Times New Roman" w:hAnsi="Times New Roman"/>
          <w:lang w:val="uk-UA"/>
        </w:rPr>
        <w:t xml:space="preserve"> </w:t>
      </w:r>
      <w:r w:rsidR="007747E0" w:rsidRPr="007747E0">
        <w:rPr>
          <w:rFonts w:ascii="Times New Roman" w:hAnsi="Times New Roman"/>
          <w:szCs w:val="24"/>
          <w:lang w:val="uk-UA"/>
        </w:rPr>
        <w:t xml:space="preserve">     </w:t>
      </w:r>
      <w:r w:rsidR="00F709F7" w:rsidRPr="007747E0">
        <w:rPr>
          <w:rFonts w:ascii="Times New Roman" w:hAnsi="Times New Roman"/>
          <w:szCs w:val="24"/>
          <w:lang w:val="uk-UA"/>
        </w:rPr>
        <w:t xml:space="preserve"> </w:t>
      </w:r>
      <w:r w:rsidR="00A34FB9" w:rsidRPr="007747E0">
        <w:rPr>
          <w:rFonts w:ascii="Times New Roman" w:hAnsi="Times New Roman"/>
          <w:szCs w:val="24"/>
          <w:lang w:val="uk-UA"/>
        </w:rPr>
        <w:t xml:space="preserve"> </w:t>
      </w:r>
      <w:r w:rsidR="002028C4" w:rsidRPr="007747E0">
        <w:rPr>
          <w:rFonts w:ascii="Times New Roman" w:hAnsi="Times New Roman"/>
          <w:szCs w:val="24"/>
          <w:lang w:val="uk-UA"/>
        </w:rPr>
        <w:t xml:space="preserve"> </w:t>
      </w:r>
      <w:r w:rsidR="007747E0" w:rsidRPr="007747E0">
        <w:rPr>
          <w:rFonts w:ascii="Times New Roman" w:hAnsi="Times New Roman"/>
          <w:szCs w:val="24"/>
          <w:lang w:val="uk-UA"/>
        </w:rPr>
        <w:t xml:space="preserve"> </w:t>
      </w:r>
      <w:r w:rsidR="009E725F">
        <w:rPr>
          <w:rFonts w:ascii="Times New Roman" w:hAnsi="Times New Roman"/>
          <w:szCs w:val="24"/>
          <w:lang w:val="uk-UA"/>
        </w:rPr>
        <w:t xml:space="preserve">     </w:t>
      </w:r>
      <w:r w:rsidRPr="007747E0">
        <w:rPr>
          <w:rFonts w:ascii="Times New Roman" w:hAnsi="Times New Roman"/>
          <w:sz w:val="28"/>
          <w:lang w:val="uk-UA"/>
        </w:rPr>
        <w:t>_________</w:t>
      </w:r>
    </w:p>
    <w:p w14:paraId="74057444" w14:textId="5A1D2675" w:rsidR="004B0F34" w:rsidRPr="007747E0" w:rsidRDefault="004B0F34" w:rsidP="006F0F84">
      <w:pPr>
        <w:ind w:left="709"/>
        <w:rPr>
          <w:rFonts w:ascii="Times New Roman" w:hAnsi="Times New Roman"/>
          <w:sz w:val="28"/>
          <w:lang w:val="uk-UA"/>
        </w:rPr>
      </w:pPr>
      <w:r w:rsidRPr="007747E0">
        <w:rPr>
          <w:rFonts w:ascii="Times New Roman" w:hAnsi="Times New Roman"/>
          <w:sz w:val="28"/>
          <w:lang w:val="uk-UA"/>
        </w:rPr>
        <w:t xml:space="preserve">                 </w:t>
      </w:r>
      <w:r w:rsidRPr="007747E0">
        <w:rPr>
          <w:rFonts w:ascii="Times New Roman" w:hAnsi="Times New Roman"/>
          <w:sz w:val="16"/>
          <w:lang w:val="uk-UA"/>
        </w:rPr>
        <w:t xml:space="preserve">(посада, вчене звання, науковий ступінь, прізвище та ініціали)                         </w:t>
      </w:r>
      <w:r w:rsidR="00CA4852" w:rsidRPr="007747E0">
        <w:rPr>
          <w:rFonts w:ascii="Times New Roman" w:hAnsi="Times New Roman"/>
          <w:sz w:val="16"/>
          <w:lang w:val="uk-UA"/>
        </w:rPr>
        <w:t xml:space="preserve">              </w:t>
      </w:r>
      <w:r w:rsidR="000909C6" w:rsidRPr="007747E0">
        <w:rPr>
          <w:rFonts w:ascii="Times New Roman" w:hAnsi="Times New Roman"/>
          <w:sz w:val="16"/>
          <w:lang w:val="uk-UA"/>
        </w:rPr>
        <w:t xml:space="preserve">            </w:t>
      </w:r>
      <w:r w:rsidR="006D0AFD" w:rsidRPr="007747E0">
        <w:rPr>
          <w:rFonts w:ascii="Times New Roman" w:hAnsi="Times New Roman"/>
          <w:sz w:val="16"/>
          <w:lang w:val="uk-UA"/>
        </w:rPr>
        <w:t xml:space="preserve"> </w:t>
      </w:r>
      <w:r w:rsidR="00B756BC">
        <w:rPr>
          <w:rFonts w:ascii="Times New Roman" w:hAnsi="Times New Roman"/>
          <w:sz w:val="16"/>
          <w:lang w:val="uk-UA"/>
        </w:rPr>
        <w:t xml:space="preserve"> </w:t>
      </w:r>
      <w:r w:rsidR="000909C6" w:rsidRPr="007747E0">
        <w:rPr>
          <w:rFonts w:ascii="Times New Roman" w:hAnsi="Times New Roman"/>
          <w:sz w:val="16"/>
          <w:lang w:val="uk-UA"/>
        </w:rPr>
        <w:t xml:space="preserve"> </w:t>
      </w:r>
      <w:r w:rsidRPr="007747E0">
        <w:rPr>
          <w:rFonts w:ascii="Times New Roman" w:hAnsi="Times New Roman"/>
          <w:sz w:val="16"/>
          <w:lang w:val="uk-UA"/>
        </w:rPr>
        <w:t>(підпис)</w:t>
      </w:r>
    </w:p>
    <w:p w14:paraId="104A5B81" w14:textId="77777777" w:rsidR="004B0F34" w:rsidRPr="007747E0" w:rsidRDefault="004B0F34" w:rsidP="006F0F84">
      <w:pPr>
        <w:ind w:left="709"/>
        <w:rPr>
          <w:rFonts w:ascii="Times New Roman" w:hAnsi="Times New Roman"/>
          <w:sz w:val="28"/>
          <w:lang w:val="uk-UA"/>
        </w:rPr>
      </w:pPr>
    </w:p>
    <w:p w14:paraId="25B01FDE" w14:textId="4A95349A" w:rsidR="004B0F34" w:rsidRPr="007747E0" w:rsidRDefault="004B0F34" w:rsidP="00032130">
      <w:pPr>
        <w:tabs>
          <w:tab w:val="left" w:pos="3486"/>
          <w:tab w:val="left" w:leader="underscore" w:pos="5760"/>
          <w:tab w:val="left" w:pos="6120"/>
          <w:tab w:val="left" w:leader="underscore" w:pos="9540"/>
        </w:tabs>
        <w:ind w:left="709"/>
        <w:rPr>
          <w:rFonts w:ascii="Times New Roman" w:hAnsi="Times New Roman"/>
          <w:lang w:val="uk-UA"/>
        </w:rPr>
      </w:pPr>
      <w:r w:rsidRPr="007747E0">
        <w:rPr>
          <w:rFonts w:ascii="Times New Roman" w:hAnsi="Times New Roman"/>
          <w:sz w:val="28"/>
          <w:szCs w:val="28"/>
          <w:lang w:val="uk-UA"/>
        </w:rPr>
        <w:t>Консультант</w:t>
      </w:r>
      <w:r w:rsidRPr="007747E0">
        <w:rPr>
          <w:rFonts w:ascii="Times New Roman" w:hAnsi="Times New Roman"/>
          <w:lang w:val="uk-UA"/>
        </w:rPr>
        <w:t xml:space="preserve"> </w:t>
      </w:r>
      <w:r w:rsidR="00374E76" w:rsidRPr="00AA4737">
        <w:rPr>
          <w:rFonts w:ascii="Times New Roman" w:hAnsi="Times New Roman"/>
          <w:sz w:val="26"/>
          <w:szCs w:val="26"/>
          <w:u w:val="single"/>
          <w:lang w:val="uk-UA"/>
        </w:rPr>
        <w:t>нормоконтрол</w:t>
      </w:r>
      <w:r w:rsidR="007C4C33" w:rsidRPr="00AA4737">
        <w:rPr>
          <w:rFonts w:ascii="Times New Roman" w:hAnsi="Times New Roman"/>
          <w:sz w:val="26"/>
          <w:szCs w:val="26"/>
          <w:u w:val="single"/>
          <w:lang w:val="uk-UA"/>
        </w:rPr>
        <w:t>ь</w:t>
      </w:r>
      <w:r w:rsidR="00135008" w:rsidRPr="00AA4737">
        <w:rPr>
          <w:rFonts w:ascii="Times New Roman" w:hAnsi="Times New Roman"/>
          <w:sz w:val="26"/>
          <w:szCs w:val="26"/>
          <w:lang w:val="uk-UA"/>
        </w:rPr>
        <w:t xml:space="preserve"> </w:t>
      </w:r>
      <w:r w:rsidR="00AA4737" w:rsidRPr="00AA4737">
        <w:rPr>
          <w:rFonts w:ascii="Times New Roman" w:hAnsi="Times New Roman"/>
          <w:sz w:val="26"/>
          <w:szCs w:val="26"/>
          <w:u w:val="single"/>
          <w:lang w:val="uk-UA"/>
        </w:rPr>
        <w:t>д.т.н</w:t>
      </w:r>
      <w:r w:rsidR="00CA0461" w:rsidRPr="00AA4737">
        <w:rPr>
          <w:rFonts w:ascii="Times New Roman" w:hAnsi="Times New Roman"/>
          <w:sz w:val="26"/>
          <w:szCs w:val="26"/>
          <w:u w:val="single"/>
          <w:lang w:val="uk-UA"/>
        </w:rPr>
        <w:t>.</w:t>
      </w:r>
      <w:r w:rsidR="00AA4737" w:rsidRPr="00AA4737">
        <w:rPr>
          <w:rFonts w:ascii="Times New Roman" w:hAnsi="Times New Roman"/>
          <w:sz w:val="26"/>
          <w:szCs w:val="26"/>
          <w:u w:val="single"/>
          <w:lang w:val="uk-UA"/>
        </w:rPr>
        <w:t>,</w:t>
      </w:r>
      <w:r w:rsidR="00EF6BCE" w:rsidRPr="00AA4737">
        <w:rPr>
          <w:rFonts w:ascii="Times New Roman" w:hAnsi="Times New Roman"/>
          <w:sz w:val="26"/>
          <w:szCs w:val="26"/>
          <w:u w:val="single"/>
          <w:lang w:val="uk-UA"/>
        </w:rPr>
        <w:t xml:space="preserve"> </w:t>
      </w:r>
      <w:r w:rsidR="00AA4737" w:rsidRPr="00AA4737">
        <w:rPr>
          <w:rFonts w:ascii="Times New Roman" w:hAnsi="Times New Roman"/>
          <w:bCs/>
          <w:sz w:val="26"/>
          <w:szCs w:val="26"/>
          <w:u w:val="single"/>
        </w:rPr>
        <w:t>проф.</w:t>
      </w:r>
      <w:r w:rsidR="00AA4737" w:rsidRPr="00AA4737">
        <w:rPr>
          <w:rFonts w:ascii="Times New Roman" w:hAnsi="Times New Roman"/>
          <w:sz w:val="26"/>
          <w:szCs w:val="26"/>
          <w:u w:val="single"/>
          <w:lang w:val="uk-UA"/>
        </w:rPr>
        <w:t xml:space="preserve"> Сімоненко В.П.</w:t>
      </w:r>
      <w:r w:rsidR="00AA4737">
        <w:rPr>
          <w:rFonts w:ascii="Times New Roman" w:hAnsi="Times New Roman"/>
          <w:u w:val="single"/>
          <w:lang w:val="uk-UA"/>
        </w:rPr>
        <w:t xml:space="preserve">         </w:t>
      </w:r>
      <w:r w:rsidR="00EF6BCE" w:rsidRPr="00EF6BCE">
        <w:rPr>
          <w:rFonts w:ascii="Times New Roman" w:hAnsi="Times New Roman"/>
          <w:lang w:val="uk-UA"/>
        </w:rPr>
        <w:t xml:space="preserve">   </w:t>
      </w:r>
      <w:r w:rsidR="00890E5C" w:rsidRPr="00EF6BCE">
        <w:rPr>
          <w:rFonts w:ascii="Times New Roman" w:hAnsi="Times New Roman"/>
          <w:lang w:val="uk-UA"/>
        </w:rPr>
        <w:t xml:space="preserve"> </w:t>
      </w:r>
      <w:r w:rsidR="00AA4737">
        <w:rPr>
          <w:rFonts w:ascii="Times New Roman" w:hAnsi="Times New Roman"/>
          <w:lang w:val="uk-UA"/>
        </w:rPr>
        <w:t>__________</w:t>
      </w:r>
    </w:p>
    <w:p w14:paraId="70C350C7" w14:textId="732E0FA4" w:rsidR="004B0F34" w:rsidRPr="007747E0" w:rsidRDefault="004B0F34" w:rsidP="004B0F34">
      <w:pPr>
        <w:tabs>
          <w:tab w:val="left" w:pos="3486"/>
          <w:tab w:val="left" w:leader="underscore" w:pos="5760"/>
          <w:tab w:val="left" w:pos="6120"/>
          <w:tab w:val="left" w:leader="underscore" w:pos="9540"/>
        </w:tabs>
        <w:rPr>
          <w:rFonts w:ascii="Times New Roman" w:hAnsi="Times New Roman"/>
          <w:sz w:val="26"/>
          <w:vertAlign w:val="superscript"/>
          <w:lang w:val="uk-UA"/>
        </w:rPr>
      </w:pPr>
      <w:r w:rsidRPr="007747E0">
        <w:rPr>
          <w:rFonts w:ascii="Times New Roman" w:hAnsi="Times New Roman"/>
          <w:sz w:val="26"/>
          <w:vertAlign w:val="superscript"/>
          <w:lang w:val="uk-UA"/>
        </w:rPr>
        <w:t xml:space="preserve">                                                           (назва </w:t>
      </w:r>
      <w:r w:rsidR="000909C6" w:rsidRPr="007747E0">
        <w:rPr>
          <w:rFonts w:ascii="Times New Roman" w:hAnsi="Times New Roman"/>
          <w:sz w:val="26"/>
          <w:vertAlign w:val="superscript"/>
          <w:lang w:val="uk-UA"/>
        </w:rPr>
        <w:t xml:space="preserve">розділу)           </w:t>
      </w:r>
      <w:r w:rsidRPr="007747E0">
        <w:rPr>
          <w:rFonts w:ascii="Times New Roman" w:hAnsi="Times New Roman"/>
          <w:sz w:val="26"/>
          <w:vertAlign w:val="superscript"/>
          <w:lang w:val="uk-UA"/>
        </w:rPr>
        <w:t xml:space="preserve"> (вчен</w:t>
      </w:r>
      <w:r w:rsidR="006D0AFD" w:rsidRPr="007747E0">
        <w:rPr>
          <w:rFonts w:ascii="Times New Roman" w:hAnsi="Times New Roman"/>
          <w:sz w:val="26"/>
          <w:vertAlign w:val="superscript"/>
          <w:lang w:val="uk-UA"/>
        </w:rPr>
        <w:t>ий</w:t>
      </w:r>
      <w:r w:rsidRPr="007747E0">
        <w:rPr>
          <w:rFonts w:ascii="Times New Roman" w:hAnsi="Times New Roman"/>
          <w:sz w:val="26"/>
          <w:vertAlign w:val="superscript"/>
          <w:lang w:val="uk-UA"/>
        </w:rPr>
        <w:t xml:space="preserve"> ступінь та звання, прізвище, ініціали)         </w:t>
      </w:r>
      <w:r w:rsidR="00B756BC">
        <w:rPr>
          <w:rFonts w:ascii="Times New Roman" w:hAnsi="Times New Roman"/>
          <w:sz w:val="26"/>
          <w:vertAlign w:val="superscript"/>
          <w:lang w:val="uk-UA"/>
        </w:rPr>
        <w:t xml:space="preserve">            </w:t>
      </w:r>
      <w:r w:rsidRPr="007747E0">
        <w:rPr>
          <w:rFonts w:ascii="Times New Roman" w:hAnsi="Times New Roman"/>
          <w:vertAlign w:val="superscript"/>
          <w:lang w:val="uk-UA"/>
        </w:rPr>
        <w:t>(підпис)</w:t>
      </w:r>
    </w:p>
    <w:p w14:paraId="3C22237A" w14:textId="16F18C88" w:rsidR="004B0F34" w:rsidRPr="007747E0" w:rsidRDefault="004B0F34" w:rsidP="004B0F34">
      <w:pPr>
        <w:ind w:left="720"/>
        <w:rPr>
          <w:rFonts w:ascii="Times New Roman" w:hAnsi="Times New Roman"/>
          <w:sz w:val="28"/>
          <w:lang w:val="uk-UA"/>
        </w:rPr>
      </w:pPr>
      <w:r w:rsidRPr="007747E0">
        <w:rPr>
          <w:rFonts w:ascii="Times New Roman" w:hAnsi="Times New Roman"/>
          <w:sz w:val="28"/>
          <w:lang w:val="uk-UA"/>
        </w:rPr>
        <w:t>Рецензент______________________</w:t>
      </w:r>
      <w:r w:rsidR="006027F9" w:rsidRPr="007747E0">
        <w:rPr>
          <w:rFonts w:ascii="Times New Roman" w:hAnsi="Times New Roman"/>
          <w:sz w:val="28"/>
          <w:lang w:val="uk-UA"/>
        </w:rPr>
        <w:t>_________________</w:t>
      </w:r>
      <w:r w:rsidR="00251491" w:rsidRPr="007747E0">
        <w:rPr>
          <w:rFonts w:ascii="Times New Roman" w:hAnsi="Times New Roman"/>
          <w:sz w:val="28"/>
        </w:rPr>
        <w:t xml:space="preserve">     </w:t>
      </w:r>
      <w:r w:rsidR="006027F9" w:rsidRPr="007747E0">
        <w:rPr>
          <w:rFonts w:ascii="Times New Roman" w:hAnsi="Times New Roman"/>
          <w:sz w:val="28"/>
          <w:lang w:val="uk-UA"/>
        </w:rPr>
        <w:t xml:space="preserve">   </w:t>
      </w:r>
      <w:r w:rsidR="00B756BC">
        <w:rPr>
          <w:rFonts w:ascii="Times New Roman" w:hAnsi="Times New Roman"/>
          <w:sz w:val="28"/>
          <w:lang w:val="uk-UA"/>
        </w:rPr>
        <w:t>_______</w:t>
      </w:r>
      <w:r w:rsidR="00B756BC" w:rsidRPr="007747E0">
        <w:rPr>
          <w:rFonts w:ascii="Times New Roman" w:hAnsi="Times New Roman"/>
          <w:sz w:val="28"/>
          <w:lang w:val="uk-UA"/>
        </w:rPr>
        <w:t>_</w:t>
      </w:r>
      <w:r w:rsidR="006027F9" w:rsidRPr="007747E0">
        <w:rPr>
          <w:rFonts w:ascii="Times New Roman" w:hAnsi="Times New Roman"/>
          <w:sz w:val="28"/>
          <w:lang w:val="uk-UA"/>
        </w:rPr>
        <w:t>_</w:t>
      </w:r>
      <w:r w:rsidRPr="007747E0">
        <w:rPr>
          <w:rFonts w:ascii="Times New Roman" w:hAnsi="Times New Roman"/>
          <w:sz w:val="28"/>
          <w:lang w:val="uk-UA"/>
        </w:rPr>
        <w:t xml:space="preserve">         </w:t>
      </w:r>
    </w:p>
    <w:p w14:paraId="04B7CDB3" w14:textId="46ECEED4" w:rsidR="004B0F34" w:rsidRPr="007747E0" w:rsidRDefault="004B0F34" w:rsidP="004B0F34">
      <w:pPr>
        <w:tabs>
          <w:tab w:val="center" w:pos="4677"/>
          <w:tab w:val="left" w:pos="7905"/>
        </w:tabs>
        <w:rPr>
          <w:rFonts w:ascii="Times New Roman" w:hAnsi="Times New Roman"/>
          <w:sz w:val="16"/>
          <w:lang w:val="uk-UA"/>
        </w:rPr>
      </w:pPr>
      <w:r w:rsidRPr="007747E0">
        <w:rPr>
          <w:rFonts w:ascii="Times New Roman" w:hAnsi="Times New Roman"/>
          <w:sz w:val="16"/>
          <w:lang w:val="uk-UA"/>
        </w:rPr>
        <w:t xml:space="preserve">                                                          (посада, вчене звання, науковий ступінь, прізвище та ініціали)                                       </w:t>
      </w:r>
      <w:r w:rsidR="003E1A9A" w:rsidRPr="007747E0">
        <w:rPr>
          <w:rFonts w:ascii="Times New Roman" w:hAnsi="Times New Roman"/>
          <w:sz w:val="16"/>
          <w:lang w:val="uk-UA"/>
        </w:rPr>
        <w:t xml:space="preserve">   </w:t>
      </w:r>
      <w:r w:rsidR="00B756BC">
        <w:rPr>
          <w:rFonts w:ascii="Times New Roman" w:hAnsi="Times New Roman"/>
          <w:sz w:val="16"/>
          <w:lang w:val="uk-UA"/>
        </w:rPr>
        <w:t xml:space="preserve">  </w:t>
      </w:r>
      <w:r w:rsidRPr="007747E0">
        <w:rPr>
          <w:rFonts w:ascii="Times New Roman" w:hAnsi="Times New Roman"/>
          <w:sz w:val="16"/>
          <w:lang w:val="uk-UA"/>
        </w:rPr>
        <w:t xml:space="preserve">(підпис) </w:t>
      </w:r>
      <w:r w:rsidRPr="007747E0">
        <w:rPr>
          <w:rFonts w:ascii="Times New Roman" w:hAnsi="Times New Roman"/>
          <w:sz w:val="16"/>
          <w:lang w:val="uk-UA"/>
        </w:rPr>
        <w:tab/>
      </w:r>
    </w:p>
    <w:p w14:paraId="747A53A8" w14:textId="77777777" w:rsidR="001C5C46" w:rsidRDefault="001C5C46" w:rsidP="00AF4A94">
      <w:pPr>
        <w:tabs>
          <w:tab w:val="left" w:pos="330"/>
        </w:tabs>
        <w:rPr>
          <w:rFonts w:ascii="Times New Roman" w:hAnsi="Times New Roman"/>
          <w:sz w:val="26"/>
          <w:szCs w:val="26"/>
          <w:lang w:val="uk-UA"/>
        </w:rPr>
      </w:pPr>
    </w:p>
    <w:p w14:paraId="300309CC" w14:textId="77777777" w:rsidR="004B0F34" w:rsidRPr="007747E0" w:rsidRDefault="004B0F34" w:rsidP="00746624">
      <w:pPr>
        <w:tabs>
          <w:tab w:val="left" w:pos="330"/>
        </w:tabs>
        <w:ind w:left="4536"/>
        <w:rPr>
          <w:rFonts w:ascii="Times New Roman" w:hAnsi="Times New Roman"/>
          <w:sz w:val="26"/>
          <w:szCs w:val="26"/>
          <w:lang w:val="uk-UA"/>
        </w:rPr>
      </w:pPr>
      <w:r w:rsidRPr="007747E0">
        <w:rPr>
          <w:rFonts w:ascii="Times New Roman" w:hAnsi="Times New Roman"/>
          <w:sz w:val="26"/>
          <w:szCs w:val="26"/>
          <w:lang w:val="uk-UA"/>
        </w:rPr>
        <w:t>Засвідчую, що у цьому дипломному проекті немає запозичень з праць інших авторів без відповідних посилань.</w:t>
      </w:r>
    </w:p>
    <w:p w14:paraId="7F9B9260" w14:textId="3DB204C2" w:rsidR="004B0F34" w:rsidRPr="007747E0" w:rsidRDefault="004B0F34" w:rsidP="004B0F34">
      <w:pPr>
        <w:tabs>
          <w:tab w:val="left" w:pos="330"/>
        </w:tabs>
        <w:ind w:left="4536"/>
        <w:rPr>
          <w:rFonts w:ascii="Times New Roman" w:hAnsi="Times New Roman"/>
          <w:sz w:val="26"/>
          <w:szCs w:val="26"/>
          <w:lang w:val="uk-UA"/>
        </w:rPr>
      </w:pPr>
      <w:r w:rsidRPr="007747E0">
        <w:rPr>
          <w:rFonts w:ascii="Times New Roman" w:hAnsi="Times New Roman"/>
          <w:sz w:val="26"/>
          <w:szCs w:val="26"/>
          <w:lang w:val="uk-UA"/>
        </w:rPr>
        <w:t>Студент      _____________</w:t>
      </w:r>
    </w:p>
    <w:p w14:paraId="0E4B60B8" w14:textId="77777777" w:rsidR="004B0F34" w:rsidRPr="007747E0" w:rsidRDefault="004B0F34" w:rsidP="004B0F34">
      <w:pPr>
        <w:tabs>
          <w:tab w:val="left" w:pos="7938"/>
        </w:tabs>
        <w:ind w:left="4536" w:firstLine="1701"/>
        <w:rPr>
          <w:rFonts w:ascii="Times New Roman" w:hAnsi="Times New Roman"/>
          <w:sz w:val="26"/>
          <w:szCs w:val="26"/>
          <w:lang w:val="uk-UA"/>
        </w:rPr>
      </w:pPr>
      <w:r w:rsidRPr="007747E0">
        <w:rPr>
          <w:rFonts w:ascii="Times New Roman" w:hAnsi="Times New Roman"/>
          <w:sz w:val="26"/>
          <w:szCs w:val="26"/>
          <w:vertAlign w:val="superscript"/>
          <w:lang w:val="uk-UA"/>
        </w:rPr>
        <w:t>(підпис)</w:t>
      </w:r>
    </w:p>
    <w:p w14:paraId="42D3F473" w14:textId="77777777" w:rsidR="004B0F34" w:rsidRDefault="004B0F34" w:rsidP="004B0F34">
      <w:pPr>
        <w:jc w:val="right"/>
        <w:rPr>
          <w:rFonts w:ascii="Times New Roman" w:hAnsi="Times New Roman"/>
          <w:sz w:val="26"/>
          <w:lang w:val="uk-UA"/>
        </w:rPr>
      </w:pPr>
    </w:p>
    <w:p w14:paraId="0588452C" w14:textId="77777777" w:rsidR="001C5C46" w:rsidRDefault="001C5C46" w:rsidP="003F0867">
      <w:pPr>
        <w:spacing w:line="360" w:lineRule="auto"/>
        <w:jc w:val="center"/>
        <w:rPr>
          <w:rFonts w:ascii="Times New Roman" w:hAnsi="Times New Roman"/>
          <w:sz w:val="28"/>
          <w:lang w:val="uk-UA"/>
        </w:rPr>
      </w:pPr>
    </w:p>
    <w:p w14:paraId="5FB329B4" w14:textId="40C23587" w:rsidR="007A3945" w:rsidRDefault="00FF2713" w:rsidP="003F0867">
      <w:pPr>
        <w:spacing w:line="360" w:lineRule="auto"/>
        <w:jc w:val="center"/>
        <w:rPr>
          <w:rFonts w:ascii="Times New Roman" w:hAnsi="Times New Roman"/>
          <w:sz w:val="28"/>
          <w:lang w:val="uk-UA"/>
        </w:rPr>
      </w:pPr>
      <w:r w:rsidRPr="007747E0">
        <w:rPr>
          <w:rFonts w:ascii="Times New Roman" w:hAnsi="Times New Roman"/>
          <w:sz w:val="28"/>
          <w:lang w:val="uk-UA"/>
        </w:rPr>
        <w:t>Київ –</w:t>
      </w:r>
      <w:r w:rsidR="004B0F34" w:rsidRPr="007747E0">
        <w:rPr>
          <w:rFonts w:ascii="Times New Roman" w:hAnsi="Times New Roman"/>
          <w:sz w:val="28"/>
          <w:lang w:val="uk-UA"/>
        </w:rPr>
        <w:t xml:space="preserve"> 201</w:t>
      </w:r>
      <w:r w:rsidR="005673C4">
        <w:rPr>
          <w:rFonts w:ascii="Times New Roman" w:hAnsi="Times New Roman"/>
          <w:sz w:val="28"/>
          <w:lang w:val="uk-UA"/>
        </w:rPr>
        <w:t>9</w:t>
      </w:r>
      <w:r w:rsidR="00B57C37" w:rsidRPr="007747E0">
        <w:rPr>
          <w:rFonts w:ascii="Times New Roman" w:hAnsi="Times New Roman"/>
          <w:sz w:val="28"/>
          <w:lang w:val="uk-UA"/>
        </w:rPr>
        <w:t xml:space="preserve"> р</w:t>
      </w:r>
      <w:r w:rsidRPr="007747E0">
        <w:rPr>
          <w:rFonts w:ascii="Times New Roman" w:hAnsi="Times New Roman"/>
          <w:sz w:val="28"/>
          <w:lang w:val="uk-UA"/>
        </w:rPr>
        <w:t>оку</w:t>
      </w:r>
    </w:p>
    <w:p w14:paraId="758C4F96" w14:textId="77777777" w:rsidR="007A3945" w:rsidRDefault="007A3945">
      <w:pPr>
        <w:overflowPunct/>
        <w:autoSpaceDE/>
        <w:autoSpaceDN/>
        <w:adjustRightInd/>
        <w:textAlignment w:val="auto"/>
        <w:rPr>
          <w:rFonts w:ascii="Times New Roman" w:hAnsi="Times New Roman"/>
          <w:sz w:val="28"/>
          <w:lang w:val="uk-UA"/>
        </w:rPr>
      </w:pPr>
      <w:r>
        <w:rPr>
          <w:rFonts w:ascii="Times New Roman" w:hAnsi="Times New Roman"/>
          <w:sz w:val="28"/>
          <w:lang w:val="uk-UA"/>
        </w:rPr>
        <w:br w:type="page"/>
      </w:r>
    </w:p>
    <w:p w14:paraId="3082EA41" w14:textId="77777777" w:rsidR="007A3945" w:rsidRPr="007A3945" w:rsidRDefault="007A3945" w:rsidP="007A3945">
      <w:pPr>
        <w:jc w:val="center"/>
        <w:rPr>
          <w:rFonts w:ascii="Times New Roman" w:hAnsi="Times New Roman"/>
          <w:sz w:val="28"/>
          <w:lang w:val="uk-UA"/>
        </w:rPr>
      </w:pPr>
    </w:p>
    <w:tbl>
      <w:tblPr>
        <w:tblW w:w="10500" w:type="dxa"/>
        <w:jc w:val="center"/>
        <w:tblCellSpacing w:w="22" w:type="dxa"/>
        <w:tblCellMar>
          <w:top w:w="30" w:type="dxa"/>
          <w:left w:w="30" w:type="dxa"/>
          <w:bottom w:w="30" w:type="dxa"/>
          <w:right w:w="30" w:type="dxa"/>
        </w:tblCellMar>
        <w:tblLook w:val="00A0" w:firstRow="1" w:lastRow="0" w:firstColumn="1" w:lastColumn="0" w:noHBand="0" w:noVBand="0"/>
      </w:tblPr>
      <w:tblGrid>
        <w:gridCol w:w="10500"/>
      </w:tblGrid>
      <w:tr w:rsidR="007A3945" w:rsidRPr="007A3945" w14:paraId="39C80E68" w14:textId="77777777" w:rsidTr="007A3945">
        <w:trPr>
          <w:tblCellSpacing w:w="22" w:type="dxa"/>
          <w:jc w:val="center"/>
        </w:trPr>
        <w:tc>
          <w:tcPr>
            <w:tcW w:w="4958" w:type="pct"/>
          </w:tcPr>
          <w:p w14:paraId="296190EA" w14:textId="77777777" w:rsidR="007A3945" w:rsidRPr="007A3945" w:rsidRDefault="007A3945" w:rsidP="007A3945">
            <w:pPr>
              <w:keepNext/>
              <w:overflowPunct/>
              <w:autoSpaceDE/>
              <w:autoSpaceDN/>
              <w:adjustRightInd/>
              <w:spacing w:line="360" w:lineRule="auto"/>
              <w:jc w:val="center"/>
              <w:textAlignment w:val="auto"/>
              <w:outlineLvl w:val="0"/>
              <w:rPr>
                <w:rFonts w:ascii="Times New Roman" w:hAnsi="Times New Roman"/>
                <w:b/>
                <w:bCs/>
                <w:sz w:val="28"/>
                <w:szCs w:val="28"/>
                <w:lang w:val="uk-UA"/>
              </w:rPr>
            </w:pPr>
            <w:r w:rsidRPr="007A3945">
              <w:rPr>
                <w:rFonts w:ascii="Times New Roman" w:hAnsi="Times New Roman"/>
                <w:b/>
                <w:bCs/>
                <w:sz w:val="28"/>
                <w:szCs w:val="24"/>
                <w:lang w:val="uk-UA"/>
              </w:rPr>
              <w:br w:type="page"/>
            </w:r>
            <w:r w:rsidRPr="007A3945">
              <w:rPr>
                <w:rFonts w:ascii="Times New Roman" w:hAnsi="Times New Roman"/>
                <w:b/>
                <w:bCs/>
                <w:sz w:val="28"/>
                <w:szCs w:val="28"/>
                <w:lang w:val="uk-UA"/>
              </w:rPr>
              <w:t>НАЦІОНАЛЬНИЙ ТЕХНІЧНИЙ УНІВЕРСИТЕТ УКРАЇНИ</w:t>
            </w:r>
          </w:p>
          <w:p w14:paraId="1F01178F" w14:textId="77777777" w:rsidR="007A3945" w:rsidRPr="007A3945" w:rsidRDefault="007A3945" w:rsidP="007A3945">
            <w:pPr>
              <w:keepNext/>
              <w:overflowPunct/>
              <w:autoSpaceDE/>
              <w:autoSpaceDN/>
              <w:adjustRightInd/>
              <w:spacing w:line="360" w:lineRule="auto"/>
              <w:jc w:val="center"/>
              <w:textAlignment w:val="auto"/>
              <w:outlineLvl w:val="1"/>
              <w:rPr>
                <w:rFonts w:ascii="Times New Roman" w:hAnsi="Times New Roman"/>
                <w:b/>
                <w:bCs/>
                <w:sz w:val="28"/>
                <w:szCs w:val="28"/>
                <w:lang w:val="uk-UA"/>
              </w:rPr>
            </w:pPr>
            <w:r w:rsidRPr="007A3945">
              <w:rPr>
                <w:rFonts w:ascii="Times New Roman" w:hAnsi="Times New Roman"/>
                <w:b/>
                <w:bCs/>
                <w:sz w:val="28"/>
                <w:szCs w:val="28"/>
                <w:lang w:val="uk-UA"/>
              </w:rPr>
              <w:t>«КИЇВСЬКИЙ ПОЛІТЕХНІЧНИЙ ІНСТИТУТ ІМ. І.СІКОРСЬКОГО»</w:t>
            </w:r>
          </w:p>
          <w:p w14:paraId="07F1856C" w14:textId="77777777" w:rsidR="007A3945" w:rsidRPr="007A3945" w:rsidRDefault="007A3945" w:rsidP="007A3945">
            <w:pPr>
              <w:rPr>
                <w:rFonts w:ascii="Times New Roman" w:hAnsi="Times New Roman"/>
                <w:b/>
                <w:sz w:val="28"/>
                <w:szCs w:val="28"/>
                <w:lang w:val="uk-UA"/>
              </w:rPr>
            </w:pPr>
          </w:p>
          <w:p w14:paraId="579823C0" w14:textId="77777777" w:rsidR="007A3945" w:rsidRPr="007A3945" w:rsidRDefault="007A3945" w:rsidP="007A3945">
            <w:pPr>
              <w:spacing w:line="360" w:lineRule="auto"/>
              <w:jc w:val="center"/>
              <w:rPr>
                <w:rFonts w:ascii="Times New Roman" w:hAnsi="Times New Roman"/>
                <w:b/>
                <w:bCs/>
                <w:sz w:val="28"/>
                <w:szCs w:val="28"/>
                <w:lang w:val="uk-UA"/>
              </w:rPr>
            </w:pPr>
            <w:r w:rsidRPr="007A3945">
              <w:rPr>
                <w:rFonts w:ascii="Times New Roman" w:hAnsi="Times New Roman"/>
                <w:b/>
                <w:bCs/>
                <w:sz w:val="28"/>
                <w:szCs w:val="28"/>
                <w:lang w:val="uk-UA"/>
              </w:rPr>
              <w:t>ФАКУЛЬТЕТ ІНФОРМАТИКИ ТА ОБЧИСЛЮВАЛЬНОЇ ТЕХНІКИ</w:t>
            </w:r>
          </w:p>
          <w:p w14:paraId="02A05A57" w14:textId="77777777" w:rsidR="007A3945" w:rsidRPr="007A3945" w:rsidRDefault="007A3945" w:rsidP="007A3945">
            <w:pPr>
              <w:overflowPunct/>
              <w:autoSpaceDE/>
              <w:autoSpaceDN/>
              <w:adjustRightInd/>
              <w:spacing w:line="360" w:lineRule="auto"/>
              <w:jc w:val="center"/>
              <w:textAlignment w:val="auto"/>
              <w:rPr>
                <w:rFonts w:ascii="Times New Roman" w:hAnsi="Times New Roman"/>
                <w:b/>
                <w:szCs w:val="24"/>
                <w:lang w:val="uk-UA"/>
              </w:rPr>
            </w:pPr>
            <w:r w:rsidRPr="007A3945">
              <w:rPr>
                <w:rFonts w:ascii="Times New Roman" w:hAnsi="Times New Roman"/>
                <w:b/>
                <w:sz w:val="28"/>
                <w:szCs w:val="28"/>
                <w:lang w:val="uk-UA"/>
              </w:rPr>
              <w:t>КАФЕДРА ОБЧИСЛЮВАЛЬНОЇ ТЕХНІКИ</w:t>
            </w:r>
          </w:p>
          <w:p w14:paraId="5CB66A0F" w14:textId="77777777" w:rsidR="007A3945" w:rsidRPr="007A3945" w:rsidRDefault="007A3945" w:rsidP="007A3945">
            <w:pPr>
              <w:overflowPunct/>
              <w:autoSpaceDE/>
              <w:autoSpaceDN/>
              <w:adjustRightInd/>
              <w:textAlignment w:val="auto"/>
              <w:rPr>
                <w:rFonts w:ascii="Times New Roman" w:hAnsi="Times New Roman"/>
                <w:szCs w:val="24"/>
                <w:lang w:val="uk-UA"/>
              </w:rPr>
            </w:pPr>
          </w:p>
          <w:p w14:paraId="5D0FB2F7"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rPr>
            </w:pPr>
            <w:r w:rsidRPr="007A3945">
              <w:rPr>
                <w:rFonts w:ascii="Times New Roman" w:hAnsi="Times New Roman"/>
                <w:szCs w:val="24"/>
                <w:lang w:val="uk-UA"/>
              </w:rPr>
              <w:t xml:space="preserve"> </w:t>
            </w:r>
            <w:r w:rsidRPr="007A3945">
              <w:rPr>
                <w:rFonts w:ascii="Times New Roman" w:hAnsi="Times New Roman"/>
                <w:sz w:val="28"/>
                <w:szCs w:val="28"/>
                <w:lang w:val="uk-UA"/>
              </w:rPr>
              <w:t>Рівень вищої освіти – перший (бакалаврський)</w:t>
            </w:r>
          </w:p>
          <w:p w14:paraId="3E51A5B1"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rPr>
            </w:pPr>
            <w:r w:rsidRPr="007A3945">
              <w:rPr>
                <w:rFonts w:ascii="Times New Roman" w:hAnsi="Times New Roman"/>
                <w:sz w:val="28"/>
                <w:szCs w:val="28"/>
                <w:lang w:val="uk-UA"/>
              </w:rPr>
              <w:t>Напрям підготовки</w:t>
            </w:r>
            <w:r w:rsidRPr="007A3945">
              <w:rPr>
                <w:rFonts w:ascii="Times New Roman" w:hAnsi="Times New Roman"/>
                <w:b/>
                <w:bCs/>
                <w:sz w:val="28"/>
                <w:szCs w:val="28"/>
                <w:lang w:val="uk-UA"/>
              </w:rPr>
              <w:t xml:space="preserve"> 6.050201 – « Комп’ютерна інженерія»</w:t>
            </w:r>
            <w:r w:rsidRPr="007A3945">
              <w:rPr>
                <w:rFonts w:ascii="Times New Roman" w:hAnsi="Times New Roman"/>
                <w:sz w:val="28"/>
                <w:szCs w:val="28"/>
                <w:lang w:val="uk-UA"/>
              </w:rPr>
              <w:br/>
            </w:r>
          </w:p>
          <w:tbl>
            <w:tblPr>
              <w:tblpPr w:leftFromText="45" w:rightFromText="45" w:vertAnchor="text" w:tblpXSpec="right" w:tblpYSpec="center"/>
              <w:tblW w:w="4500" w:type="dxa"/>
              <w:tblCellSpacing w:w="22" w:type="dxa"/>
              <w:tblCellMar>
                <w:top w:w="30" w:type="dxa"/>
                <w:left w:w="30" w:type="dxa"/>
                <w:bottom w:w="30" w:type="dxa"/>
                <w:right w:w="30" w:type="dxa"/>
              </w:tblCellMar>
              <w:tblLook w:val="00A0" w:firstRow="1" w:lastRow="0" w:firstColumn="1" w:lastColumn="0" w:noHBand="0" w:noVBand="0"/>
            </w:tblPr>
            <w:tblGrid>
              <w:gridCol w:w="4500"/>
            </w:tblGrid>
            <w:tr w:rsidR="007A3945" w:rsidRPr="007A3945" w14:paraId="0D5FBA9A" w14:textId="77777777" w:rsidTr="007A3945">
              <w:trPr>
                <w:tblCellSpacing w:w="22" w:type="dxa"/>
              </w:trPr>
              <w:tc>
                <w:tcPr>
                  <w:tcW w:w="5000" w:type="pct"/>
                  <w:tcBorders>
                    <w:top w:val="nil"/>
                    <w:left w:val="nil"/>
                    <w:bottom w:val="nil"/>
                    <w:right w:val="nil"/>
                  </w:tcBorders>
                </w:tcPr>
                <w:p w14:paraId="5D4E49B8" w14:textId="77777777" w:rsidR="007A3945" w:rsidRPr="007A3945" w:rsidRDefault="007A3945" w:rsidP="007A3945">
                  <w:pPr>
                    <w:tabs>
                      <w:tab w:val="left" w:pos="720"/>
                    </w:tabs>
                    <w:overflowPunct/>
                    <w:autoSpaceDE/>
                    <w:autoSpaceDN/>
                    <w:adjustRightInd/>
                    <w:textAlignment w:val="auto"/>
                    <w:rPr>
                      <w:rFonts w:ascii="Times New Roman" w:hAnsi="Times New Roman"/>
                      <w:bCs/>
                      <w:sz w:val="28"/>
                      <w:szCs w:val="24"/>
                      <w:lang w:val="uk-UA"/>
                    </w:rPr>
                  </w:pPr>
                  <w:r w:rsidRPr="007A3945">
                    <w:rPr>
                      <w:rFonts w:ascii="Times New Roman" w:hAnsi="Times New Roman"/>
                      <w:bCs/>
                      <w:sz w:val="28"/>
                      <w:szCs w:val="24"/>
                      <w:lang w:val="uk-UA"/>
                    </w:rPr>
                    <w:t>ЗАТВЕРДЖУЮ</w:t>
                  </w:r>
                  <w:r w:rsidRPr="007A3945">
                    <w:rPr>
                      <w:rFonts w:ascii="Times New Roman" w:hAnsi="Times New Roman"/>
                      <w:sz w:val="28"/>
                      <w:szCs w:val="24"/>
                      <w:lang w:val="uk-UA"/>
                    </w:rPr>
                    <w:br/>
                  </w:r>
                  <w:r w:rsidRPr="007A3945">
                    <w:rPr>
                      <w:rFonts w:ascii="Times New Roman" w:hAnsi="Times New Roman"/>
                      <w:bCs/>
                      <w:sz w:val="28"/>
                      <w:szCs w:val="24"/>
                      <w:lang w:val="uk-UA"/>
                    </w:rPr>
                    <w:t>Завідувач кафедри</w:t>
                  </w:r>
                </w:p>
                <w:p w14:paraId="1F6F108E" w14:textId="77777777" w:rsidR="007A3945" w:rsidRPr="007A3945" w:rsidRDefault="007A3945" w:rsidP="007A3945">
                  <w:pPr>
                    <w:tabs>
                      <w:tab w:val="left" w:pos="720"/>
                    </w:tabs>
                    <w:overflowPunct/>
                    <w:autoSpaceDE/>
                    <w:autoSpaceDN/>
                    <w:adjustRightInd/>
                    <w:textAlignment w:val="auto"/>
                    <w:rPr>
                      <w:rFonts w:ascii="Times New Roman" w:hAnsi="Times New Roman"/>
                      <w:bCs/>
                      <w:sz w:val="28"/>
                      <w:szCs w:val="24"/>
                      <w:lang w:val="uk-UA"/>
                    </w:rPr>
                  </w:pPr>
                </w:p>
                <w:p w14:paraId="02DAE2F8" w14:textId="77777777" w:rsidR="007A3945" w:rsidRPr="007A3945" w:rsidRDefault="007A3945" w:rsidP="007A3945">
                  <w:pPr>
                    <w:tabs>
                      <w:tab w:val="left" w:pos="720"/>
                    </w:tabs>
                    <w:overflowPunct/>
                    <w:autoSpaceDE/>
                    <w:autoSpaceDN/>
                    <w:adjustRightInd/>
                    <w:textAlignment w:val="auto"/>
                    <w:rPr>
                      <w:rFonts w:ascii="Times New Roman" w:hAnsi="Times New Roman"/>
                      <w:sz w:val="26"/>
                      <w:szCs w:val="24"/>
                      <w:lang w:val="uk-UA"/>
                    </w:rPr>
                  </w:pPr>
                  <w:r w:rsidRPr="007A3945">
                    <w:rPr>
                      <w:rFonts w:ascii="Times New Roman" w:hAnsi="Times New Roman"/>
                      <w:bCs/>
                      <w:sz w:val="28"/>
                      <w:szCs w:val="24"/>
                      <w:u w:val="single"/>
                      <w:lang w:val="uk-UA"/>
                    </w:rPr>
                    <w:t xml:space="preserve">                  </w:t>
                  </w:r>
                  <w:r w:rsidRPr="007A3945">
                    <w:rPr>
                      <w:rFonts w:ascii="Times New Roman" w:hAnsi="Times New Roman"/>
                      <w:sz w:val="26"/>
                      <w:szCs w:val="24"/>
                      <w:lang w:val="uk-UA"/>
                    </w:rPr>
                    <w:t xml:space="preserve">  </w:t>
                  </w:r>
                  <w:r w:rsidRPr="007A3945">
                    <w:rPr>
                      <w:rFonts w:ascii="Times New Roman" w:hAnsi="Times New Roman"/>
                      <w:sz w:val="28"/>
                      <w:szCs w:val="28"/>
                      <w:u w:val="single"/>
                      <w:shd w:val="clear" w:color="auto" w:fill="FFFFFF"/>
                      <w:lang w:val="uk-UA"/>
                    </w:rPr>
                    <w:t xml:space="preserve"> С.Г. Стіренко</w:t>
                  </w:r>
                  <w:r w:rsidRPr="007A3945">
                    <w:rPr>
                      <w:rFonts w:ascii="Times New Roman" w:hAnsi="Times New Roman"/>
                      <w:sz w:val="26"/>
                      <w:szCs w:val="24"/>
                      <w:lang w:val="uk-UA"/>
                    </w:rPr>
                    <w:tab/>
                    <w:t xml:space="preserve"> </w:t>
                  </w:r>
                </w:p>
                <w:p w14:paraId="2241ED3B" w14:textId="77777777" w:rsidR="007A3945" w:rsidRPr="007A3945" w:rsidRDefault="007A3945" w:rsidP="007A3945">
                  <w:pPr>
                    <w:tabs>
                      <w:tab w:val="left" w:pos="720"/>
                    </w:tabs>
                    <w:overflowPunct/>
                    <w:autoSpaceDE/>
                    <w:autoSpaceDN/>
                    <w:adjustRightInd/>
                    <w:textAlignment w:val="auto"/>
                    <w:rPr>
                      <w:rFonts w:ascii="Times New Roman" w:hAnsi="Times New Roman"/>
                      <w:sz w:val="26"/>
                      <w:szCs w:val="24"/>
                      <w:vertAlign w:val="superscript"/>
                      <w:lang w:val="uk-UA"/>
                    </w:rPr>
                  </w:pPr>
                  <w:r w:rsidRPr="007A3945">
                    <w:rPr>
                      <w:rFonts w:ascii="Times New Roman" w:hAnsi="Times New Roman"/>
                      <w:sz w:val="26"/>
                      <w:szCs w:val="24"/>
                      <w:lang w:val="uk-UA"/>
                    </w:rPr>
                    <w:t xml:space="preserve">     </w:t>
                  </w:r>
                  <w:r w:rsidRPr="007A3945">
                    <w:rPr>
                      <w:rFonts w:ascii="Times New Roman" w:hAnsi="Times New Roman"/>
                      <w:sz w:val="26"/>
                      <w:szCs w:val="24"/>
                      <w:vertAlign w:val="superscript"/>
                      <w:lang w:val="uk-UA"/>
                    </w:rPr>
                    <w:t>(підпис)              (ініціали, прізвище)</w:t>
                  </w:r>
                </w:p>
                <w:p w14:paraId="5636BF8F" w14:textId="77777777" w:rsidR="007A3945" w:rsidRPr="007A3945" w:rsidRDefault="007A3945" w:rsidP="007A3945">
                  <w:pPr>
                    <w:overflowPunct/>
                    <w:autoSpaceDE/>
                    <w:autoSpaceDN/>
                    <w:adjustRightInd/>
                    <w:spacing w:before="100" w:beforeAutospacing="1" w:after="100" w:afterAutospacing="1"/>
                    <w:textAlignment w:val="auto"/>
                    <w:rPr>
                      <w:rFonts w:ascii="Times New Roman" w:hAnsi="Times New Roman"/>
                      <w:szCs w:val="24"/>
                      <w:lang w:val="uk-UA"/>
                    </w:rPr>
                  </w:pPr>
                  <w:r w:rsidRPr="007A3945">
                    <w:rPr>
                      <w:rFonts w:ascii="Times New Roman" w:hAnsi="Times New Roman"/>
                      <w:szCs w:val="24"/>
                      <w:lang w:val="uk-UA"/>
                    </w:rPr>
                    <w:br/>
                    <w:t xml:space="preserve">"___" ____________ </w:t>
                  </w:r>
                  <w:r w:rsidRPr="007A3945">
                    <w:rPr>
                      <w:rFonts w:ascii="Times New Roman" w:hAnsi="Times New Roman"/>
                      <w:sz w:val="28"/>
                      <w:szCs w:val="28"/>
                      <w:u w:val="single"/>
                      <w:lang w:val="uk-UA"/>
                    </w:rPr>
                    <w:t>2019</w:t>
                  </w:r>
                  <w:r w:rsidRPr="007A3945">
                    <w:rPr>
                      <w:rFonts w:ascii="Times New Roman" w:hAnsi="Times New Roman"/>
                      <w:sz w:val="28"/>
                      <w:szCs w:val="28"/>
                      <w:lang w:val="uk-UA"/>
                    </w:rPr>
                    <w:t xml:space="preserve"> року</w:t>
                  </w:r>
                </w:p>
              </w:tc>
            </w:tr>
          </w:tbl>
          <w:p w14:paraId="2C865DC5" w14:textId="77777777" w:rsidR="007A3945" w:rsidRPr="007A3945" w:rsidRDefault="007A3945" w:rsidP="007A3945">
            <w:pPr>
              <w:overflowPunct/>
              <w:autoSpaceDE/>
              <w:autoSpaceDN/>
              <w:adjustRightInd/>
              <w:spacing w:before="100" w:beforeAutospacing="1" w:after="100" w:afterAutospacing="1"/>
              <w:textAlignment w:val="auto"/>
              <w:rPr>
                <w:rFonts w:ascii="Times New Roman" w:hAnsi="Times New Roman"/>
                <w:szCs w:val="24"/>
                <w:lang w:val="uk-UA"/>
              </w:rPr>
            </w:pPr>
            <w:r w:rsidRPr="007A3945">
              <w:rPr>
                <w:rFonts w:ascii="Times New Roman" w:hAnsi="Times New Roman"/>
                <w:szCs w:val="24"/>
                <w:lang w:val="uk-UA"/>
              </w:rPr>
              <w:br w:type="textWrapping" w:clear="all"/>
            </w:r>
          </w:p>
        </w:tc>
      </w:tr>
    </w:tbl>
    <w:p w14:paraId="4ADD7C54" w14:textId="77777777" w:rsidR="007A3945" w:rsidRPr="007A3945" w:rsidRDefault="007A3945" w:rsidP="007A3945">
      <w:pPr>
        <w:overflowPunct/>
        <w:autoSpaceDE/>
        <w:autoSpaceDN/>
        <w:adjustRightInd/>
        <w:spacing w:before="100" w:beforeAutospacing="1" w:after="100" w:afterAutospacing="1" w:line="360" w:lineRule="auto"/>
        <w:jc w:val="center"/>
        <w:textAlignment w:val="auto"/>
        <w:rPr>
          <w:rFonts w:ascii="Times New Roman" w:hAnsi="Times New Roman"/>
          <w:sz w:val="28"/>
          <w:szCs w:val="28"/>
          <w:lang w:val="uk-UA"/>
        </w:rPr>
      </w:pPr>
      <w:r w:rsidRPr="007A3945">
        <w:rPr>
          <w:rFonts w:ascii="Times New Roman" w:hAnsi="Times New Roman"/>
          <w:szCs w:val="24"/>
          <w:lang w:val="uk-UA"/>
        </w:rPr>
        <w:br w:type="textWrapping" w:clear="all"/>
      </w:r>
      <w:r w:rsidRPr="007A3945">
        <w:rPr>
          <w:rFonts w:ascii="Times New Roman" w:hAnsi="Times New Roman"/>
          <w:sz w:val="28"/>
          <w:szCs w:val="28"/>
          <w:lang w:val="uk-UA"/>
        </w:rPr>
        <w:t>ЗАВДАННЯ</w:t>
      </w:r>
      <w:r w:rsidRPr="007A3945">
        <w:rPr>
          <w:rFonts w:ascii="Times New Roman" w:hAnsi="Times New Roman"/>
          <w:sz w:val="28"/>
          <w:szCs w:val="28"/>
          <w:lang w:val="uk-UA"/>
        </w:rPr>
        <w:br/>
        <w:t>НА ДИПЛОМНИЙ ПРОЕКТ СТУДЕНТА</w:t>
      </w:r>
    </w:p>
    <w:tbl>
      <w:tblPr>
        <w:tblW w:w="10589" w:type="dxa"/>
        <w:jc w:val="center"/>
        <w:tblCellSpacing w:w="22" w:type="dxa"/>
        <w:tblCellMar>
          <w:top w:w="30" w:type="dxa"/>
          <w:left w:w="30" w:type="dxa"/>
          <w:bottom w:w="30" w:type="dxa"/>
          <w:right w:w="30" w:type="dxa"/>
        </w:tblCellMar>
        <w:tblLook w:val="00A0" w:firstRow="1" w:lastRow="0" w:firstColumn="1" w:lastColumn="0" w:noHBand="0" w:noVBand="0"/>
      </w:tblPr>
      <w:tblGrid>
        <w:gridCol w:w="10589"/>
      </w:tblGrid>
      <w:tr w:rsidR="007A3945" w:rsidRPr="007A3945" w14:paraId="4B70A362" w14:textId="77777777" w:rsidTr="007A3945">
        <w:trPr>
          <w:tblCellSpacing w:w="22" w:type="dxa"/>
          <w:jc w:val="center"/>
        </w:trPr>
        <w:tc>
          <w:tcPr>
            <w:tcW w:w="4958" w:type="pct"/>
          </w:tcPr>
          <w:p w14:paraId="2DF78679" w14:textId="77777777" w:rsidR="007A3945" w:rsidRPr="007A3945" w:rsidRDefault="007A3945" w:rsidP="007A3945">
            <w:pPr>
              <w:overflowPunct/>
              <w:autoSpaceDE/>
              <w:autoSpaceDN/>
              <w:adjustRightInd/>
              <w:spacing w:before="100" w:beforeAutospacing="1" w:after="100" w:afterAutospacing="1"/>
              <w:jc w:val="center"/>
              <w:textAlignment w:val="auto"/>
              <w:rPr>
                <w:rFonts w:ascii="Times New Roman" w:hAnsi="Times New Roman"/>
                <w:sz w:val="20"/>
                <w:lang w:val="uk-UA"/>
              </w:rPr>
            </w:pPr>
            <w:r w:rsidRPr="007A3945">
              <w:rPr>
                <w:rFonts w:ascii="Times New Roman" w:hAnsi="Times New Roman"/>
                <w:sz w:val="28"/>
                <w:szCs w:val="24"/>
                <w:u w:val="single"/>
                <w:lang w:val="uk-UA"/>
              </w:rPr>
              <w:t>Прасолов Андрій артурович</w:t>
            </w:r>
            <w:r w:rsidRPr="007A3945">
              <w:rPr>
                <w:rFonts w:ascii="Times New Roman" w:hAnsi="Times New Roman"/>
                <w:szCs w:val="24"/>
                <w:lang w:val="uk-UA"/>
              </w:rPr>
              <w:br/>
            </w:r>
            <w:r w:rsidRPr="007A3945">
              <w:rPr>
                <w:rFonts w:ascii="Times New Roman" w:hAnsi="Times New Roman"/>
                <w:sz w:val="20"/>
                <w:lang w:val="uk-UA"/>
              </w:rPr>
              <w:t>(прізвище, ім'я, по батькові)</w:t>
            </w:r>
          </w:p>
          <w:p w14:paraId="0BEE8F46" w14:textId="77777777" w:rsidR="007A3945" w:rsidRPr="007A3945" w:rsidRDefault="007A3945" w:rsidP="007A3945">
            <w:pPr>
              <w:overflowPunct/>
              <w:autoSpaceDE/>
              <w:autoSpaceDN/>
              <w:adjustRightInd/>
              <w:spacing w:before="100" w:beforeAutospacing="1" w:after="100" w:afterAutospacing="1"/>
              <w:ind w:right="327"/>
              <w:textAlignment w:val="auto"/>
              <w:rPr>
                <w:rFonts w:ascii="Times New Roman" w:hAnsi="Times New Roman"/>
                <w:szCs w:val="24"/>
                <w:lang w:val="uk-UA"/>
              </w:rPr>
            </w:pPr>
            <w:r w:rsidRPr="007A3945">
              <w:rPr>
                <w:rFonts w:ascii="Times New Roman" w:hAnsi="Times New Roman"/>
                <w:sz w:val="28"/>
                <w:szCs w:val="24"/>
                <w:lang w:val="uk-UA"/>
              </w:rPr>
              <w:t>1. Тема проекту</w:t>
            </w:r>
            <w:r w:rsidRPr="007A3945">
              <w:rPr>
                <w:rFonts w:ascii="Times New Roman" w:hAnsi="Times New Roman"/>
                <w:szCs w:val="24"/>
                <w:lang w:val="uk-UA"/>
              </w:rPr>
              <w:t xml:space="preserve">  </w:t>
            </w:r>
            <w:r w:rsidRPr="007A3945">
              <w:rPr>
                <w:rFonts w:ascii="Times New Roman" w:hAnsi="Times New Roman"/>
                <w:sz w:val="28"/>
                <w:szCs w:val="28"/>
                <w:u w:val="single"/>
                <w:lang w:val="uk-UA"/>
              </w:rPr>
              <w:t xml:space="preserve">Кросплатформенний голосовий асистент (клієнтська частина)                                                                                                             </w:t>
            </w:r>
            <w:r w:rsidRPr="007A3945">
              <w:rPr>
                <w:rFonts w:ascii="Times New Roman" w:hAnsi="Times New Roman"/>
                <w:szCs w:val="24"/>
                <w:lang w:val="uk-UA"/>
              </w:rPr>
              <w:br/>
            </w:r>
            <w:r w:rsidRPr="007A3945">
              <w:rPr>
                <w:rFonts w:ascii="Times New Roman" w:hAnsi="Times New Roman"/>
                <w:sz w:val="28"/>
                <w:szCs w:val="24"/>
                <w:lang w:val="uk-UA"/>
              </w:rPr>
              <w:t>керівник проекту</w:t>
            </w:r>
            <w:r w:rsidRPr="007A3945">
              <w:rPr>
                <w:rFonts w:ascii="Times New Roman" w:hAnsi="Times New Roman"/>
                <w:szCs w:val="24"/>
                <w:lang w:val="uk-UA"/>
              </w:rPr>
              <w:t xml:space="preserve"> </w:t>
            </w:r>
            <w:r w:rsidRPr="007A3945">
              <w:rPr>
                <w:rFonts w:ascii="Times New Roman" w:hAnsi="Times New Roman"/>
                <w:bCs/>
                <w:sz w:val="28"/>
                <w:szCs w:val="28"/>
                <w:u w:val="single"/>
                <w:lang w:val="uk-UA"/>
              </w:rPr>
              <w:t xml:space="preserve">       д.т.н., проф. каф. ОТ, Сімоненко В.П.                 </w:t>
            </w:r>
            <w:r w:rsidRPr="007A3945">
              <w:rPr>
                <w:rFonts w:ascii="Times New Roman" w:hAnsi="Times New Roman"/>
                <w:bCs/>
                <w:sz w:val="28"/>
                <w:szCs w:val="28"/>
                <w:u w:val="single"/>
              </w:rPr>
              <w:t xml:space="preserve">                       </w:t>
            </w:r>
            <w:r w:rsidRPr="007A3945">
              <w:rPr>
                <w:rFonts w:ascii="Times New Roman" w:hAnsi="Times New Roman"/>
                <w:bCs/>
                <w:sz w:val="28"/>
                <w:szCs w:val="28"/>
                <w:u w:val="single"/>
                <w:lang w:val="uk-UA"/>
              </w:rPr>
              <w:t xml:space="preserve">  </w:t>
            </w:r>
            <w:r w:rsidRPr="007A3945">
              <w:rPr>
                <w:rFonts w:ascii="Times New Roman" w:hAnsi="Times New Roman"/>
                <w:bCs/>
                <w:sz w:val="28"/>
                <w:szCs w:val="28"/>
                <w:u w:val="single"/>
              </w:rPr>
              <w:t xml:space="preserve">         </w:t>
            </w:r>
            <w:r w:rsidRPr="007A3945">
              <w:rPr>
                <w:rFonts w:ascii="Times New Roman" w:hAnsi="Times New Roman"/>
                <w:szCs w:val="24"/>
                <w:lang w:val="uk-UA"/>
              </w:rPr>
              <w:br/>
            </w:r>
            <w:r w:rsidRPr="007A3945">
              <w:rPr>
                <w:rFonts w:ascii="Times New Roman" w:hAnsi="Times New Roman"/>
                <w:sz w:val="20"/>
                <w:lang w:val="uk-UA"/>
              </w:rPr>
              <w:t>                                                             (прізвище, ім'я, по батькові, науковий ступінь, вчене звання)</w:t>
            </w:r>
            <w:r w:rsidRPr="007A3945">
              <w:rPr>
                <w:rFonts w:ascii="Times New Roman" w:hAnsi="Times New Roman"/>
                <w:sz w:val="20"/>
                <w:lang w:val="uk-UA"/>
              </w:rPr>
              <w:br/>
            </w:r>
            <w:r w:rsidRPr="007A3945">
              <w:rPr>
                <w:rFonts w:ascii="Times New Roman" w:hAnsi="Times New Roman"/>
                <w:sz w:val="28"/>
                <w:szCs w:val="24"/>
                <w:lang w:val="uk-UA"/>
              </w:rPr>
              <w:t>затверджені наказом по університету від «</w:t>
            </w:r>
            <w:r w:rsidRPr="007A3945">
              <w:rPr>
                <w:rFonts w:ascii="Times New Roman" w:hAnsi="Times New Roman"/>
                <w:sz w:val="28"/>
                <w:szCs w:val="24"/>
                <w:u w:val="single"/>
              </w:rPr>
              <w:t>23</w:t>
            </w:r>
            <w:r w:rsidRPr="007A3945">
              <w:rPr>
                <w:rFonts w:ascii="Times New Roman" w:hAnsi="Times New Roman"/>
                <w:sz w:val="28"/>
                <w:szCs w:val="24"/>
                <w:lang w:val="uk-UA"/>
              </w:rPr>
              <w:t xml:space="preserve">» </w:t>
            </w:r>
            <w:r w:rsidRPr="007A3945">
              <w:rPr>
                <w:rFonts w:ascii="Times New Roman" w:hAnsi="Times New Roman"/>
                <w:sz w:val="28"/>
                <w:szCs w:val="24"/>
                <w:u w:val="single"/>
                <w:lang w:val="uk-UA"/>
              </w:rPr>
              <w:t>квітня</w:t>
            </w:r>
            <w:r w:rsidRPr="007A3945">
              <w:rPr>
                <w:rFonts w:ascii="Times New Roman" w:hAnsi="Times New Roman"/>
                <w:sz w:val="28"/>
                <w:szCs w:val="24"/>
                <w:lang w:val="uk-UA"/>
              </w:rPr>
              <w:t xml:space="preserve"> 2019 року N </w:t>
            </w:r>
            <w:r w:rsidRPr="007A3945">
              <w:rPr>
                <w:rFonts w:ascii="Times New Roman" w:hAnsi="Times New Roman"/>
                <w:sz w:val="28"/>
                <w:szCs w:val="24"/>
                <w:u w:val="single"/>
                <w:lang w:val="uk-UA"/>
              </w:rPr>
              <w:t>1180-с</w:t>
            </w:r>
            <w:r w:rsidRPr="007A3945">
              <w:rPr>
                <w:rFonts w:ascii="Times New Roman" w:hAnsi="Times New Roman"/>
                <w:sz w:val="28"/>
                <w:szCs w:val="24"/>
                <w:lang w:val="uk-UA"/>
              </w:rPr>
              <w:t xml:space="preserve"> </w:t>
            </w:r>
          </w:p>
          <w:p w14:paraId="59FB3690" w14:textId="77777777" w:rsidR="007A3945" w:rsidRPr="007A3945" w:rsidRDefault="007A3945" w:rsidP="007A3945">
            <w:pPr>
              <w:overflowPunct/>
              <w:autoSpaceDE/>
              <w:autoSpaceDN/>
              <w:adjustRightInd/>
              <w:spacing w:before="100" w:beforeAutospacing="1" w:after="100" w:afterAutospacing="1"/>
              <w:textAlignment w:val="auto"/>
              <w:rPr>
                <w:rFonts w:ascii="Times New Roman" w:hAnsi="Times New Roman"/>
                <w:szCs w:val="24"/>
                <w:u w:val="single"/>
                <w:lang w:val="uk-UA"/>
              </w:rPr>
            </w:pPr>
            <w:r w:rsidRPr="007A3945">
              <w:rPr>
                <w:rFonts w:ascii="Times New Roman" w:hAnsi="Times New Roman"/>
                <w:sz w:val="28"/>
                <w:szCs w:val="24"/>
                <w:lang w:val="uk-UA"/>
              </w:rPr>
              <w:t>2. Строк подання студентом проекту</w:t>
            </w:r>
            <w:r w:rsidRPr="007A3945">
              <w:rPr>
                <w:rFonts w:ascii="Times New Roman" w:hAnsi="Times New Roman"/>
                <w:szCs w:val="24"/>
                <w:lang w:val="uk-UA"/>
              </w:rPr>
              <w:t xml:space="preserve"> </w:t>
            </w:r>
            <w:r w:rsidRPr="007A3945">
              <w:rPr>
                <w:rFonts w:ascii="Times New Roman" w:hAnsi="Times New Roman"/>
                <w:szCs w:val="24"/>
                <w:u w:val="single"/>
                <w:lang w:val="uk-UA"/>
              </w:rPr>
              <w:t xml:space="preserve">                                                                                              </w:t>
            </w:r>
          </w:p>
          <w:p w14:paraId="15690CC1" w14:textId="77777777" w:rsidR="007A3945" w:rsidRPr="007A3945" w:rsidRDefault="007A3945" w:rsidP="007A3945">
            <w:pPr>
              <w:overflowPunct/>
              <w:autoSpaceDE/>
              <w:autoSpaceDN/>
              <w:adjustRightInd/>
              <w:spacing w:before="100" w:beforeAutospacing="1" w:after="100" w:afterAutospacing="1"/>
              <w:textAlignment w:val="auto"/>
              <w:rPr>
                <w:rFonts w:ascii="Times New Roman" w:hAnsi="Times New Roman"/>
                <w:szCs w:val="24"/>
                <w:lang w:val="uk-UA"/>
              </w:rPr>
            </w:pPr>
            <w:r w:rsidRPr="007A3945">
              <w:rPr>
                <w:rFonts w:ascii="Times New Roman" w:hAnsi="Times New Roman"/>
                <w:sz w:val="28"/>
                <w:szCs w:val="24"/>
                <w:lang w:val="uk-UA"/>
              </w:rPr>
              <w:t>3. Вихідні дані до проекту –</w:t>
            </w:r>
            <w:r w:rsidRPr="007A3945">
              <w:rPr>
                <w:rFonts w:ascii="Times New Roman" w:hAnsi="Times New Roman"/>
                <w:sz w:val="28"/>
                <w:szCs w:val="24"/>
                <w:u w:val="single"/>
                <w:lang w:val="uk-UA"/>
              </w:rPr>
              <w:t xml:space="preserve">                                                                                                   </w:t>
            </w:r>
            <w:r w:rsidRPr="007A3945">
              <w:rPr>
                <w:rFonts w:ascii="Times New Roman" w:hAnsi="Times New Roman"/>
                <w:szCs w:val="24"/>
                <w:lang w:val="uk-UA"/>
              </w:rPr>
              <w:t>_____________________________________________________________________________________</w:t>
            </w:r>
          </w:p>
          <w:p w14:paraId="7A1B04CD" w14:textId="77777777" w:rsidR="007A3945" w:rsidRPr="007A3945" w:rsidRDefault="007A3945" w:rsidP="007A3945">
            <w:pPr>
              <w:overflowPunct/>
              <w:autoSpaceDE/>
              <w:autoSpaceDN/>
              <w:adjustRightInd/>
              <w:spacing w:before="100" w:beforeAutospacing="1" w:after="100" w:afterAutospacing="1"/>
              <w:textAlignment w:val="auto"/>
              <w:rPr>
                <w:rFonts w:ascii="Times New Roman" w:hAnsi="Times New Roman"/>
                <w:szCs w:val="24"/>
                <w:lang w:val="uk-UA"/>
              </w:rPr>
            </w:pPr>
            <w:r w:rsidRPr="007A3945">
              <w:rPr>
                <w:rFonts w:ascii="Times New Roman" w:hAnsi="Times New Roman"/>
                <w:sz w:val="28"/>
                <w:szCs w:val="24"/>
                <w:lang w:val="uk-UA"/>
              </w:rPr>
              <w:t>4. Зміст пояснювальної записки (перелік питань, які потрібно розробити)</w:t>
            </w:r>
            <w:r w:rsidRPr="007A3945">
              <w:rPr>
                <w:rFonts w:ascii="Times New Roman" w:hAnsi="Times New Roman"/>
                <w:szCs w:val="24"/>
                <w:lang w:val="uk-UA"/>
              </w:rPr>
              <w:br/>
            </w:r>
            <w:r w:rsidRPr="007A3945">
              <w:rPr>
                <w:rFonts w:ascii="Times New Roman" w:hAnsi="Times New Roman"/>
                <w:sz w:val="28"/>
                <w:szCs w:val="28"/>
                <w:u w:val="single"/>
                <w:lang w:val="uk-UA"/>
              </w:rPr>
              <w:t xml:space="preserve">Огляд існуючих рішень: загальні відомості про розпізнавання голосу, голосові асистенти, розгляд прикладів готових реалізацій. Проектування додатку:  опис предметної   області, визначення вимог і завдань, функції додатку, прецеденти,   </w:t>
            </w:r>
            <w:r w:rsidRPr="007A3945">
              <w:rPr>
                <w:rFonts w:ascii="Times New Roman" w:hAnsi="Times New Roman"/>
                <w:sz w:val="28"/>
                <w:szCs w:val="28"/>
                <w:u w:val="single"/>
                <w:lang w:val="uk-UA"/>
              </w:rPr>
              <w:lastRenderedPageBreak/>
              <w:t>концептуальна діаграма класів,  структура додатку. Розробка додатку: вибір  технологій та його обґрунтування, основні рішення з реалізації додатку та його компонентів. Висновки.</w:t>
            </w:r>
            <w:r w:rsidRPr="007A3945">
              <w:rPr>
                <w:rFonts w:ascii="Times New Roman" w:hAnsi="Times New Roman"/>
                <w:szCs w:val="24"/>
                <w:u w:val="single"/>
                <w:lang w:val="uk-UA"/>
              </w:rPr>
              <w:t xml:space="preserve">                                                                                                                        </w:t>
            </w:r>
          </w:p>
          <w:p w14:paraId="7994319E" w14:textId="77777777" w:rsidR="007A3945" w:rsidRPr="007A3945" w:rsidRDefault="007A3945" w:rsidP="007A3945">
            <w:pPr>
              <w:overflowPunct/>
              <w:autoSpaceDE/>
              <w:autoSpaceDN/>
              <w:adjustRightInd/>
              <w:spacing w:before="100" w:beforeAutospacing="1" w:after="100" w:afterAutospacing="1"/>
              <w:textAlignment w:val="auto"/>
              <w:rPr>
                <w:rFonts w:ascii="Times New Roman" w:hAnsi="Times New Roman"/>
                <w:sz w:val="28"/>
                <w:szCs w:val="24"/>
                <w:lang w:val="uk-UA"/>
              </w:rPr>
            </w:pPr>
          </w:p>
          <w:p w14:paraId="4540720F" w14:textId="77777777" w:rsidR="007A3945" w:rsidRPr="007A3945" w:rsidRDefault="007A3945" w:rsidP="007A3945">
            <w:pPr>
              <w:overflowPunct/>
              <w:autoSpaceDE/>
              <w:autoSpaceDN/>
              <w:adjustRightInd/>
              <w:spacing w:before="100" w:beforeAutospacing="1" w:after="100" w:afterAutospacing="1"/>
              <w:textAlignment w:val="auto"/>
              <w:rPr>
                <w:rFonts w:ascii="Times New Roman" w:hAnsi="Times New Roman"/>
                <w:sz w:val="28"/>
                <w:szCs w:val="24"/>
                <w:u w:val="single"/>
                <w:lang w:val="uk-UA"/>
              </w:rPr>
            </w:pPr>
            <w:r w:rsidRPr="007A3945">
              <w:rPr>
                <w:rFonts w:ascii="Times New Roman" w:hAnsi="Times New Roman"/>
                <w:sz w:val="28"/>
                <w:szCs w:val="24"/>
                <w:lang w:val="uk-UA"/>
              </w:rPr>
              <w:t>5. Перелік графічного матеріалу (з точним зазначенням обов'язкових креслень)</w:t>
            </w:r>
            <w:r w:rsidRPr="007A3945">
              <w:rPr>
                <w:rFonts w:ascii="Times New Roman" w:hAnsi="Times New Roman"/>
                <w:szCs w:val="24"/>
                <w:lang w:val="uk-UA"/>
              </w:rPr>
              <w:br/>
            </w:r>
            <w:r w:rsidRPr="007A3945">
              <w:rPr>
                <w:rFonts w:ascii="Times New Roman" w:hAnsi="Times New Roman"/>
                <w:sz w:val="28"/>
                <w:szCs w:val="24"/>
                <w:u w:val="single"/>
                <w:lang w:val="uk-UA"/>
              </w:rPr>
              <w:t xml:space="preserve">Схема роботи системи(1 шт), Схема ресурсів системи(1 шт), </w:t>
            </w:r>
            <w:r w:rsidRPr="007A3945">
              <w:rPr>
                <w:rFonts w:ascii="Times New Roman" w:hAnsi="Times New Roman"/>
                <w:sz w:val="28"/>
                <w:szCs w:val="24"/>
                <w:u w:val="single"/>
              </w:rPr>
              <w:t xml:space="preserve">Cхема </w:t>
            </w:r>
            <w:r w:rsidRPr="007A3945">
              <w:rPr>
                <w:rFonts w:ascii="Times New Roman" w:hAnsi="Times New Roman"/>
                <w:sz w:val="28"/>
                <w:szCs w:val="24"/>
                <w:u w:val="single"/>
                <w:lang w:val="uk-UA"/>
              </w:rPr>
              <w:t>інфраструктури</w:t>
            </w:r>
          </w:p>
          <w:p w14:paraId="5464866F" w14:textId="77777777" w:rsidR="007A3945" w:rsidRPr="007A3945" w:rsidRDefault="007A3945" w:rsidP="007A3945">
            <w:pPr>
              <w:overflowPunct/>
              <w:autoSpaceDE/>
              <w:autoSpaceDN/>
              <w:adjustRightInd/>
              <w:textAlignment w:val="auto"/>
              <w:rPr>
                <w:rFonts w:ascii="Times New Roman" w:hAnsi="Times New Roman"/>
                <w:szCs w:val="24"/>
                <w:lang w:val="uk-UA"/>
              </w:rPr>
            </w:pPr>
            <w:r w:rsidRPr="007A3945">
              <w:rPr>
                <w:rFonts w:ascii="Times New Roman" w:hAnsi="Times New Roman"/>
                <w:sz w:val="28"/>
                <w:szCs w:val="24"/>
                <w:u w:val="single"/>
              </w:rPr>
              <w:t xml:space="preserve">(1 шт) </w:t>
            </w:r>
            <w:r w:rsidRPr="007A3945">
              <w:rPr>
                <w:rFonts w:ascii="Times New Roman" w:hAnsi="Times New Roman"/>
                <w:sz w:val="28"/>
                <w:szCs w:val="24"/>
                <w:u w:val="single"/>
                <w:lang w:val="uk-UA"/>
              </w:rPr>
              <w:t xml:space="preserve">                                                                                                                                     </w:t>
            </w:r>
          </w:p>
          <w:p w14:paraId="2F863A20" w14:textId="77777777" w:rsidR="007A3945" w:rsidRPr="007A3945" w:rsidRDefault="007A3945" w:rsidP="007A3945">
            <w:pPr>
              <w:overflowPunct/>
              <w:autoSpaceDE/>
              <w:autoSpaceDN/>
              <w:adjustRightInd/>
              <w:spacing w:before="100" w:beforeAutospacing="1" w:after="100" w:afterAutospacing="1"/>
              <w:textAlignment w:val="auto"/>
              <w:rPr>
                <w:rFonts w:ascii="Times New Roman" w:hAnsi="Times New Roman"/>
                <w:szCs w:val="24"/>
                <w:lang w:val="uk-UA"/>
              </w:rPr>
            </w:pPr>
            <w:r w:rsidRPr="007A3945">
              <w:rPr>
                <w:rFonts w:ascii="Times New Roman" w:hAnsi="Times New Roman"/>
                <w:sz w:val="28"/>
                <w:szCs w:val="24"/>
                <w:lang w:val="uk-UA"/>
              </w:rPr>
              <w:t>6. Консультанти розділів проекту</w:t>
            </w:r>
          </w:p>
        </w:tc>
      </w:tr>
    </w:tbl>
    <w:p w14:paraId="3B38C490" w14:textId="77777777" w:rsidR="007A3945" w:rsidRPr="007A3945" w:rsidRDefault="007A3945" w:rsidP="007A3945">
      <w:pPr>
        <w:rPr>
          <w:vanish/>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01"/>
        <w:gridCol w:w="6182"/>
        <w:gridCol w:w="1127"/>
        <w:gridCol w:w="1246"/>
      </w:tblGrid>
      <w:tr w:rsidR="007A3945" w:rsidRPr="007A3945" w14:paraId="1A452740" w14:textId="77777777" w:rsidTr="007A3945">
        <w:tc>
          <w:tcPr>
            <w:tcW w:w="876" w:type="pct"/>
            <w:vMerge w:val="restart"/>
            <w:shd w:val="clear" w:color="auto" w:fill="auto"/>
          </w:tcPr>
          <w:p w14:paraId="0BD9999D" w14:textId="77777777" w:rsidR="007A3945" w:rsidRPr="007A3945" w:rsidRDefault="007A3945" w:rsidP="007A3945">
            <w:pPr>
              <w:overflowPunct/>
              <w:autoSpaceDE/>
              <w:autoSpaceDN/>
              <w:adjustRightInd/>
              <w:spacing w:before="100" w:beforeAutospacing="1" w:after="100" w:afterAutospacing="1"/>
              <w:jc w:val="center"/>
              <w:textAlignment w:val="auto"/>
              <w:rPr>
                <w:rFonts w:ascii="Times New Roman" w:hAnsi="Times New Roman"/>
                <w:szCs w:val="24"/>
                <w:lang w:val="uk-UA"/>
              </w:rPr>
            </w:pPr>
            <w:r w:rsidRPr="007A3945">
              <w:rPr>
                <w:rFonts w:ascii="Times New Roman" w:hAnsi="Times New Roman"/>
                <w:szCs w:val="24"/>
                <w:lang w:val="uk-UA"/>
              </w:rPr>
              <w:br w:type="textWrapping" w:clear="all"/>
              <w:t>Розділ</w:t>
            </w:r>
          </w:p>
        </w:tc>
        <w:tc>
          <w:tcPr>
            <w:tcW w:w="3039" w:type="pct"/>
            <w:vMerge w:val="restart"/>
            <w:shd w:val="clear" w:color="auto" w:fill="auto"/>
          </w:tcPr>
          <w:p w14:paraId="35E6D295" w14:textId="77777777" w:rsidR="007A3945" w:rsidRPr="007A3945" w:rsidRDefault="007A3945" w:rsidP="007A3945">
            <w:pPr>
              <w:overflowPunct/>
              <w:autoSpaceDE/>
              <w:autoSpaceDN/>
              <w:adjustRightInd/>
              <w:spacing w:before="100" w:beforeAutospacing="1" w:after="100" w:afterAutospacing="1"/>
              <w:jc w:val="center"/>
              <w:textAlignment w:val="auto"/>
              <w:rPr>
                <w:rFonts w:ascii="Times New Roman" w:hAnsi="Times New Roman"/>
                <w:szCs w:val="24"/>
                <w:lang w:val="uk-UA"/>
              </w:rPr>
            </w:pPr>
            <w:r w:rsidRPr="007A3945">
              <w:rPr>
                <w:rFonts w:ascii="Times New Roman" w:hAnsi="Times New Roman"/>
                <w:szCs w:val="24"/>
                <w:lang w:val="uk-UA"/>
              </w:rPr>
              <w:t>Прізвище, ініціали та посада консультанта</w:t>
            </w:r>
          </w:p>
        </w:tc>
        <w:tc>
          <w:tcPr>
            <w:tcW w:w="1085" w:type="pct"/>
            <w:gridSpan w:val="2"/>
            <w:shd w:val="clear" w:color="auto" w:fill="auto"/>
          </w:tcPr>
          <w:p w14:paraId="732980F5" w14:textId="77777777" w:rsidR="007A3945" w:rsidRPr="007A3945" w:rsidRDefault="007A3945" w:rsidP="007A3945">
            <w:pPr>
              <w:overflowPunct/>
              <w:autoSpaceDE/>
              <w:autoSpaceDN/>
              <w:adjustRightInd/>
              <w:spacing w:before="100" w:beforeAutospacing="1" w:after="100" w:afterAutospacing="1"/>
              <w:jc w:val="center"/>
              <w:textAlignment w:val="auto"/>
              <w:rPr>
                <w:rFonts w:ascii="Times New Roman" w:hAnsi="Times New Roman"/>
                <w:szCs w:val="24"/>
                <w:lang w:val="uk-UA"/>
              </w:rPr>
            </w:pPr>
            <w:r w:rsidRPr="007A3945">
              <w:rPr>
                <w:rFonts w:ascii="Times New Roman" w:hAnsi="Times New Roman"/>
                <w:szCs w:val="24"/>
                <w:lang w:val="uk-UA"/>
              </w:rPr>
              <w:t>Підпис, дата</w:t>
            </w:r>
          </w:p>
        </w:tc>
      </w:tr>
      <w:tr w:rsidR="007A3945" w:rsidRPr="007A3945" w14:paraId="4F2D00BD" w14:textId="77777777" w:rsidTr="007A3945">
        <w:tc>
          <w:tcPr>
            <w:tcW w:w="876" w:type="pct"/>
            <w:vMerge/>
            <w:shd w:val="clear" w:color="auto" w:fill="auto"/>
          </w:tcPr>
          <w:p w14:paraId="69FF799F" w14:textId="77777777" w:rsidR="007A3945" w:rsidRPr="007A3945" w:rsidRDefault="007A3945" w:rsidP="007A3945">
            <w:pPr>
              <w:rPr>
                <w:rFonts w:ascii="Times New Roman" w:hAnsi="Times New Roman"/>
                <w:lang w:val="uk-UA"/>
              </w:rPr>
            </w:pPr>
          </w:p>
        </w:tc>
        <w:tc>
          <w:tcPr>
            <w:tcW w:w="3039" w:type="pct"/>
            <w:vMerge/>
            <w:shd w:val="clear" w:color="auto" w:fill="auto"/>
          </w:tcPr>
          <w:p w14:paraId="08E9AB85" w14:textId="77777777" w:rsidR="007A3945" w:rsidRPr="007A3945" w:rsidRDefault="007A3945" w:rsidP="007A3945">
            <w:pPr>
              <w:rPr>
                <w:rFonts w:ascii="Times New Roman" w:hAnsi="Times New Roman"/>
                <w:lang w:val="uk-UA"/>
              </w:rPr>
            </w:pPr>
          </w:p>
        </w:tc>
        <w:tc>
          <w:tcPr>
            <w:tcW w:w="407" w:type="pct"/>
            <w:shd w:val="clear" w:color="auto" w:fill="auto"/>
          </w:tcPr>
          <w:p w14:paraId="0765D03B" w14:textId="77777777" w:rsidR="007A3945" w:rsidRPr="007A3945" w:rsidRDefault="007A3945" w:rsidP="007A3945">
            <w:pPr>
              <w:overflowPunct/>
              <w:autoSpaceDE/>
              <w:autoSpaceDN/>
              <w:adjustRightInd/>
              <w:spacing w:before="100" w:beforeAutospacing="1" w:after="100" w:afterAutospacing="1"/>
              <w:jc w:val="center"/>
              <w:textAlignment w:val="auto"/>
              <w:rPr>
                <w:rFonts w:ascii="Times New Roman" w:hAnsi="Times New Roman"/>
                <w:szCs w:val="24"/>
                <w:lang w:val="uk-UA"/>
              </w:rPr>
            </w:pPr>
            <w:r w:rsidRPr="007A3945">
              <w:rPr>
                <w:rFonts w:ascii="Times New Roman" w:hAnsi="Times New Roman"/>
                <w:szCs w:val="24"/>
                <w:lang w:val="uk-UA"/>
              </w:rPr>
              <w:t>завдання видав</w:t>
            </w:r>
          </w:p>
        </w:tc>
        <w:tc>
          <w:tcPr>
            <w:tcW w:w="677" w:type="pct"/>
            <w:shd w:val="clear" w:color="auto" w:fill="auto"/>
          </w:tcPr>
          <w:p w14:paraId="67F222C6" w14:textId="77777777" w:rsidR="007A3945" w:rsidRPr="007A3945" w:rsidRDefault="007A3945" w:rsidP="007A3945">
            <w:pPr>
              <w:overflowPunct/>
              <w:autoSpaceDE/>
              <w:autoSpaceDN/>
              <w:adjustRightInd/>
              <w:spacing w:before="100" w:beforeAutospacing="1" w:after="100" w:afterAutospacing="1"/>
              <w:jc w:val="center"/>
              <w:textAlignment w:val="auto"/>
              <w:rPr>
                <w:rFonts w:ascii="Times New Roman" w:hAnsi="Times New Roman"/>
                <w:szCs w:val="24"/>
                <w:lang w:val="uk-UA"/>
              </w:rPr>
            </w:pPr>
            <w:r w:rsidRPr="007A3945">
              <w:rPr>
                <w:rFonts w:ascii="Times New Roman" w:hAnsi="Times New Roman"/>
                <w:szCs w:val="24"/>
                <w:lang w:val="uk-UA"/>
              </w:rPr>
              <w:t>завдання прийняв</w:t>
            </w:r>
          </w:p>
        </w:tc>
      </w:tr>
      <w:tr w:rsidR="007A3945" w:rsidRPr="007A3945" w14:paraId="2AE4C938" w14:textId="77777777" w:rsidTr="007A3945">
        <w:tc>
          <w:tcPr>
            <w:tcW w:w="876" w:type="pct"/>
            <w:shd w:val="clear" w:color="auto" w:fill="auto"/>
          </w:tcPr>
          <w:p w14:paraId="0C822157"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r w:rsidRPr="007A3945">
              <w:rPr>
                <w:rFonts w:ascii="Times New Roman" w:hAnsi="Times New Roman"/>
                <w:szCs w:val="24"/>
                <w:lang w:val="uk-UA"/>
              </w:rPr>
              <w:t> Нормоконтроль</w:t>
            </w:r>
          </w:p>
        </w:tc>
        <w:tc>
          <w:tcPr>
            <w:tcW w:w="3039" w:type="pct"/>
            <w:shd w:val="clear" w:color="auto" w:fill="auto"/>
          </w:tcPr>
          <w:p w14:paraId="7745AF70" w14:textId="77777777" w:rsidR="007A3945" w:rsidRPr="007A3945" w:rsidRDefault="007A3945" w:rsidP="007A3945">
            <w:pPr>
              <w:overflowPunct/>
              <w:autoSpaceDE/>
              <w:autoSpaceDN/>
              <w:adjustRightInd/>
              <w:textAlignment w:val="auto"/>
              <w:rPr>
                <w:rFonts w:ascii="Times New Roman" w:hAnsi="Times New Roman"/>
                <w:szCs w:val="24"/>
                <w:lang w:val="uk-UA"/>
              </w:rPr>
            </w:pPr>
            <w:r w:rsidRPr="007A3945">
              <w:rPr>
                <w:rFonts w:ascii="Times New Roman" w:hAnsi="Times New Roman"/>
                <w:sz w:val="28"/>
                <w:szCs w:val="24"/>
                <w:lang w:val="uk-UA"/>
              </w:rPr>
              <w:t>Сімоненко В.П., проф. каф. ОТ, д.т.н.</w:t>
            </w:r>
          </w:p>
        </w:tc>
        <w:tc>
          <w:tcPr>
            <w:tcW w:w="407" w:type="pct"/>
            <w:shd w:val="clear" w:color="auto" w:fill="auto"/>
          </w:tcPr>
          <w:p w14:paraId="47685BAA"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r w:rsidRPr="007A3945">
              <w:rPr>
                <w:rFonts w:ascii="Times New Roman" w:hAnsi="Times New Roman"/>
                <w:szCs w:val="24"/>
                <w:lang w:val="uk-UA"/>
              </w:rPr>
              <w:t> </w:t>
            </w:r>
          </w:p>
        </w:tc>
        <w:tc>
          <w:tcPr>
            <w:tcW w:w="677" w:type="pct"/>
            <w:shd w:val="clear" w:color="auto" w:fill="auto"/>
          </w:tcPr>
          <w:p w14:paraId="09916BE4"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r w:rsidRPr="007A3945">
              <w:rPr>
                <w:rFonts w:ascii="Times New Roman" w:hAnsi="Times New Roman"/>
                <w:szCs w:val="24"/>
                <w:lang w:val="uk-UA"/>
              </w:rPr>
              <w:t> </w:t>
            </w:r>
          </w:p>
        </w:tc>
      </w:tr>
      <w:tr w:rsidR="007A3945" w:rsidRPr="007A3945" w14:paraId="7EAC0C56" w14:textId="77777777" w:rsidTr="007A3945">
        <w:trPr>
          <w:trHeight w:val="367"/>
        </w:trPr>
        <w:tc>
          <w:tcPr>
            <w:tcW w:w="876" w:type="pct"/>
            <w:shd w:val="clear" w:color="auto" w:fill="auto"/>
          </w:tcPr>
          <w:p w14:paraId="26083672"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r w:rsidRPr="007A3945">
              <w:rPr>
                <w:rFonts w:ascii="Times New Roman" w:hAnsi="Times New Roman"/>
                <w:szCs w:val="24"/>
                <w:lang w:val="uk-UA"/>
              </w:rPr>
              <w:t>1 </w:t>
            </w:r>
          </w:p>
        </w:tc>
        <w:tc>
          <w:tcPr>
            <w:tcW w:w="3039" w:type="pct"/>
            <w:shd w:val="clear" w:color="auto" w:fill="auto"/>
          </w:tcPr>
          <w:p w14:paraId="241D89BC"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r w:rsidRPr="007A3945">
              <w:rPr>
                <w:rFonts w:ascii="Times New Roman" w:hAnsi="Times New Roman"/>
                <w:szCs w:val="24"/>
                <w:lang w:val="uk-UA"/>
              </w:rPr>
              <w:t> </w:t>
            </w:r>
          </w:p>
        </w:tc>
        <w:tc>
          <w:tcPr>
            <w:tcW w:w="407" w:type="pct"/>
            <w:shd w:val="clear" w:color="auto" w:fill="auto"/>
          </w:tcPr>
          <w:p w14:paraId="1C39AE5E"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r w:rsidRPr="007A3945">
              <w:rPr>
                <w:rFonts w:ascii="Times New Roman" w:hAnsi="Times New Roman"/>
                <w:szCs w:val="24"/>
                <w:lang w:val="uk-UA"/>
              </w:rPr>
              <w:t> </w:t>
            </w:r>
          </w:p>
        </w:tc>
        <w:tc>
          <w:tcPr>
            <w:tcW w:w="677" w:type="pct"/>
            <w:shd w:val="clear" w:color="auto" w:fill="auto"/>
          </w:tcPr>
          <w:p w14:paraId="6BE3010C"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r w:rsidRPr="007A3945">
              <w:rPr>
                <w:rFonts w:ascii="Times New Roman" w:hAnsi="Times New Roman"/>
                <w:szCs w:val="24"/>
                <w:lang w:val="uk-UA"/>
              </w:rPr>
              <w:t> </w:t>
            </w:r>
          </w:p>
        </w:tc>
      </w:tr>
      <w:tr w:rsidR="007A3945" w:rsidRPr="007A3945" w14:paraId="1F476961" w14:textId="77777777" w:rsidTr="007A3945">
        <w:trPr>
          <w:trHeight w:val="272"/>
        </w:trPr>
        <w:tc>
          <w:tcPr>
            <w:tcW w:w="876" w:type="pct"/>
            <w:shd w:val="clear" w:color="auto" w:fill="auto"/>
          </w:tcPr>
          <w:p w14:paraId="29623D80"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r w:rsidRPr="007A3945">
              <w:rPr>
                <w:rFonts w:ascii="Times New Roman" w:hAnsi="Times New Roman"/>
                <w:szCs w:val="24"/>
                <w:lang w:val="uk-UA"/>
              </w:rPr>
              <w:t>2</w:t>
            </w:r>
          </w:p>
        </w:tc>
        <w:tc>
          <w:tcPr>
            <w:tcW w:w="3039" w:type="pct"/>
            <w:shd w:val="clear" w:color="auto" w:fill="auto"/>
          </w:tcPr>
          <w:p w14:paraId="38DE0D86"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p>
        </w:tc>
        <w:tc>
          <w:tcPr>
            <w:tcW w:w="407" w:type="pct"/>
            <w:shd w:val="clear" w:color="auto" w:fill="auto"/>
          </w:tcPr>
          <w:p w14:paraId="39B9A619"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p>
        </w:tc>
        <w:tc>
          <w:tcPr>
            <w:tcW w:w="677" w:type="pct"/>
            <w:shd w:val="clear" w:color="auto" w:fill="auto"/>
          </w:tcPr>
          <w:p w14:paraId="2225CD73"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p>
        </w:tc>
      </w:tr>
      <w:tr w:rsidR="007A3945" w:rsidRPr="007A3945" w14:paraId="5E3320C7" w14:textId="77777777" w:rsidTr="007A3945">
        <w:trPr>
          <w:trHeight w:val="263"/>
        </w:trPr>
        <w:tc>
          <w:tcPr>
            <w:tcW w:w="876" w:type="pct"/>
            <w:shd w:val="clear" w:color="auto" w:fill="auto"/>
          </w:tcPr>
          <w:p w14:paraId="11A27559"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r w:rsidRPr="007A3945">
              <w:rPr>
                <w:rFonts w:ascii="Times New Roman" w:hAnsi="Times New Roman"/>
                <w:szCs w:val="24"/>
                <w:lang w:val="uk-UA"/>
              </w:rPr>
              <w:t>3</w:t>
            </w:r>
          </w:p>
        </w:tc>
        <w:tc>
          <w:tcPr>
            <w:tcW w:w="3039" w:type="pct"/>
            <w:shd w:val="clear" w:color="auto" w:fill="auto"/>
          </w:tcPr>
          <w:p w14:paraId="207C9945"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p>
        </w:tc>
        <w:tc>
          <w:tcPr>
            <w:tcW w:w="407" w:type="pct"/>
            <w:shd w:val="clear" w:color="auto" w:fill="auto"/>
          </w:tcPr>
          <w:p w14:paraId="6710BFE9"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p>
        </w:tc>
        <w:tc>
          <w:tcPr>
            <w:tcW w:w="677" w:type="pct"/>
            <w:shd w:val="clear" w:color="auto" w:fill="auto"/>
          </w:tcPr>
          <w:p w14:paraId="089F314E"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p>
        </w:tc>
      </w:tr>
      <w:tr w:rsidR="007A3945" w:rsidRPr="007A3945" w14:paraId="184ECF8C" w14:textId="77777777" w:rsidTr="007A3945">
        <w:tc>
          <w:tcPr>
            <w:tcW w:w="5000" w:type="pct"/>
            <w:gridSpan w:val="4"/>
            <w:tcBorders>
              <w:top w:val="nil"/>
              <w:left w:val="nil"/>
              <w:bottom w:val="nil"/>
              <w:right w:val="nil"/>
            </w:tcBorders>
            <w:shd w:val="clear" w:color="auto" w:fill="auto"/>
          </w:tcPr>
          <w:p w14:paraId="6A7D48E8" w14:textId="77777777" w:rsidR="007A3945" w:rsidRPr="007A3945" w:rsidRDefault="007A3945" w:rsidP="007A3945">
            <w:pPr>
              <w:overflowPunct/>
              <w:autoSpaceDE/>
              <w:autoSpaceDN/>
              <w:adjustRightInd/>
              <w:jc w:val="both"/>
              <w:textAlignment w:val="auto"/>
              <w:rPr>
                <w:rFonts w:ascii="Times New Roman" w:hAnsi="Times New Roman"/>
                <w:sz w:val="28"/>
                <w:szCs w:val="24"/>
                <w:u w:val="single"/>
              </w:rPr>
            </w:pPr>
            <w:r w:rsidRPr="007A3945">
              <w:rPr>
                <w:rFonts w:ascii="Times New Roman" w:hAnsi="Times New Roman"/>
                <w:szCs w:val="24"/>
                <w:lang w:val="uk-UA"/>
              </w:rPr>
              <w:br w:type="textWrapping" w:clear="all"/>
            </w:r>
            <w:r w:rsidRPr="007A3945">
              <w:rPr>
                <w:rFonts w:ascii="Times New Roman" w:hAnsi="Times New Roman"/>
                <w:sz w:val="28"/>
                <w:szCs w:val="24"/>
                <w:lang w:val="uk-UA"/>
              </w:rPr>
              <w:t xml:space="preserve">7. Дата видачі завдання </w:t>
            </w:r>
            <w:r w:rsidRPr="007A3945">
              <w:rPr>
                <w:rFonts w:ascii="Times New Roman" w:hAnsi="Times New Roman"/>
                <w:sz w:val="28"/>
                <w:szCs w:val="24"/>
                <w:u w:val="single"/>
              </w:rPr>
              <w:t>05.02.2019</w:t>
            </w:r>
          </w:p>
          <w:p w14:paraId="6362EB95" w14:textId="77777777" w:rsidR="007A3945" w:rsidRPr="007A3945" w:rsidRDefault="007A3945" w:rsidP="007A3945">
            <w:pPr>
              <w:overflowPunct/>
              <w:autoSpaceDE/>
              <w:autoSpaceDN/>
              <w:adjustRightInd/>
              <w:jc w:val="both"/>
              <w:textAlignment w:val="auto"/>
              <w:rPr>
                <w:rFonts w:ascii="Times New Roman" w:hAnsi="Times New Roman"/>
                <w:szCs w:val="24"/>
              </w:rPr>
            </w:pPr>
          </w:p>
          <w:p w14:paraId="64F4A445" w14:textId="77777777" w:rsidR="007A3945" w:rsidRPr="007A3945" w:rsidRDefault="007A3945" w:rsidP="007A3945">
            <w:pPr>
              <w:overflowPunct/>
              <w:autoSpaceDE/>
              <w:autoSpaceDN/>
              <w:adjustRightInd/>
              <w:jc w:val="center"/>
              <w:textAlignment w:val="auto"/>
              <w:rPr>
                <w:rFonts w:ascii="Times New Roman" w:hAnsi="Times New Roman"/>
                <w:szCs w:val="24"/>
                <w:lang w:val="uk-UA"/>
              </w:rPr>
            </w:pPr>
            <w:r w:rsidRPr="007A3945">
              <w:rPr>
                <w:rFonts w:ascii="Times New Roman" w:hAnsi="Times New Roman"/>
                <w:b/>
                <w:bCs/>
                <w:szCs w:val="24"/>
                <w:lang w:val="uk-UA"/>
              </w:rPr>
              <w:t>КАЛЕНДАРНИЙ ПЛАН</w:t>
            </w:r>
          </w:p>
        </w:tc>
      </w:tr>
    </w:tbl>
    <w:p w14:paraId="227CF797" w14:textId="77777777" w:rsidR="007A3945" w:rsidRPr="007A3945" w:rsidRDefault="007A3945" w:rsidP="007A3945"/>
    <w:tbl>
      <w:tblPr>
        <w:tblW w:w="10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4"/>
        <w:gridCol w:w="5245"/>
        <w:gridCol w:w="2354"/>
        <w:gridCol w:w="1908"/>
      </w:tblGrid>
      <w:tr w:rsidR="007A3945" w:rsidRPr="007A3945" w14:paraId="7D8B58D5" w14:textId="77777777" w:rsidTr="007A3945">
        <w:tc>
          <w:tcPr>
            <w:tcW w:w="331" w:type="pct"/>
            <w:shd w:val="clear" w:color="auto" w:fill="auto"/>
          </w:tcPr>
          <w:p w14:paraId="2F332B81" w14:textId="77777777" w:rsidR="007A3945" w:rsidRPr="007A3945" w:rsidRDefault="007A3945" w:rsidP="007A3945">
            <w:pPr>
              <w:overflowPunct/>
              <w:autoSpaceDE/>
              <w:autoSpaceDN/>
              <w:adjustRightInd/>
              <w:spacing w:before="100" w:beforeAutospacing="1" w:after="100" w:afterAutospacing="1" w:line="360" w:lineRule="auto"/>
              <w:jc w:val="center"/>
              <w:textAlignment w:val="auto"/>
              <w:rPr>
                <w:rFonts w:ascii="Times New Roman" w:hAnsi="Times New Roman"/>
                <w:szCs w:val="24"/>
                <w:lang w:val="uk-UA"/>
              </w:rPr>
            </w:pPr>
            <w:r w:rsidRPr="007A3945">
              <w:rPr>
                <w:rFonts w:ascii="Times New Roman" w:hAnsi="Times New Roman"/>
                <w:szCs w:val="24"/>
                <w:lang w:val="uk-UA"/>
              </w:rPr>
              <w:t>N</w:t>
            </w:r>
            <w:r w:rsidRPr="007A3945">
              <w:rPr>
                <w:rFonts w:ascii="Times New Roman" w:hAnsi="Times New Roman"/>
                <w:szCs w:val="24"/>
                <w:lang w:val="uk-UA"/>
              </w:rPr>
              <w:br/>
              <w:t>з/п</w:t>
            </w:r>
          </w:p>
        </w:tc>
        <w:tc>
          <w:tcPr>
            <w:tcW w:w="2576" w:type="pct"/>
            <w:shd w:val="clear" w:color="auto" w:fill="auto"/>
          </w:tcPr>
          <w:p w14:paraId="5918D0EC" w14:textId="77777777" w:rsidR="007A3945" w:rsidRPr="007A3945" w:rsidRDefault="007A3945" w:rsidP="007A3945">
            <w:pPr>
              <w:overflowPunct/>
              <w:autoSpaceDE/>
              <w:autoSpaceDN/>
              <w:adjustRightInd/>
              <w:spacing w:before="100" w:beforeAutospacing="1" w:after="100" w:afterAutospacing="1" w:line="360" w:lineRule="auto"/>
              <w:jc w:val="center"/>
              <w:textAlignment w:val="auto"/>
              <w:rPr>
                <w:rFonts w:ascii="Times New Roman" w:hAnsi="Times New Roman"/>
                <w:szCs w:val="24"/>
                <w:lang w:val="uk-UA"/>
              </w:rPr>
            </w:pPr>
            <w:r w:rsidRPr="007A3945">
              <w:rPr>
                <w:rFonts w:ascii="Times New Roman" w:hAnsi="Times New Roman"/>
                <w:szCs w:val="24"/>
                <w:lang w:val="uk-UA"/>
              </w:rPr>
              <w:t>Назва етапів дипломного проекту</w:t>
            </w:r>
          </w:p>
        </w:tc>
        <w:tc>
          <w:tcPr>
            <w:tcW w:w="1156" w:type="pct"/>
            <w:shd w:val="clear" w:color="auto" w:fill="auto"/>
          </w:tcPr>
          <w:p w14:paraId="2813DE81" w14:textId="77777777" w:rsidR="007A3945" w:rsidRPr="007A3945" w:rsidRDefault="007A3945" w:rsidP="007A3945">
            <w:pPr>
              <w:overflowPunct/>
              <w:autoSpaceDE/>
              <w:autoSpaceDN/>
              <w:adjustRightInd/>
              <w:spacing w:before="100" w:beforeAutospacing="1" w:after="100" w:afterAutospacing="1" w:line="360" w:lineRule="auto"/>
              <w:jc w:val="center"/>
              <w:textAlignment w:val="auto"/>
              <w:rPr>
                <w:rFonts w:ascii="Times New Roman" w:hAnsi="Times New Roman"/>
                <w:szCs w:val="24"/>
                <w:lang w:val="uk-UA"/>
              </w:rPr>
            </w:pPr>
            <w:r w:rsidRPr="007A3945">
              <w:rPr>
                <w:rFonts w:ascii="Times New Roman" w:hAnsi="Times New Roman"/>
                <w:szCs w:val="24"/>
                <w:lang w:val="uk-UA"/>
              </w:rPr>
              <w:t xml:space="preserve">Строк виконання етапів проекту </w:t>
            </w:r>
          </w:p>
        </w:tc>
        <w:tc>
          <w:tcPr>
            <w:tcW w:w="937" w:type="pct"/>
            <w:shd w:val="clear" w:color="auto" w:fill="auto"/>
          </w:tcPr>
          <w:p w14:paraId="1D4BBC81" w14:textId="77777777" w:rsidR="007A3945" w:rsidRPr="007A3945" w:rsidRDefault="007A3945" w:rsidP="007A3945">
            <w:pPr>
              <w:overflowPunct/>
              <w:autoSpaceDE/>
              <w:autoSpaceDN/>
              <w:adjustRightInd/>
              <w:spacing w:before="100" w:beforeAutospacing="1" w:after="100" w:afterAutospacing="1" w:line="360" w:lineRule="auto"/>
              <w:jc w:val="center"/>
              <w:textAlignment w:val="auto"/>
              <w:rPr>
                <w:rFonts w:ascii="Times New Roman" w:hAnsi="Times New Roman"/>
                <w:szCs w:val="24"/>
                <w:lang w:val="uk-UA"/>
              </w:rPr>
            </w:pPr>
            <w:r w:rsidRPr="007A3945">
              <w:rPr>
                <w:rFonts w:ascii="Times New Roman" w:hAnsi="Times New Roman"/>
                <w:szCs w:val="24"/>
                <w:lang w:val="uk-UA"/>
              </w:rPr>
              <w:t>Примітка</w:t>
            </w:r>
          </w:p>
        </w:tc>
      </w:tr>
      <w:tr w:rsidR="007A3945" w:rsidRPr="007A3945" w14:paraId="51FB3C57" w14:textId="77777777" w:rsidTr="007A3945">
        <w:tc>
          <w:tcPr>
            <w:tcW w:w="331" w:type="pct"/>
            <w:shd w:val="clear" w:color="auto" w:fill="auto"/>
          </w:tcPr>
          <w:p w14:paraId="65DBD784"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 1</w:t>
            </w:r>
          </w:p>
        </w:tc>
        <w:tc>
          <w:tcPr>
            <w:tcW w:w="2576" w:type="pct"/>
            <w:shd w:val="clear" w:color="auto" w:fill="auto"/>
          </w:tcPr>
          <w:p w14:paraId="3DE7D1C6" w14:textId="77777777" w:rsidR="007A3945" w:rsidRPr="007A3945" w:rsidRDefault="007A3945" w:rsidP="007A3945">
            <w:pPr>
              <w:spacing w:line="360" w:lineRule="auto"/>
              <w:rPr>
                <w:rFonts w:ascii="Times New Roman" w:hAnsi="Times New Roman"/>
                <w:i/>
                <w:lang w:val="uk-UA"/>
              </w:rPr>
            </w:pPr>
            <w:r w:rsidRPr="007A3945">
              <w:rPr>
                <w:rFonts w:ascii="Times New Roman" w:hAnsi="Times New Roman"/>
                <w:i/>
                <w:lang w:val="uk-UA"/>
              </w:rPr>
              <w:t>Вивчення</w:t>
            </w:r>
            <w:r w:rsidRPr="007A3945">
              <w:rPr>
                <w:rFonts w:ascii="Times New Roman" w:hAnsi="Times New Roman"/>
                <w:i/>
                <w:lang w:val="en-US"/>
              </w:rPr>
              <w:t xml:space="preserve"> </w:t>
            </w:r>
            <w:r w:rsidRPr="007A3945">
              <w:rPr>
                <w:rFonts w:ascii="Times New Roman" w:hAnsi="Times New Roman"/>
                <w:i/>
                <w:lang w:val="uk-UA"/>
              </w:rPr>
              <w:t>необхідної літератури</w:t>
            </w:r>
          </w:p>
        </w:tc>
        <w:tc>
          <w:tcPr>
            <w:tcW w:w="1156" w:type="pct"/>
            <w:shd w:val="clear" w:color="auto" w:fill="auto"/>
          </w:tcPr>
          <w:p w14:paraId="01676536" w14:textId="77777777" w:rsidR="007A3945" w:rsidRPr="007A3945" w:rsidRDefault="007A3945" w:rsidP="007A3945">
            <w:pPr>
              <w:spacing w:line="360" w:lineRule="auto"/>
              <w:jc w:val="center"/>
              <w:rPr>
                <w:rFonts w:ascii="Times New Roman" w:hAnsi="Times New Roman"/>
                <w:i/>
                <w:lang w:val="uk-UA"/>
              </w:rPr>
            </w:pPr>
            <w:r w:rsidRPr="007A3945">
              <w:rPr>
                <w:rFonts w:ascii="Times New Roman" w:hAnsi="Times New Roman"/>
                <w:i/>
                <w:lang w:val="en-US"/>
              </w:rPr>
              <w:t>19.02.201</w:t>
            </w:r>
            <w:r w:rsidRPr="007A3945">
              <w:rPr>
                <w:rFonts w:ascii="Times New Roman" w:hAnsi="Times New Roman"/>
                <w:i/>
                <w:lang w:val="uk-UA"/>
              </w:rPr>
              <w:t>9</w:t>
            </w:r>
          </w:p>
        </w:tc>
        <w:tc>
          <w:tcPr>
            <w:tcW w:w="937" w:type="pct"/>
            <w:shd w:val="clear" w:color="auto" w:fill="auto"/>
          </w:tcPr>
          <w:p w14:paraId="76A278A5"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p>
        </w:tc>
      </w:tr>
      <w:tr w:rsidR="007A3945" w:rsidRPr="007A3945" w14:paraId="3E03AE4F" w14:textId="77777777" w:rsidTr="007A3945">
        <w:tc>
          <w:tcPr>
            <w:tcW w:w="331" w:type="pct"/>
            <w:shd w:val="clear" w:color="auto" w:fill="auto"/>
          </w:tcPr>
          <w:p w14:paraId="2E46B84A"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 2</w:t>
            </w:r>
          </w:p>
        </w:tc>
        <w:tc>
          <w:tcPr>
            <w:tcW w:w="2576" w:type="pct"/>
            <w:shd w:val="clear" w:color="auto" w:fill="auto"/>
          </w:tcPr>
          <w:p w14:paraId="6A18AAD3" w14:textId="77777777" w:rsidR="007A3945" w:rsidRPr="007A3945" w:rsidRDefault="007A3945" w:rsidP="007A3945">
            <w:pPr>
              <w:spacing w:line="360" w:lineRule="auto"/>
              <w:rPr>
                <w:rFonts w:ascii="Times New Roman" w:hAnsi="Times New Roman"/>
                <w:i/>
                <w:lang w:val="uk-UA"/>
              </w:rPr>
            </w:pPr>
            <w:r w:rsidRPr="007A3945">
              <w:rPr>
                <w:rFonts w:ascii="Times New Roman" w:hAnsi="Times New Roman"/>
                <w:i/>
                <w:lang w:val="uk-UA"/>
              </w:rPr>
              <w:t>Складання і узгодження технічного завдання</w:t>
            </w:r>
          </w:p>
        </w:tc>
        <w:tc>
          <w:tcPr>
            <w:tcW w:w="1156" w:type="pct"/>
            <w:shd w:val="clear" w:color="auto" w:fill="auto"/>
          </w:tcPr>
          <w:p w14:paraId="4F5E467B" w14:textId="77777777" w:rsidR="007A3945" w:rsidRPr="007A3945" w:rsidRDefault="007A3945" w:rsidP="007A3945">
            <w:pPr>
              <w:spacing w:line="360" w:lineRule="auto"/>
              <w:jc w:val="center"/>
              <w:rPr>
                <w:rFonts w:ascii="Times New Roman" w:hAnsi="Times New Roman"/>
                <w:i/>
                <w:lang w:val="uk-UA"/>
              </w:rPr>
            </w:pPr>
            <w:r w:rsidRPr="007A3945">
              <w:rPr>
                <w:rFonts w:ascii="Times New Roman" w:hAnsi="Times New Roman"/>
                <w:i/>
                <w:lang w:val="en-US"/>
              </w:rPr>
              <w:t>06.03.201</w:t>
            </w:r>
            <w:r w:rsidRPr="007A3945">
              <w:rPr>
                <w:rFonts w:ascii="Times New Roman" w:hAnsi="Times New Roman"/>
                <w:i/>
                <w:lang w:val="uk-UA"/>
              </w:rPr>
              <w:t>9</w:t>
            </w:r>
          </w:p>
        </w:tc>
        <w:tc>
          <w:tcPr>
            <w:tcW w:w="937" w:type="pct"/>
            <w:shd w:val="clear" w:color="auto" w:fill="auto"/>
          </w:tcPr>
          <w:p w14:paraId="6EC2B0C0"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 </w:t>
            </w:r>
          </w:p>
        </w:tc>
      </w:tr>
      <w:tr w:rsidR="007A3945" w:rsidRPr="007A3945" w14:paraId="4E24C6F5" w14:textId="77777777" w:rsidTr="007A3945">
        <w:tc>
          <w:tcPr>
            <w:tcW w:w="331" w:type="pct"/>
            <w:shd w:val="clear" w:color="auto" w:fill="auto"/>
          </w:tcPr>
          <w:p w14:paraId="2E42F094"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 3</w:t>
            </w:r>
          </w:p>
        </w:tc>
        <w:tc>
          <w:tcPr>
            <w:tcW w:w="2576" w:type="pct"/>
            <w:shd w:val="clear" w:color="auto" w:fill="auto"/>
          </w:tcPr>
          <w:p w14:paraId="59143C79" w14:textId="77777777" w:rsidR="007A3945" w:rsidRPr="007A3945" w:rsidRDefault="007A3945" w:rsidP="007A3945">
            <w:pPr>
              <w:spacing w:line="360" w:lineRule="auto"/>
              <w:rPr>
                <w:rFonts w:ascii="Times New Roman" w:hAnsi="Times New Roman"/>
                <w:i/>
                <w:lang w:val="uk-UA"/>
              </w:rPr>
            </w:pPr>
            <w:r w:rsidRPr="007A3945">
              <w:rPr>
                <w:rFonts w:ascii="Times New Roman" w:hAnsi="Times New Roman"/>
                <w:i/>
                <w:lang w:val="uk-UA"/>
              </w:rPr>
              <w:t>Написання вступної частини та огляд рішень</w:t>
            </w:r>
          </w:p>
        </w:tc>
        <w:tc>
          <w:tcPr>
            <w:tcW w:w="1156" w:type="pct"/>
            <w:shd w:val="clear" w:color="auto" w:fill="auto"/>
          </w:tcPr>
          <w:p w14:paraId="7860DE92" w14:textId="77777777" w:rsidR="007A3945" w:rsidRPr="007A3945" w:rsidRDefault="007A3945" w:rsidP="007A3945">
            <w:pPr>
              <w:spacing w:line="360" w:lineRule="auto"/>
              <w:jc w:val="center"/>
              <w:rPr>
                <w:rFonts w:ascii="Times New Roman" w:hAnsi="Times New Roman"/>
                <w:i/>
                <w:lang w:val="uk-UA"/>
              </w:rPr>
            </w:pPr>
            <w:r w:rsidRPr="007A3945">
              <w:rPr>
                <w:rFonts w:ascii="Times New Roman" w:hAnsi="Times New Roman"/>
                <w:i/>
                <w:lang w:val="en-US"/>
              </w:rPr>
              <w:t>19.03.201</w:t>
            </w:r>
            <w:r w:rsidRPr="007A3945">
              <w:rPr>
                <w:rFonts w:ascii="Times New Roman" w:hAnsi="Times New Roman"/>
                <w:i/>
                <w:lang w:val="uk-UA"/>
              </w:rPr>
              <w:t>9</w:t>
            </w:r>
          </w:p>
        </w:tc>
        <w:tc>
          <w:tcPr>
            <w:tcW w:w="937" w:type="pct"/>
            <w:shd w:val="clear" w:color="auto" w:fill="auto"/>
          </w:tcPr>
          <w:p w14:paraId="37478778"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 </w:t>
            </w:r>
          </w:p>
        </w:tc>
      </w:tr>
      <w:tr w:rsidR="007A3945" w:rsidRPr="007A3945" w14:paraId="4B38CD78" w14:textId="77777777" w:rsidTr="007A3945">
        <w:tc>
          <w:tcPr>
            <w:tcW w:w="331" w:type="pct"/>
            <w:shd w:val="clear" w:color="auto" w:fill="auto"/>
          </w:tcPr>
          <w:p w14:paraId="73F17FF7"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 4</w:t>
            </w:r>
          </w:p>
        </w:tc>
        <w:tc>
          <w:tcPr>
            <w:tcW w:w="2576" w:type="pct"/>
            <w:shd w:val="clear" w:color="auto" w:fill="auto"/>
          </w:tcPr>
          <w:p w14:paraId="12C71434" w14:textId="77777777" w:rsidR="007A3945" w:rsidRPr="007A3945" w:rsidRDefault="007A3945" w:rsidP="007A3945">
            <w:pPr>
              <w:spacing w:line="360" w:lineRule="auto"/>
              <w:rPr>
                <w:rFonts w:ascii="Times New Roman" w:hAnsi="Times New Roman"/>
                <w:i/>
                <w:lang w:val="uk-UA"/>
              </w:rPr>
            </w:pPr>
            <w:r w:rsidRPr="007A3945">
              <w:rPr>
                <w:rFonts w:ascii="Times New Roman" w:hAnsi="Times New Roman"/>
                <w:i/>
                <w:lang w:val="uk-UA"/>
              </w:rPr>
              <w:t>Розробка архітектури додатку</w:t>
            </w:r>
          </w:p>
        </w:tc>
        <w:tc>
          <w:tcPr>
            <w:tcW w:w="1156" w:type="pct"/>
            <w:shd w:val="clear" w:color="auto" w:fill="auto"/>
          </w:tcPr>
          <w:p w14:paraId="7A5ED0E6" w14:textId="77777777" w:rsidR="007A3945" w:rsidRPr="007A3945" w:rsidRDefault="007A3945" w:rsidP="007A3945">
            <w:pPr>
              <w:spacing w:line="360" w:lineRule="auto"/>
              <w:jc w:val="center"/>
              <w:rPr>
                <w:rFonts w:ascii="Times New Roman" w:hAnsi="Times New Roman"/>
                <w:i/>
                <w:lang w:val="uk-UA"/>
              </w:rPr>
            </w:pPr>
            <w:r w:rsidRPr="007A3945">
              <w:rPr>
                <w:rFonts w:ascii="Times New Roman" w:hAnsi="Times New Roman"/>
                <w:i/>
                <w:lang w:val="en-US"/>
              </w:rPr>
              <w:t>03.04.20</w:t>
            </w:r>
            <w:r w:rsidRPr="007A3945">
              <w:rPr>
                <w:rFonts w:ascii="Times New Roman" w:hAnsi="Times New Roman"/>
                <w:i/>
                <w:lang w:val="uk-UA"/>
              </w:rPr>
              <w:t>19</w:t>
            </w:r>
          </w:p>
        </w:tc>
        <w:tc>
          <w:tcPr>
            <w:tcW w:w="937" w:type="pct"/>
            <w:shd w:val="clear" w:color="auto" w:fill="auto"/>
          </w:tcPr>
          <w:p w14:paraId="228108BC"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 </w:t>
            </w:r>
          </w:p>
        </w:tc>
      </w:tr>
      <w:tr w:rsidR="007A3945" w:rsidRPr="007A3945" w14:paraId="40922C33" w14:textId="77777777" w:rsidTr="007A3945">
        <w:tc>
          <w:tcPr>
            <w:tcW w:w="331" w:type="pct"/>
            <w:shd w:val="clear" w:color="auto" w:fill="auto"/>
          </w:tcPr>
          <w:p w14:paraId="5D2F3EC5"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5</w:t>
            </w:r>
          </w:p>
        </w:tc>
        <w:tc>
          <w:tcPr>
            <w:tcW w:w="2576" w:type="pct"/>
            <w:shd w:val="clear" w:color="auto" w:fill="auto"/>
          </w:tcPr>
          <w:p w14:paraId="78880506" w14:textId="77777777" w:rsidR="007A3945" w:rsidRPr="007A3945" w:rsidRDefault="007A3945" w:rsidP="007A3945">
            <w:pPr>
              <w:spacing w:line="360" w:lineRule="auto"/>
              <w:rPr>
                <w:rFonts w:ascii="Times New Roman" w:hAnsi="Times New Roman"/>
                <w:i/>
                <w:lang w:val="uk-UA"/>
              </w:rPr>
            </w:pPr>
            <w:r w:rsidRPr="007A3945">
              <w:rPr>
                <w:rFonts w:ascii="Times New Roman" w:hAnsi="Times New Roman"/>
                <w:i/>
                <w:lang w:val="uk-UA"/>
              </w:rPr>
              <w:t>Написання програмної частини</w:t>
            </w:r>
          </w:p>
        </w:tc>
        <w:tc>
          <w:tcPr>
            <w:tcW w:w="1156" w:type="pct"/>
            <w:shd w:val="clear" w:color="auto" w:fill="auto"/>
          </w:tcPr>
          <w:p w14:paraId="1535A1E1" w14:textId="77777777" w:rsidR="007A3945" w:rsidRPr="007A3945" w:rsidRDefault="007A3945" w:rsidP="007A3945">
            <w:pPr>
              <w:spacing w:line="360" w:lineRule="auto"/>
              <w:jc w:val="center"/>
              <w:rPr>
                <w:rFonts w:ascii="Times New Roman" w:hAnsi="Times New Roman"/>
                <w:i/>
                <w:lang w:val="uk-UA"/>
              </w:rPr>
            </w:pPr>
            <w:r w:rsidRPr="007A3945">
              <w:rPr>
                <w:rFonts w:ascii="Times New Roman" w:hAnsi="Times New Roman"/>
                <w:i/>
                <w:lang w:val="en-US"/>
              </w:rPr>
              <w:t>10.04.201</w:t>
            </w:r>
            <w:r w:rsidRPr="007A3945">
              <w:rPr>
                <w:rFonts w:ascii="Times New Roman" w:hAnsi="Times New Roman"/>
                <w:i/>
                <w:lang w:val="uk-UA"/>
              </w:rPr>
              <w:t>9</w:t>
            </w:r>
          </w:p>
        </w:tc>
        <w:tc>
          <w:tcPr>
            <w:tcW w:w="937" w:type="pct"/>
            <w:shd w:val="clear" w:color="auto" w:fill="auto"/>
          </w:tcPr>
          <w:p w14:paraId="45900164"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p>
        </w:tc>
      </w:tr>
      <w:tr w:rsidR="007A3945" w:rsidRPr="007A3945" w14:paraId="675F7962" w14:textId="77777777" w:rsidTr="007A3945">
        <w:tc>
          <w:tcPr>
            <w:tcW w:w="331" w:type="pct"/>
            <w:shd w:val="clear" w:color="auto" w:fill="auto"/>
          </w:tcPr>
          <w:p w14:paraId="42B67652"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6</w:t>
            </w:r>
          </w:p>
        </w:tc>
        <w:tc>
          <w:tcPr>
            <w:tcW w:w="2576" w:type="pct"/>
            <w:shd w:val="clear" w:color="auto" w:fill="auto"/>
          </w:tcPr>
          <w:p w14:paraId="6CE600CD" w14:textId="77777777" w:rsidR="007A3945" w:rsidRPr="007A3945" w:rsidRDefault="007A3945" w:rsidP="007A3945">
            <w:pPr>
              <w:spacing w:line="360" w:lineRule="auto"/>
              <w:rPr>
                <w:rFonts w:ascii="Times New Roman" w:hAnsi="Times New Roman"/>
                <w:i/>
                <w:lang w:val="uk-UA"/>
              </w:rPr>
            </w:pPr>
            <w:r w:rsidRPr="007A3945">
              <w:rPr>
                <w:rFonts w:ascii="Times New Roman" w:hAnsi="Times New Roman"/>
                <w:i/>
                <w:lang w:val="uk-UA"/>
              </w:rPr>
              <w:t>Тестування та виправлення помилок</w:t>
            </w:r>
          </w:p>
        </w:tc>
        <w:tc>
          <w:tcPr>
            <w:tcW w:w="1156" w:type="pct"/>
            <w:shd w:val="clear" w:color="auto" w:fill="auto"/>
          </w:tcPr>
          <w:p w14:paraId="4EB9B095" w14:textId="77777777" w:rsidR="007A3945" w:rsidRPr="007A3945" w:rsidRDefault="007A3945" w:rsidP="007A3945">
            <w:pPr>
              <w:spacing w:line="360" w:lineRule="auto"/>
              <w:jc w:val="center"/>
              <w:rPr>
                <w:rFonts w:ascii="Times New Roman" w:hAnsi="Times New Roman"/>
                <w:i/>
                <w:lang w:val="uk-UA"/>
              </w:rPr>
            </w:pPr>
            <w:r w:rsidRPr="007A3945">
              <w:rPr>
                <w:rFonts w:ascii="Times New Roman" w:hAnsi="Times New Roman"/>
                <w:i/>
                <w:lang w:val="en-US"/>
              </w:rPr>
              <w:t>01.05.201</w:t>
            </w:r>
            <w:r w:rsidRPr="007A3945">
              <w:rPr>
                <w:rFonts w:ascii="Times New Roman" w:hAnsi="Times New Roman"/>
                <w:i/>
                <w:lang w:val="uk-UA"/>
              </w:rPr>
              <w:t>9</w:t>
            </w:r>
          </w:p>
        </w:tc>
        <w:tc>
          <w:tcPr>
            <w:tcW w:w="937" w:type="pct"/>
            <w:shd w:val="clear" w:color="auto" w:fill="auto"/>
          </w:tcPr>
          <w:p w14:paraId="44B82490"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p>
        </w:tc>
      </w:tr>
      <w:tr w:rsidR="007A3945" w:rsidRPr="007A3945" w14:paraId="7B2462ED" w14:textId="77777777" w:rsidTr="007A3945">
        <w:tc>
          <w:tcPr>
            <w:tcW w:w="331" w:type="pct"/>
            <w:shd w:val="clear" w:color="auto" w:fill="auto"/>
          </w:tcPr>
          <w:p w14:paraId="54C092F8"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7</w:t>
            </w:r>
          </w:p>
        </w:tc>
        <w:tc>
          <w:tcPr>
            <w:tcW w:w="2576" w:type="pct"/>
            <w:shd w:val="clear" w:color="auto" w:fill="auto"/>
          </w:tcPr>
          <w:p w14:paraId="7AD32349" w14:textId="77777777" w:rsidR="007A3945" w:rsidRPr="007A3945" w:rsidRDefault="007A3945" w:rsidP="007A3945">
            <w:pPr>
              <w:spacing w:line="360" w:lineRule="auto"/>
              <w:rPr>
                <w:rFonts w:ascii="Times New Roman" w:hAnsi="Times New Roman"/>
                <w:i/>
                <w:lang w:val="uk-UA"/>
              </w:rPr>
            </w:pPr>
            <w:r w:rsidRPr="007A3945">
              <w:rPr>
                <w:rFonts w:ascii="Times New Roman" w:hAnsi="Times New Roman"/>
                <w:i/>
                <w:lang w:val="uk-UA"/>
              </w:rPr>
              <w:t>Оформлення документації дипломного проекту</w:t>
            </w:r>
          </w:p>
        </w:tc>
        <w:tc>
          <w:tcPr>
            <w:tcW w:w="1156" w:type="pct"/>
            <w:shd w:val="clear" w:color="auto" w:fill="auto"/>
          </w:tcPr>
          <w:p w14:paraId="10FD96A4" w14:textId="77777777" w:rsidR="007A3945" w:rsidRPr="007A3945" w:rsidRDefault="007A3945" w:rsidP="007A3945">
            <w:pPr>
              <w:spacing w:line="360" w:lineRule="auto"/>
              <w:jc w:val="center"/>
              <w:rPr>
                <w:rFonts w:ascii="Times New Roman" w:hAnsi="Times New Roman"/>
                <w:i/>
                <w:lang w:val="uk-UA"/>
              </w:rPr>
            </w:pPr>
            <w:r w:rsidRPr="007A3945">
              <w:rPr>
                <w:rFonts w:ascii="Times New Roman" w:hAnsi="Times New Roman"/>
                <w:i/>
                <w:lang w:val="en-US"/>
              </w:rPr>
              <w:t>15.05.201</w:t>
            </w:r>
            <w:r w:rsidRPr="007A3945">
              <w:rPr>
                <w:rFonts w:ascii="Times New Roman" w:hAnsi="Times New Roman"/>
                <w:i/>
                <w:lang w:val="uk-UA"/>
              </w:rPr>
              <w:t>9</w:t>
            </w:r>
          </w:p>
        </w:tc>
        <w:tc>
          <w:tcPr>
            <w:tcW w:w="937" w:type="pct"/>
            <w:shd w:val="clear" w:color="auto" w:fill="auto"/>
          </w:tcPr>
          <w:p w14:paraId="6B88D370"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p>
        </w:tc>
      </w:tr>
      <w:tr w:rsidR="007A3945" w:rsidRPr="007A3945" w14:paraId="34ADC336" w14:textId="77777777" w:rsidTr="007A3945">
        <w:tc>
          <w:tcPr>
            <w:tcW w:w="331" w:type="pct"/>
            <w:shd w:val="clear" w:color="auto" w:fill="auto"/>
          </w:tcPr>
          <w:p w14:paraId="3DF40606"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8</w:t>
            </w:r>
          </w:p>
        </w:tc>
        <w:tc>
          <w:tcPr>
            <w:tcW w:w="2576" w:type="pct"/>
            <w:shd w:val="clear" w:color="auto" w:fill="auto"/>
          </w:tcPr>
          <w:p w14:paraId="5597EB9F" w14:textId="77777777" w:rsidR="007A3945" w:rsidRPr="007A3945" w:rsidRDefault="007A3945" w:rsidP="007A3945">
            <w:pPr>
              <w:spacing w:line="360" w:lineRule="auto"/>
              <w:rPr>
                <w:rFonts w:ascii="Times New Roman" w:hAnsi="Times New Roman"/>
                <w:i/>
                <w:lang w:val="uk-UA"/>
              </w:rPr>
            </w:pPr>
            <w:r w:rsidRPr="007A3945">
              <w:rPr>
                <w:rFonts w:ascii="Times New Roman" w:hAnsi="Times New Roman"/>
                <w:i/>
                <w:lang w:val="uk-UA"/>
              </w:rPr>
              <w:t>Попередній захист та проходження нормативного контролю</w:t>
            </w:r>
          </w:p>
        </w:tc>
        <w:tc>
          <w:tcPr>
            <w:tcW w:w="1156" w:type="pct"/>
            <w:shd w:val="clear" w:color="auto" w:fill="auto"/>
          </w:tcPr>
          <w:p w14:paraId="40370BA1" w14:textId="77777777" w:rsidR="007A3945" w:rsidRPr="007A3945" w:rsidRDefault="007A3945" w:rsidP="007A3945">
            <w:pPr>
              <w:spacing w:line="360" w:lineRule="auto"/>
              <w:jc w:val="center"/>
              <w:rPr>
                <w:rFonts w:ascii="Times New Roman" w:hAnsi="Times New Roman"/>
                <w:i/>
                <w:lang w:val="uk-UA"/>
              </w:rPr>
            </w:pPr>
            <w:r w:rsidRPr="007A3945">
              <w:rPr>
                <w:rFonts w:ascii="Times New Roman" w:hAnsi="Times New Roman"/>
                <w:i/>
                <w:lang w:val="uk-UA"/>
              </w:rPr>
              <w:t>27.05.2019</w:t>
            </w:r>
          </w:p>
        </w:tc>
        <w:tc>
          <w:tcPr>
            <w:tcW w:w="937" w:type="pct"/>
            <w:shd w:val="clear" w:color="auto" w:fill="auto"/>
          </w:tcPr>
          <w:p w14:paraId="1AC5E34D"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p>
        </w:tc>
      </w:tr>
      <w:tr w:rsidR="007A3945" w:rsidRPr="007A3945" w14:paraId="428BF40A" w14:textId="77777777" w:rsidTr="007A3945">
        <w:tc>
          <w:tcPr>
            <w:tcW w:w="331" w:type="pct"/>
            <w:shd w:val="clear" w:color="auto" w:fill="auto"/>
          </w:tcPr>
          <w:p w14:paraId="0926B7FA"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r w:rsidRPr="007A3945">
              <w:rPr>
                <w:rFonts w:ascii="Times New Roman" w:hAnsi="Times New Roman"/>
                <w:szCs w:val="24"/>
                <w:lang w:val="uk-UA"/>
              </w:rPr>
              <w:t>9</w:t>
            </w:r>
          </w:p>
        </w:tc>
        <w:tc>
          <w:tcPr>
            <w:tcW w:w="2576" w:type="pct"/>
            <w:shd w:val="clear" w:color="auto" w:fill="auto"/>
          </w:tcPr>
          <w:p w14:paraId="2D6C9EA1" w14:textId="77777777" w:rsidR="007A3945" w:rsidRPr="007A3945" w:rsidRDefault="007A3945" w:rsidP="007A3945">
            <w:pPr>
              <w:spacing w:line="360" w:lineRule="auto"/>
              <w:rPr>
                <w:rFonts w:ascii="Times New Roman" w:hAnsi="Times New Roman"/>
                <w:i/>
                <w:lang w:val="uk-UA"/>
              </w:rPr>
            </w:pPr>
            <w:r w:rsidRPr="007A3945">
              <w:rPr>
                <w:rFonts w:ascii="Times New Roman" w:hAnsi="Times New Roman"/>
                <w:i/>
                <w:lang w:val="uk-UA"/>
              </w:rPr>
              <w:t>Захист дипломного проекту</w:t>
            </w:r>
          </w:p>
        </w:tc>
        <w:tc>
          <w:tcPr>
            <w:tcW w:w="1156" w:type="pct"/>
            <w:shd w:val="clear" w:color="auto" w:fill="auto"/>
          </w:tcPr>
          <w:p w14:paraId="3B0E51CB" w14:textId="77777777" w:rsidR="007A3945" w:rsidRPr="007A3945" w:rsidRDefault="007A3945" w:rsidP="007A3945">
            <w:pPr>
              <w:spacing w:line="360" w:lineRule="auto"/>
              <w:jc w:val="center"/>
              <w:rPr>
                <w:rFonts w:ascii="Times New Roman" w:hAnsi="Times New Roman"/>
                <w:i/>
                <w:lang w:val="uk-UA"/>
              </w:rPr>
            </w:pPr>
            <w:r w:rsidRPr="007A3945">
              <w:rPr>
                <w:rFonts w:ascii="Times New Roman" w:hAnsi="Times New Roman"/>
                <w:i/>
                <w:lang w:val="uk-UA"/>
              </w:rPr>
              <w:t>18.06.2019</w:t>
            </w:r>
          </w:p>
        </w:tc>
        <w:tc>
          <w:tcPr>
            <w:tcW w:w="937" w:type="pct"/>
            <w:shd w:val="clear" w:color="auto" w:fill="auto"/>
          </w:tcPr>
          <w:p w14:paraId="2F64A147"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Cs w:val="24"/>
                <w:lang w:val="uk-UA"/>
              </w:rPr>
            </w:pPr>
          </w:p>
        </w:tc>
      </w:tr>
    </w:tbl>
    <w:p w14:paraId="0E1DF5E8" w14:textId="77777777" w:rsidR="007A3945" w:rsidRPr="007A3945" w:rsidRDefault="007A3945" w:rsidP="007A3945">
      <w:pPr>
        <w:rPr>
          <w:rFonts w:ascii="Times New Roman" w:hAnsi="Times New Roman"/>
          <w:lang w:val="uk-UA"/>
        </w:rPr>
      </w:pPr>
    </w:p>
    <w:p w14:paraId="2E6F89B1" w14:textId="77777777" w:rsidR="007A3945" w:rsidRPr="007A3945" w:rsidRDefault="007A3945" w:rsidP="007A3945">
      <w:pPr>
        <w:rPr>
          <w:rFonts w:ascii="Times New Roman" w:hAnsi="Times New Roman"/>
          <w:lang w:val="uk-UA"/>
        </w:rPr>
      </w:pPr>
    </w:p>
    <w:tbl>
      <w:tblPr>
        <w:tblW w:w="10500" w:type="dxa"/>
        <w:jc w:val="center"/>
        <w:tblCellSpacing w:w="22" w:type="dxa"/>
        <w:tblCellMar>
          <w:top w:w="30" w:type="dxa"/>
          <w:left w:w="30" w:type="dxa"/>
          <w:bottom w:w="30" w:type="dxa"/>
          <w:right w:w="30" w:type="dxa"/>
        </w:tblCellMar>
        <w:tblLook w:val="00A0" w:firstRow="1" w:lastRow="0" w:firstColumn="1" w:lastColumn="0" w:noHBand="0" w:noVBand="0"/>
      </w:tblPr>
      <w:tblGrid>
        <w:gridCol w:w="3472"/>
        <w:gridCol w:w="1594"/>
        <w:gridCol w:w="5434"/>
      </w:tblGrid>
      <w:tr w:rsidR="007A3945" w:rsidRPr="00A40B75" w14:paraId="662A1479" w14:textId="77777777" w:rsidTr="007A3945">
        <w:trPr>
          <w:tblCellSpacing w:w="22" w:type="dxa"/>
          <w:jc w:val="center"/>
        </w:trPr>
        <w:tc>
          <w:tcPr>
            <w:tcW w:w="1622" w:type="pct"/>
          </w:tcPr>
          <w:p w14:paraId="08021EED" w14:textId="77777777" w:rsidR="007A3945" w:rsidRPr="007A3945" w:rsidRDefault="007A3945" w:rsidP="007A3945">
            <w:pPr>
              <w:overflowPunct/>
              <w:autoSpaceDE/>
              <w:autoSpaceDN/>
              <w:adjustRightInd/>
              <w:spacing w:before="100" w:beforeAutospacing="1" w:after="100" w:afterAutospacing="1"/>
              <w:jc w:val="right"/>
              <w:textAlignment w:val="auto"/>
              <w:rPr>
                <w:rFonts w:ascii="Times New Roman" w:hAnsi="Times New Roman"/>
                <w:szCs w:val="24"/>
                <w:lang w:val="uk-UA"/>
              </w:rPr>
            </w:pPr>
            <w:r w:rsidRPr="007A3945">
              <w:rPr>
                <w:rFonts w:ascii="Times New Roman" w:hAnsi="Times New Roman"/>
                <w:b/>
                <w:bCs/>
                <w:sz w:val="28"/>
                <w:szCs w:val="24"/>
                <w:lang w:val="uk-UA"/>
              </w:rPr>
              <w:t>Студент</w:t>
            </w:r>
          </w:p>
        </w:tc>
        <w:tc>
          <w:tcPr>
            <w:tcW w:w="738" w:type="pct"/>
          </w:tcPr>
          <w:p w14:paraId="5469127C" w14:textId="77777777" w:rsidR="007A3945" w:rsidRPr="007A3945" w:rsidRDefault="007A3945" w:rsidP="007A3945">
            <w:pPr>
              <w:overflowPunct/>
              <w:autoSpaceDE/>
              <w:autoSpaceDN/>
              <w:adjustRightInd/>
              <w:spacing w:before="100" w:beforeAutospacing="1" w:after="100" w:afterAutospacing="1"/>
              <w:jc w:val="center"/>
              <w:textAlignment w:val="auto"/>
              <w:rPr>
                <w:rFonts w:ascii="Times New Roman" w:hAnsi="Times New Roman"/>
                <w:szCs w:val="24"/>
                <w:lang w:val="uk-UA"/>
              </w:rPr>
            </w:pPr>
            <w:r w:rsidRPr="007A3945">
              <w:rPr>
                <w:rFonts w:ascii="Times New Roman" w:hAnsi="Times New Roman"/>
                <w:b/>
                <w:bCs/>
                <w:szCs w:val="24"/>
                <w:lang w:val="uk-UA"/>
              </w:rPr>
              <w:t>_________</w:t>
            </w:r>
            <w:r w:rsidRPr="007A3945">
              <w:rPr>
                <w:rFonts w:ascii="Times New Roman" w:hAnsi="Times New Roman"/>
                <w:szCs w:val="24"/>
                <w:lang w:val="uk-UA"/>
              </w:rPr>
              <w:br/>
            </w:r>
            <w:r w:rsidRPr="007A3945">
              <w:rPr>
                <w:rFonts w:ascii="Times New Roman" w:hAnsi="Times New Roman"/>
                <w:sz w:val="20"/>
                <w:lang w:val="uk-UA"/>
              </w:rPr>
              <w:t>(підпис)</w:t>
            </w:r>
          </w:p>
        </w:tc>
        <w:tc>
          <w:tcPr>
            <w:tcW w:w="2556" w:type="pct"/>
          </w:tcPr>
          <w:p w14:paraId="5DF6F537" w14:textId="77777777" w:rsidR="007A3945" w:rsidRPr="007A3945" w:rsidRDefault="007A3945" w:rsidP="007A3945">
            <w:pPr>
              <w:overflowPunct/>
              <w:autoSpaceDE/>
              <w:autoSpaceDN/>
              <w:adjustRightInd/>
              <w:spacing w:before="100" w:beforeAutospacing="1" w:after="100" w:afterAutospacing="1"/>
              <w:jc w:val="center"/>
              <w:textAlignment w:val="auto"/>
              <w:rPr>
                <w:rFonts w:ascii="Times New Roman" w:hAnsi="Times New Roman"/>
                <w:szCs w:val="24"/>
                <w:lang w:val="uk-UA"/>
              </w:rPr>
            </w:pPr>
            <w:r w:rsidRPr="007A3945">
              <w:rPr>
                <w:rFonts w:ascii="Times New Roman" w:hAnsi="Times New Roman"/>
                <w:b/>
                <w:bCs/>
                <w:szCs w:val="24"/>
                <w:lang w:val="uk-UA"/>
              </w:rPr>
              <w:t>_</w:t>
            </w:r>
            <w:r w:rsidRPr="007A3945">
              <w:rPr>
                <w:rFonts w:ascii="Times New Roman" w:hAnsi="Times New Roman"/>
                <w:bCs/>
                <w:sz w:val="28"/>
                <w:szCs w:val="28"/>
                <w:u w:val="single"/>
                <w:lang w:val="uk-UA"/>
              </w:rPr>
              <w:t xml:space="preserve">Прасолов А.А. </w:t>
            </w:r>
            <w:r w:rsidRPr="007A3945">
              <w:rPr>
                <w:rFonts w:ascii="Times New Roman" w:hAnsi="Times New Roman"/>
                <w:szCs w:val="24"/>
                <w:lang w:val="uk-UA"/>
              </w:rPr>
              <w:t xml:space="preserve"> </w:t>
            </w:r>
            <w:r w:rsidRPr="007A3945">
              <w:rPr>
                <w:rFonts w:ascii="Times New Roman" w:hAnsi="Times New Roman"/>
                <w:szCs w:val="24"/>
                <w:lang w:val="uk-UA"/>
              </w:rPr>
              <w:br/>
            </w:r>
            <w:r w:rsidRPr="007A3945">
              <w:rPr>
                <w:rFonts w:ascii="Times New Roman" w:hAnsi="Times New Roman"/>
                <w:sz w:val="20"/>
                <w:lang w:val="uk-UA"/>
              </w:rPr>
              <w:t>(прізвище та ініціали)</w:t>
            </w:r>
          </w:p>
        </w:tc>
      </w:tr>
      <w:tr w:rsidR="007A3945" w:rsidRPr="00A40B75" w14:paraId="2B81249D" w14:textId="77777777" w:rsidTr="007A3945">
        <w:trPr>
          <w:tblCellSpacing w:w="22" w:type="dxa"/>
          <w:jc w:val="center"/>
        </w:trPr>
        <w:tc>
          <w:tcPr>
            <w:tcW w:w="1622" w:type="pct"/>
          </w:tcPr>
          <w:p w14:paraId="77604975" w14:textId="77777777" w:rsidR="007A3945" w:rsidRPr="007A3945" w:rsidRDefault="007A3945" w:rsidP="007A3945">
            <w:pPr>
              <w:overflowPunct/>
              <w:autoSpaceDE/>
              <w:autoSpaceDN/>
              <w:adjustRightInd/>
              <w:spacing w:before="100" w:beforeAutospacing="1" w:after="100" w:afterAutospacing="1"/>
              <w:jc w:val="right"/>
              <w:textAlignment w:val="auto"/>
              <w:rPr>
                <w:rFonts w:ascii="Times New Roman" w:hAnsi="Times New Roman"/>
                <w:szCs w:val="24"/>
                <w:lang w:val="uk-UA"/>
              </w:rPr>
            </w:pPr>
            <w:r w:rsidRPr="007A3945">
              <w:rPr>
                <w:rFonts w:ascii="Times New Roman" w:hAnsi="Times New Roman"/>
                <w:b/>
                <w:bCs/>
                <w:sz w:val="28"/>
                <w:szCs w:val="24"/>
                <w:lang w:val="uk-UA"/>
              </w:rPr>
              <w:t>Керівник проекту</w:t>
            </w:r>
          </w:p>
        </w:tc>
        <w:tc>
          <w:tcPr>
            <w:tcW w:w="738" w:type="pct"/>
          </w:tcPr>
          <w:p w14:paraId="43EF1619" w14:textId="77777777" w:rsidR="007A3945" w:rsidRPr="007A3945" w:rsidRDefault="007A3945" w:rsidP="007A3945">
            <w:pPr>
              <w:overflowPunct/>
              <w:autoSpaceDE/>
              <w:autoSpaceDN/>
              <w:adjustRightInd/>
              <w:spacing w:before="100" w:beforeAutospacing="1" w:after="100" w:afterAutospacing="1"/>
              <w:jc w:val="center"/>
              <w:textAlignment w:val="auto"/>
              <w:rPr>
                <w:rFonts w:ascii="Times New Roman" w:hAnsi="Times New Roman"/>
                <w:szCs w:val="24"/>
                <w:lang w:val="uk-UA"/>
              </w:rPr>
            </w:pPr>
            <w:r w:rsidRPr="007A3945">
              <w:rPr>
                <w:rFonts w:ascii="Times New Roman" w:hAnsi="Times New Roman"/>
                <w:b/>
                <w:bCs/>
                <w:szCs w:val="24"/>
                <w:lang w:val="uk-UA"/>
              </w:rPr>
              <w:t>_________</w:t>
            </w:r>
            <w:r w:rsidRPr="007A3945">
              <w:rPr>
                <w:rFonts w:ascii="Times New Roman" w:hAnsi="Times New Roman"/>
                <w:szCs w:val="24"/>
                <w:lang w:val="uk-UA"/>
              </w:rPr>
              <w:br/>
            </w:r>
            <w:r w:rsidRPr="007A3945">
              <w:rPr>
                <w:rFonts w:ascii="Times New Roman" w:hAnsi="Times New Roman"/>
                <w:sz w:val="20"/>
                <w:lang w:val="uk-UA"/>
              </w:rPr>
              <w:t>(підпис)</w:t>
            </w:r>
          </w:p>
        </w:tc>
        <w:tc>
          <w:tcPr>
            <w:tcW w:w="2556" w:type="pct"/>
          </w:tcPr>
          <w:p w14:paraId="462F9C04" w14:textId="77777777" w:rsidR="007A3945" w:rsidRPr="007A3945" w:rsidRDefault="007A3945" w:rsidP="007A3945">
            <w:pPr>
              <w:overflowPunct/>
              <w:autoSpaceDE/>
              <w:autoSpaceDN/>
              <w:adjustRightInd/>
              <w:spacing w:before="100" w:beforeAutospacing="1" w:after="100" w:afterAutospacing="1"/>
              <w:jc w:val="center"/>
              <w:textAlignment w:val="auto"/>
              <w:rPr>
                <w:rFonts w:ascii="Times New Roman" w:hAnsi="Times New Roman"/>
                <w:szCs w:val="24"/>
                <w:lang w:val="uk-UA"/>
              </w:rPr>
            </w:pPr>
            <w:r w:rsidRPr="007A3945">
              <w:rPr>
                <w:rFonts w:ascii="Times New Roman" w:hAnsi="Times New Roman"/>
                <w:b/>
                <w:bCs/>
                <w:szCs w:val="24"/>
                <w:lang w:val="uk-UA"/>
              </w:rPr>
              <w:t xml:space="preserve">  __</w:t>
            </w:r>
            <w:r w:rsidRPr="007A3945">
              <w:rPr>
                <w:rFonts w:ascii="Times New Roman" w:hAnsi="Times New Roman"/>
                <w:sz w:val="28"/>
                <w:szCs w:val="24"/>
                <w:u w:val="single"/>
                <w:lang w:val="uk-UA"/>
              </w:rPr>
              <w:t>Сімоненко В.П.</w:t>
            </w:r>
            <w:r w:rsidRPr="007A3945">
              <w:rPr>
                <w:rFonts w:ascii="Times New Roman" w:hAnsi="Times New Roman"/>
                <w:b/>
                <w:bCs/>
                <w:szCs w:val="24"/>
                <w:lang w:val="uk-UA"/>
              </w:rPr>
              <w:t>_</w:t>
            </w:r>
            <w:r w:rsidRPr="007A3945">
              <w:rPr>
                <w:rFonts w:ascii="Times New Roman" w:hAnsi="Times New Roman"/>
                <w:sz w:val="28"/>
                <w:szCs w:val="24"/>
                <w:u w:val="single"/>
                <w:lang w:val="uk-UA"/>
              </w:rPr>
              <w:t xml:space="preserve"> </w:t>
            </w:r>
            <w:r w:rsidRPr="007A3945">
              <w:rPr>
                <w:rFonts w:ascii="Times New Roman" w:hAnsi="Times New Roman"/>
                <w:szCs w:val="24"/>
                <w:lang w:val="uk-UA"/>
              </w:rPr>
              <w:br/>
            </w:r>
            <w:r w:rsidRPr="007A3945">
              <w:rPr>
                <w:rFonts w:ascii="Times New Roman" w:hAnsi="Times New Roman"/>
                <w:sz w:val="20"/>
                <w:lang w:val="uk-UA"/>
              </w:rPr>
              <w:t xml:space="preserve">    (прізвище та ініціали)</w:t>
            </w:r>
          </w:p>
        </w:tc>
      </w:tr>
    </w:tbl>
    <w:p w14:paraId="050DF002" w14:textId="77777777" w:rsidR="007A3945" w:rsidRPr="007A3945" w:rsidRDefault="007A3945" w:rsidP="007A3945">
      <w:pPr>
        <w:overflowPunct/>
        <w:autoSpaceDE/>
        <w:autoSpaceDN/>
        <w:adjustRightInd/>
        <w:spacing w:line="360" w:lineRule="auto"/>
        <w:jc w:val="center"/>
        <w:textAlignment w:val="auto"/>
        <w:rPr>
          <w:rFonts w:ascii="Times New Roman" w:eastAsia="Calibri" w:hAnsi="Times New Roman"/>
          <w:b/>
          <w:sz w:val="28"/>
          <w:szCs w:val="28"/>
          <w:lang w:val="uk-UA" w:eastAsia="en-US"/>
        </w:rPr>
      </w:pPr>
      <w:r w:rsidRPr="007A3945">
        <w:rPr>
          <w:rFonts w:ascii="Times New Roman" w:eastAsia="Calibri" w:hAnsi="Times New Roman"/>
          <w:b/>
          <w:sz w:val="28"/>
          <w:szCs w:val="28"/>
          <w:lang w:val="uk-UA" w:eastAsia="en-US"/>
        </w:rPr>
        <w:lastRenderedPageBreak/>
        <w:t>АНОТАЦІЯ</w:t>
      </w:r>
    </w:p>
    <w:p w14:paraId="02BD20EC" w14:textId="77777777" w:rsidR="007A3945" w:rsidRPr="007A3945" w:rsidRDefault="007A3945" w:rsidP="007A3945">
      <w:pPr>
        <w:overflowPunct/>
        <w:autoSpaceDE/>
        <w:autoSpaceDN/>
        <w:adjustRightInd/>
        <w:spacing w:line="360" w:lineRule="auto"/>
        <w:ind w:firstLine="708"/>
        <w:jc w:val="both"/>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В бакалаврській дипломній роботі реалізовано клієнтську частину голосового асистента, що базується на фреймворці Electron, який використовує веб технології для створення нативних графічних додатків для настільних операційних систем.</w:t>
      </w:r>
    </w:p>
    <w:p w14:paraId="2CA4A6F2" w14:textId="77777777" w:rsidR="007A3945" w:rsidRPr="007A3945" w:rsidRDefault="007A3945" w:rsidP="007A3945">
      <w:pPr>
        <w:overflowPunct/>
        <w:autoSpaceDE/>
        <w:autoSpaceDN/>
        <w:adjustRightInd/>
        <w:spacing w:line="360" w:lineRule="auto"/>
        <w:ind w:firstLine="708"/>
        <w:jc w:val="both"/>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У роботі проведено дослідження готових реалізацій таких систем, ви-значено їх переваги та недоліки та розроблено вимоги до даного додатку.</w:t>
      </w:r>
    </w:p>
    <w:p w14:paraId="43A56802" w14:textId="77777777" w:rsidR="007A3945" w:rsidRPr="007A3945" w:rsidRDefault="007A3945" w:rsidP="007A3945">
      <w:pPr>
        <w:overflowPunct/>
        <w:autoSpaceDE/>
        <w:autoSpaceDN/>
        <w:adjustRightInd/>
        <w:spacing w:line="360" w:lineRule="auto"/>
        <w:ind w:firstLine="708"/>
        <w:jc w:val="both"/>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Даний програмний продукт виконує функції автентифікації та авторизації з використанням зображення обличчя та демонструє функціонал розпізнавання речі. Розробка виконана на мові програмування JavaScript, мові розмітки HTML та мові опису зовнішнього вигляду документу CSS.</w:t>
      </w:r>
    </w:p>
    <w:p w14:paraId="3B93FA41" w14:textId="77863C3E" w:rsidR="007A3945" w:rsidRPr="007A3945" w:rsidRDefault="007A3945" w:rsidP="007A3945">
      <w:pPr>
        <w:overflowPunct/>
        <w:autoSpaceDE/>
        <w:autoSpaceDN/>
        <w:adjustRightInd/>
        <w:spacing w:line="360" w:lineRule="auto"/>
        <w:ind w:firstLine="708"/>
        <w:jc w:val="both"/>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Для розробки програмного продукту використовувалась бібліотека React. Для написання логіки виконання використовувалась бібліотека Redux. Для зборки у готовий проект використовувався збирач модулів Webpack</w:t>
      </w:r>
      <w:r w:rsidR="00A40B75">
        <w:rPr>
          <w:rFonts w:ascii="Times New Roman" w:eastAsia="Calibri" w:hAnsi="Times New Roman"/>
          <w:sz w:val="28"/>
          <w:szCs w:val="28"/>
          <w:lang w:val="uk-UA" w:eastAsia="en-US"/>
        </w:rPr>
        <w:t>.</w:t>
      </w:r>
    </w:p>
    <w:p w14:paraId="36F46E2C"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8"/>
          <w:lang w:eastAsia="en-US"/>
        </w:rPr>
      </w:pPr>
    </w:p>
    <w:p w14:paraId="5A3370AA" w14:textId="77777777" w:rsidR="007A3945" w:rsidRPr="007A3945" w:rsidRDefault="007A3945" w:rsidP="007A3945">
      <w:pPr>
        <w:overflowPunct/>
        <w:autoSpaceDE/>
        <w:autoSpaceDN/>
        <w:adjustRightInd/>
        <w:spacing w:line="360" w:lineRule="auto"/>
        <w:ind w:firstLine="708"/>
        <w:jc w:val="center"/>
        <w:textAlignment w:val="auto"/>
        <w:rPr>
          <w:rFonts w:ascii="Times New Roman" w:eastAsia="Calibri" w:hAnsi="Times New Roman"/>
          <w:b/>
          <w:sz w:val="28"/>
          <w:szCs w:val="28"/>
          <w:lang w:val="en-US" w:eastAsia="en-US"/>
        </w:rPr>
      </w:pPr>
      <w:r w:rsidRPr="007A3945">
        <w:rPr>
          <w:rFonts w:ascii="Times New Roman" w:eastAsia="Calibri" w:hAnsi="Times New Roman"/>
          <w:b/>
          <w:sz w:val="28"/>
          <w:szCs w:val="28"/>
          <w:lang w:val="en-US" w:eastAsia="en-US"/>
        </w:rPr>
        <w:t>ANNOTATION</w:t>
      </w:r>
    </w:p>
    <w:p w14:paraId="02760C11" w14:textId="77777777" w:rsidR="007A3945" w:rsidRPr="007A3945" w:rsidRDefault="007A3945" w:rsidP="007A3945">
      <w:pPr>
        <w:overflowPunct/>
        <w:autoSpaceDE/>
        <w:autoSpaceDN/>
        <w:adjustRightInd/>
        <w:spacing w:line="360" w:lineRule="auto"/>
        <w:ind w:firstLine="708"/>
        <w:jc w:val="both"/>
        <w:textAlignment w:val="auto"/>
        <w:rPr>
          <w:rFonts w:ascii="Times New Roman" w:eastAsia="Calibri" w:hAnsi="Times New Roman"/>
          <w:sz w:val="28"/>
          <w:szCs w:val="28"/>
          <w:lang w:val="en-US" w:eastAsia="en-US"/>
        </w:rPr>
      </w:pPr>
      <w:r w:rsidRPr="007A3945">
        <w:rPr>
          <w:rFonts w:ascii="Times New Roman" w:eastAsia="Calibri" w:hAnsi="Times New Roman"/>
          <w:sz w:val="28"/>
          <w:szCs w:val="28"/>
          <w:lang w:val="en-US" w:eastAsia="en-US"/>
        </w:rPr>
        <w:t>In this Bachelor, the client part of the voice assistant based on the Electron framework was realized. It uses web technologies to create native graphical applications for desktop operating systems.</w:t>
      </w:r>
    </w:p>
    <w:p w14:paraId="05B9A7A5" w14:textId="77777777" w:rsidR="007A3945" w:rsidRPr="007A3945" w:rsidRDefault="007A3945" w:rsidP="007A3945">
      <w:pPr>
        <w:overflowPunct/>
        <w:autoSpaceDE/>
        <w:autoSpaceDN/>
        <w:adjustRightInd/>
        <w:spacing w:line="360" w:lineRule="auto"/>
        <w:ind w:firstLine="708"/>
        <w:jc w:val="both"/>
        <w:textAlignment w:val="auto"/>
        <w:rPr>
          <w:rFonts w:ascii="Times New Roman" w:eastAsia="Calibri" w:hAnsi="Times New Roman"/>
          <w:sz w:val="28"/>
          <w:szCs w:val="28"/>
          <w:lang w:val="en-US" w:eastAsia="en-US"/>
        </w:rPr>
      </w:pPr>
      <w:r w:rsidRPr="007A3945">
        <w:rPr>
          <w:rFonts w:ascii="Times New Roman" w:eastAsia="Calibri" w:hAnsi="Times New Roman"/>
          <w:sz w:val="28"/>
          <w:szCs w:val="28"/>
          <w:lang w:val="en-US" w:eastAsia="en-US"/>
        </w:rPr>
        <w:t>Implementations of such systems were researched in this work, determined their advantages and disadvantages. Requirements were defined for this application.</w:t>
      </w:r>
    </w:p>
    <w:p w14:paraId="3E6112A7" w14:textId="77777777" w:rsidR="007A3945" w:rsidRPr="007A3945" w:rsidRDefault="007A3945" w:rsidP="007A3945">
      <w:pPr>
        <w:overflowPunct/>
        <w:autoSpaceDE/>
        <w:autoSpaceDN/>
        <w:adjustRightInd/>
        <w:spacing w:line="360" w:lineRule="auto"/>
        <w:ind w:firstLine="708"/>
        <w:jc w:val="both"/>
        <w:textAlignment w:val="auto"/>
        <w:rPr>
          <w:rFonts w:ascii="Times New Roman" w:eastAsia="Calibri" w:hAnsi="Times New Roman"/>
          <w:sz w:val="28"/>
          <w:szCs w:val="28"/>
          <w:lang w:val="en-US" w:eastAsia="en-US"/>
        </w:rPr>
      </w:pPr>
      <w:r w:rsidRPr="007A3945">
        <w:rPr>
          <w:rFonts w:ascii="Times New Roman" w:eastAsia="Calibri" w:hAnsi="Times New Roman"/>
          <w:sz w:val="28"/>
          <w:szCs w:val="28"/>
          <w:lang w:val="en-US" w:eastAsia="en-US"/>
        </w:rPr>
        <w:t>This software product performs authentication and authorization functions using image of face and demonstrates speech recognition functionality. The development was done in the programming language JavaScript, HTML markup language and the language for describing the appearance of the CSS document.</w:t>
      </w:r>
    </w:p>
    <w:p w14:paraId="2D15537F" w14:textId="77777777" w:rsidR="007A3945" w:rsidRPr="007A3945" w:rsidRDefault="007A3945" w:rsidP="007A3945">
      <w:pPr>
        <w:overflowPunct/>
        <w:autoSpaceDE/>
        <w:autoSpaceDN/>
        <w:adjustRightInd/>
        <w:spacing w:line="360" w:lineRule="auto"/>
        <w:ind w:firstLine="708"/>
        <w:jc w:val="both"/>
        <w:textAlignment w:val="auto"/>
        <w:rPr>
          <w:rFonts w:ascii="Times New Roman" w:eastAsia="Calibri" w:hAnsi="Times New Roman"/>
          <w:sz w:val="28"/>
          <w:szCs w:val="28"/>
          <w:lang w:val="en-US" w:eastAsia="en-US"/>
        </w:rPr>
      </w:pPr>
      <w:r w:rsidRPr="007A3945">
        <w:rPr>
          <w:rFonts w:ascii="Times New Roman" w:eastAsia="Calibri" w:hAnsi="Times New Roman"/>
          <w:sz w:val="28"/>
          <w:szCs w:val="28"/>
          <w:lang w:val="en-US" w:eastAsia="en-US"/>
        </w:rPr>
        <w:t>The React library was used to develop the software product. The Redux library was used to write the execution logic. For assembling into a finished project, a Webpack module builder was used.</w:t>
      </w:r>
    </w:p>
    <w:p w14:paraId="146668BD" w14:textId="2630FA97" w:rsidR="007A3945" w:rsidRDefault="007A3945">
      <w:pPr>
        <w:overflowPunct/>
        <w:autoSpaceDE/>
        <w:autoSpaceDN/>
        <w:adjustRightInd/>
        <w:textAlignment w:val="auto"/>
        <w:rPr>
          <w:rFonts w:ascii="Times New Roman" w:hAnsi="Times New Roman"/>
          <w:sz w:val="28"/>
          <w:lang w:val="en-US"/>
        </w:rPr>
      </w:pPr>
      <w:r>
        <w:rPr>
          <w:rFonts w:ascii="Times New Roman" w:hAnsi="Times New Roman"/>
          <w:sz w:val="28"/>
          <w:lang w:val="en-US"/>
        </w:rPr>
        <w:br w:type="page"/>
      </w:r>
    </w:p>
    <w:p w14:paraId="4010C35E" w14:textId="77777777" w:rsidR="007A3945" w:rsidRPr="007A3945" w:rsidRDefault="007A3945" w:rsidP="007A3945">
      <w:pPr>
        <w:tabs>
          <w:tab w:val="left" w:pos="1837"/>
          <w:tab w:val="right" w:leader="dot" w:pos="9345"/>
        </w:tabs>
        <w:overflowPunct/>
        <w:autoSpaceDE/>
        <w:autoSpaceDN/>
        <w:adjustRightInd/>
        <w:spacing w:after="100" w:line="360" w:lineRule="auto"/>
        <w:jc w:val="both"/>
        <w:textAlignment w:val="auto"/>
        <w:rPr>
          <w:rFonts w:ascii="Calibri" w:hAnsi="Calibri"/>
          <w:noProof/>
          <w:sz w:val="22"/>
          <w:szCs w:val="22"/>
          <w:lang w:val="uk-UA" w:eastAsia="en-US"/>
        </w:rPr>
      </w:pPr>
    </w:p>
    <w:p w14:paraId="5E23C962" w14:textId="77777777" w:rsidR="007A3945" w:rsidRPr="007A3945" w:rsidRDefault="007A3945" w:rsidP="007A3945">
      <w:pPr>
        <w:overflowPunct/>
        <w:autoSpaceDE/>
        <w:autoSpaceDN/>
        <w:adjustRightInd/>
        <w:spacing w:after="160" w:line="259" w:lineRule="auto"/>
        <w:textAlignment w:val="auto"/>
        <w:rPr>
          <w:rFonts w:ascii="Mipgost" w:eastAsia="Calibri" w:hAnsi="Mipgost"/>
          <w:noProof/>
          <w:sz w:val="20"/>
          <w:szCs w:val="22"/>
          <w:lang w:val="uk-UA"/>
        </w:rPr>
      </w:pPr>
      <w:r w:rsidRPr="007A3945">
        <w:rPr>
          <w:rFonts w:ascii="Mipgost" w:eastAsia="Calibri" w:hAnsi="Mipgost"/>
          <w:noProof/>
          <w:sz w:val="20"/>
          <w:szCs w:val="22"/>
          <w:lang w:val="uk-UA"/>
        </w:rPr>
        <w:t xml:space="preserve"> </w:t>
      </w:r>
    </w:p>
    <w:p w14:paraId="1DF1A572"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Calibri" w:eastAsia="Calibri" w:hAnsi="Calibri"/>
          <w:b/>
          <w:sz w:val="22"/>
          <w:szCs w:val="26"/>
          <w:lang w:val="uk-UA" w:eastAsia="en-US"/>
        </w:rPr>
      </w:pPr>
      <w:r w:rsidRPr="007A3945">
        <w:rPr>
          <w:rFonts w:ascii="Times New Roman" w:eastAsia="Calibri" w:hAnsi="Times New Roman"/>
          <w:b/>
          <w:sz w:val="28"/>
          <w:szCs w:val="28"/>
          <w:lang w:val="uk-UA" w:eastAsia="en-US"/>
        </w:rPr>
        <w:t>ВІДОМІСТЬ ДИПЛОМНОГО ПРОЕКТУ</w:t>
      </w:r>
    </w:p>
    <w:tbl>
      <w:tblPr>
        <w:tblW w:w="9351" w:type="dxa"/>
        <w:tblLayout w:type="fixed"/>
        <w:tblLook w:val="04A0" w:firstRow="1" w:lastRow="0" w:firstColumn="1" w:lastColumn="0" w:noHBand="0" w:noVBand="1"/>
      </w:tblPr>
      <w:tblGrid>
        <w:gridCol w:w="672"/>
        <w:gridCol w:w="594"/>
        <w:gridCol w:w="2725"/>
        <w:gridCol w:w="3375"/>
        <w:gridCol w:w="738"/>
        <w:gridCol w:w="1247"/>
      </w:tblGrid>
      <w:tr w:rsidR="007A3945" w:rsidRPr="007A3945" w14:paraId="2F021B12" w14:textId="77777777" w:rsidTr="007A3945">
        <w:trPr>
          <w:cantSplit/>
          <w:trHeight w:val="1347"/>
        </w:trPr>
        <w:tc>
          <w:tcPr>
            <w:tcW w:w="672" w:type="dxa"/>
            <w:tcBorders>
              <w:top w:val="single" w:sz="4" w:space="0" w:color="000000"/>
              <w:left w:val="single" w:sz="4" w:space="0" w:color="000000"/>
              <w:bottom w:val="single" w:sz="4" w:space="0" w:color="000000"/>
              <w:right w:val="single" w:sz="4" w:space="0" w:color="000000"/>
            </w:tcBorders>
            <w:vAlign w:val="center"/>
          </w:tcPr>
          <w:p w14:paraId="5A64CF05"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 з/п</w:t>
            </w:r>
          </w:p>
        </w:tc>
        <w:tc>
          <w:tcPr>
            <w:tcW w:w="594" w:type="dxa"/>
            <w:tcBorders>
              <w:top w:val="single" w:sz="4" w:space="0" w:color="000000"/>
              <w:left w:val="single" w:sz="4" w:space="0" w:color="000000"/>
              <w:bottom w:val="single" w:sz="4" w:space="0" w:color="000000"/>
              <w:right w:val="single" w:sz="4" w:space="0" w:color="000000"/>
            </w:tcBorders>
            <w:textDirection w:val="tbLrV"/>
          </w:tcPr>
          <w:p w14:paraId="6866CD07" w14:textId="77777777" w:rsidR="007A3945" w:rsidRPr="007A3945" w:rsidRDefault="007A3945" w:rsidP="007A3945">
            <w:pPr>
              <w:tabs>
                <w:tab w:val="left" w:pos="720"/>
                <w:tab w:val="left" w:pos="1440"/>
                <w:tab w:val="left" w:pos="1620"/>
              </w:tabs>
              <w:overflowPunct/>
              <w:autoSpaceDE/>
              <w:autoSpaceDN/>
              <w:adjustRightInd/>
              <w:spacing w:after="200"/>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 xml:space="preserve"> Формат</w:t>
            </w:r>
          </w:p>
        </w:tc>
        <w:tc>
          <w:tcPr>
            <w:tcW w:w="2725" w:type="dxa"/>
            <w:tcBorders>
              <w:top w:val="single" w:sz="4" w:space="0" w:color="000000"/>
              <w:left w:val="single" w:sz="4" w:space="0" w:color="000000"/>
              <w:bottom w:val="single" w:sz="4" w:space="0" w:color="000000"/>
              <w:right w:val="single" w:sz="4" w:space="0" w:color="000000"/>
            </w:tcBorders>
            <w:vAlign w:val="center"/>
          </w:tcPr>
          <w:p w14:paraId="4AD47A0E"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Позначення</w:t>
            </w:r>
          </w:p>
        </w:tc>
        <w:tc>
          <w:tcPr>
            <w:tcW w:w="3375" w:type="dxa"/>
            <w:tcBorders>
              <w:top w:val="single" w:sz="4" w:space="0" w:color="000000"/>
              <w:left w:val="single" w:sz="4" w:space="0" w:color="000000"/>
              <w:bottom w:val="single" w:sz="4" w:space="0" w:color="000000"/>
              <w:right w:val="single" w:sz="4" w:space="0" w:color="000000"/>
            </w:tcBorders>
            <w:vAlign w:val="center"/>
          </w:tcPr>
          <w:p w14:paraId="545B563C"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Найменування</w:t>
            </w:r>
          </w:p>
        </w:tc>
        <w:tc>
          <w:tcPr>
            <w:tcW w:w="738" w:type="dxa"/>
            <w:tcBorders>
              <w:top w:val="single" w:sz="4" w:space="0" w:color="000000"/>
              <w:left w:val="single" w:sz="4" w:space="0" w:color="000000"/>
              <w:bottom w:val="single" w:sz="4" w:space="0" w:color="000000"/>
              <w:right w:val="single" w:sz="4" w:space="0" w:color="000000"/>
            </w:tcBorders>
            <w:textDirection w:val="tbLrV"/>
          </w:tcPr>
          <w:p w14:paraId="4F080BE5" w14:textId="77777777" w:rsidR="007A3945" w:rsidRPr="007A3945" w:rsidRDefault="007A3945" w:rsidP="007A3945">
            <w:pPr>
              <w:tabs>
                <w:tab w:val="left" w:pos="720"/>
                <w:tab w:val="left" w:pos="1440"/>
                <w:tab w:val="left" w:pos="1620"/>
              </w:tabs>
              <w:overflowPunct/>
              <w:autoSpaceDE/>
              <w:autoSpaceDN/>
              <w:adjustRightInd/>
              <w:spacing w:after="200"/>
              <w:ind w:left="113" w:right="113"/>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листів Кількість</w:t>
            </w:r>
          </w:p>
        </w:tc>
        <w:tc>
          <w:tcPr>
            <w:tcW w:w="1247" w:type="dxa"/>
            <w:tcBorders>
              <w:top w:val="single" w:sz="4" w:space="0" w:color="000000"/>
              <w:left w:val="single" w:sz="4" w:space="0" w:color="000000"/>
              <w:bottom w:val="single" w:sz="4" w:space="0" w:color="000000"/>
              <w:right w:val="single" w:sz="4" w:space="0" w:color="000000"/>
            </w:tcBorders>
            <w:vAlign w:val="center"/>
          </w:tcPr>
          <w:p w14:paraId="02BD30B4"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Примітка</w:t>
            </w:r>
          </w:p>
        </w:tc>
      </w:tr>
      <w:tr w:rsidR="007A3945" w:rsidRPr="007A3945" w14:paraId="222F13BE" w14:textId="77777777" w:rsidTr="007A3945">
        <w:trPr>
          <w:trHeight w:val="805"/>
        </w:trPr>
        <w:tc>
          <w:tcPr>
            <w:tcW w:w="672" w:type="dxa"/>
            <w:tcBorders>
              <w:top w:val="single" w:sz="4" w:space="0" w:color="000000"/>
              <w:left w:val="single" w:sz="4" w:space="0" w:color="000000"/>
              <w:bottom w:val="single" w:sz="4" w:space="0" w:color="000000"/>
              <w:right w:val="single" w:sz="4" w:space="0" w:color="000000"/>
            </w:tcBorders>
          </w:tcPr>
          <w:p w14:paraId="7ED5456C" w14:textId="77777777" w:rsidR="007A3945" w:rsidRPr="007A3945" w:rsidRDefault="007A3945" w:rsidP="000E52EE">
            <w:pPr>
              <w:numPr>
                <w:ilvl w:val="0"/>
                <w:numId w:val="1"/>
              </w:num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c>
          <w:tcPr>
            <w:tcW w:w="594" w:type="dxa"/>
            <w:tcBorders>
              <w:top w:val="single" w:sz="4" w:space="0" w:color="000000"/>
              <w:left w:val="single" w:sz="4" w:space="0" w:color="000000"/>
              <w:bottom w:val="single" w:sz="4" w:space="0" w:color="000000"/>
              <w:right w:val="single" w:sz="4" w:space="0" w:color="000000"/>
            </w:tcBorders>
          </w:tcPr>
          <w:p w14:paraId="56D546CE"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А4</w:t>
            </w:r>
          </w:p>
        </w:tc>
        <w:tc>
          <w:tcPr>
            <w:tcW w:w="2725" w:type="dxa"/>
            <w:tcBorders>
              <w:top w:val="single" w:sz="4" w:space="0" w:color="000000"/>
              <w:left w:val="single" w:sz="4" w:space="0" w:color="000000"/>
              <w:bottom w:val="single" w:sz="4" w:space="0" w:color="000000"/>
              <w:right w:val="single" w:sz="4" w:space="0" w:color="000000"/>
            </w:tcBorders>
          </w:tcPr>
          <w:p w14:paraId="4F0A2F5E" w14:textId="77777777" w:rsidR="007A3945" w:rsidRPr="007A3945" w:rsidRDefault="007A3945" w:rsidP="007A3945">
            <w:pPr>
              <w:tabs>
                <w:tab w:val="left" w:pos="720"/>
                <w:tab w:val="left" w:pos="1440"/>
                <w:tab w:val="left" w:pos="1620"/>
              </w:tabs>
              <w:overflowPunct/>
              <w:autoSpaceDE/>
              <w:autoSpaceDN/>
              <w:adjustRightInd/>
              <w:spacing w:after="200" w:line="276" w:lineRule="auto"/>
              <w:textAlignment w:val="auto"/>
              <w:rPr>
                <w:rFonts w:ascii="Times New Roman" w:eastAsia="Calibri" w:hAnsi="Times New Roman"/>
                <w:sz w:val="28"/>
                <w:szCs w:val="28"/>
                <w:lang w:val="uk-UA" w:eastAsia="en-US"/>
              </w:rPr>
            </w:pPr>
          </w:p>
        </w:tc>
        <w:tc>
          <w:tcPr>
            <w:tcW w:w="3375" w:type="dxa"/>
            <w:tcBorders>
              <w:top w:val="single" w:sz="4" w:space="0" w:color="000000"/>
              <w:left w:val="single" w:sz="4" w:space="0" w:color="000000"/>
              <w:bottom w:val="single" w:sz="4" w:space="0" w:color="000000"/>
              <w:right w:val="single" w:sz="4" w:space="0" w:color="000000"/>
            </w:tcBorders>
          </w:tcPr>
          <w:p w14:paraId="54C7FD84" w14:textId="77777777" w:rsidR="007A3945" w:rsidRPr="007A3945" w:rsidRDefault="007A3945" w:rsidP="007A3945">
            <w:pPr>
              <w:tabs>
                <w:tab w:val="left" w:pos="720"/>
                <w:tab w:val="left" w:pos="1440"/>
                <w:tab w:val="left" w:pos="1620"/>
              </w:tabs>
              <w:overflowPunct/>
              <w:autoSpaceDE/>
              <w:autoSpaceDN/>
              <w:adjustRightInd/>
              <w:spacing w:after="160" w:line="259"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Завдання на дипломний проект</w:t>
            </w:r>
          </w:p>
        </w:tc>
        <w:tc>
          <w:tcPr>
            <w:tcW w:w="738" w:type="dxa"/>
            <w:tcBorders>
              <w:top w:val="single" w:sz="4" w:space="0" w:color="000000"/>
              <w:left w:val="single" w:sz="4" w:space="0" w:color="000000"/>
              <w:bottom w:val="single" w:sz="4" w:space="0" w:color="000000"/>
              <w:right w:val="single" w:sz="4" w:space="0" w:color="000000"/>
            </w:tcBorders>
          </w:tcPr>
          <w:p w14:paraId="17559F07" w14:textId="77777777" w:rsidR="007A3945" w:rsidRPr="007A3945" w:rsidRDefault="007A3945" w:rsidP="007A3945">
            <w:pPr>
              <w:tabs>
                <w:tab w:val="left" w:pos="720"/>
                <w:tab w:val="left" w:pos="1440"/>
                <w:tab w:val="left" w:pos="1620"/>
              </w:tabs>
              <w:overflowPunct/>
              <w:autoSpaceDE/>
              <w:autoSpaceDN/>
              <w:adjustRightInd/>
              <w:spacing w:after="160" w:line="259"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2</w:t>
            </w:r>
          </w:p>
        </w:tc>
        <w:tc>
          <w:tcPr>
            <w:tcW w:w="1247" w:type="dxa"/>
            <w:tcBorders>
              <w:top w:val="single" w:sz="4" w:space="0" w:color="000000"/>
              <w:left w:val="single" w:sz="4" w:space="0" w:color="000000"/>
              <w:bottom w:val="single" w:sz="4" w:space="0" w:color="000000"/>
              <w:right w:val="single" w:sz="4" w:space="0" w:color="000000"/>
            </w:tcBorders>
          </w:tcPr>
          <w:p w14:paraId="4AC27C80" w14:textId="77777777" w:rsidR="007A3945" w:rsidRPr="007A3945" w:rsidRDefault="007A3945" w:rsidP="007A3945">
            <w:pPr>
              <w:tabs>
                <w:tab w:val="left" w:pos="720"/>
                <w:tab w:val="left" w:pos="1440"/>
                <w:tab w:val="left" w:pos="1620"/>
              </w:tabs>
              <w:overflowPunct/>
              <w:autoSpaceDE/>
              <w:autoSpaceDN/>
              <w:adjustRightInd/>
              <w:spacing w:after="200" w:line="276" w:lineRule="auto"/>
              <w:textAlignment w:val="auto"/>
              <w:rPr>
                <w:rFonts w:ascii="Times New Roman" w:eastAsia="Calibri" w:hAnsi="Times New Roman"/>
                <w:sz w:val="28"/>
                <w:szCs w:val="28"/>
                <w:lang w:val="uk-UA" w:eastAsia="en-US"/>
              </w:rPr>
            </w:pPr>
          </w:p>
        </w:tc>
      </w:tr>
      <w:tr w:rsidR="007A3945" w:rsidRPr="007A3945" w14:paraId="659A7868" w14:textId="77777777" w:rsidTr="007A3945">
        <w:trPr>
          <w:trHeight w:val="534"/>
        </w:trPr>
        <w:tc>
          <w:tcPr>
            <w:tcW w:w="672" w:type="dxa"/>
            <w:tcBorders>
              <w:top w:val="single" w:sz="4" w:space="0" w:color="000000"/>
              <w:left w:val="single" w:sz="4" w:space="0" w:color="000000"/>
              <w:bottom w:val="single" w:sz="4" w:space="0" w:color="000000"/>
              <w:right w:val="single" w:sz="4" w:space="0" w:color="000000"/>
            </w:tcBorders>
          </w:tcPr>
          <w:p w14:paraId="03152051" w14:textId="77777777" w:rsidR="007A3945" w:rsidRPr="007A3945" w:rsidRDefault="007A3945" w:rsidP="000E52EE">
            <w:pPr>
              <w:numPr>
                <w:ilvl w:val="0"/>
                <w:numId w:val="1"/>
              </w:numPr>
              <w:tabs>
                <w:tab w:val="left" w:pos="720"/>
                <w:tab w:val="left" w:pos="1440"/>
                <w:tab w:val="left" w:pos="1620"/>
              </w:tabs>
              <w:overflowPunct/>
              <w:autoSpaceDE/>
              <w:autoSpaceDN/>
              <w:adjustRightInd/>
              <w:spacing w:after="200" w:line="276" w:lineRule="auto"/>
              <w:jc w:val="both"/>
              <w:textAlignment w:val="auto"/>
              <w:rPr>
                <w:rFonts w:ascii="Times New Roman" w:eastAsia="Calibri" w:hAnsi="Times New Roman"/>
                <w:sz w:val="28"/>
                <w:szCs w:val="28"/>
                <w:lang w:val="uk-UA" w:eastAsia="en-US"/>
              </w:rPr>
            </w:pPr>
          </w:p>
        </w:tc>
        <w:tc>
          <w:tcPr>
            <w:tcW w:w="594" w:type="dxa"/>
            <w:tcBorders>
              <w:top w:val="single" w:sz="4" w:space="0" w:color="000000"/>
              <w:left w:val="single" w:sz="4" w:space="0" w:color="000000"/>
              <w:bottom w:val="single" w:sz="4" w:space="0" w:color="000000"/>
              <w:right w:val="single" w:sz="4" w:space="0" w:color="000000"/>
            </w:tcBorders>
          </w:tcPr>
          <w:p w14:paraId="5C85710E"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А4</w:t>
            </w:r>
          </w:p>
        </w:tc>
        <w:tc>
          <w:tcPr>
            <w:tcW w:w="2725" w:type="dxa"/>
            <w:tcBorders>
              <w:top w:val="single" w:sz="4" w:space="0" w:color="000000"/>
              <w:left w:val="single" w:sz="4" w:space="0" w:color="000000"/>
              <w:bottom w:val="single" w:sz="4" w:space="0" w:color="000000"/>
              <w:right w:val="single" w:sz="4" w:space="0" w:color="000000"/>
            </w:tcBorders>
          </w:tcPr>
          <w:p w14:paraId="064F17AF" w14:textId="77777777" w:rsidR="007A3945" w:rsidRPr="007A3945" w:rsidRDefault="007A3945" w:rsidP="007A3945">
            <w:pPr>
              <w:tabs>
                <w:tab w:val="left" w:pos="720"/>
                <w:tab w:val="left" w:pos="1440"/>
                <w:tab w:val="left" w:pos="1620"/>
              </w:tabs>
              <w:overflowPunct/>
              <w:autoSpaceDE/>
              <w:autoSpaceDN/>
              <w:adjustRightInd/>
              <w:spacing w:after="200" w:line="276" w:lineRule="auto"/>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ІАЛЦ.467800.002 ТЗ</w:t>
            </w:r>
          </w:p>
        </w:tc>
        <w:tc>
          <w:tcPr>
            <w:tcW w:w="3375" w:type="dxa"/>
            <w:tcBorders>
              <w:top w:val="single" w:sz="4" w:space="0" w:color="000000"/>
              <w:left w:val="single" w:sz="4" w:space="0" w:color="000000"/>
              <w:bottom w:val="single" w:sz="4" w:space="0" w:color="000000"/>
              <w:right w:val="single" w:sz="4" w:space="0" w:color="000000"/>
            </w:tcBorders>
          </w:tcPr>
          <w:p w14:paraId="234C46C7" w14:textId="77777777" w:rsidR="007A3945" w:rsidRPr="007A3945" w:rsidRDefault="007A3945" w:rsidP="007A3945">
            <w:pPr>
              <w:tabs>
                <w:tab w:val="left" w:pos="720"/>
                <w:tab w:val="left" w:pos="1440"/>
                <w:tab w:val="left" w:pos="1620"/>
              </w:tabs>
              <w:overflowPunct/>
              <w:autoSpaceDE/>
              <w:autoSpaceDN/>
              <w:adjustRightInd/>
              <w:spacing w:after="160" w:line="259"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Технічне завдання</w:t>
            </w:r>
          </w:p>
        </w:tc>
        <w:tc>
          <w:tcPr>
            <w:tcW w:w="738" w:type="dxa"/>
            <w:tcBorders>
              <w:top w:val="single" w:sz="4" w:space="0" w:color="000000"/>
              <w:left w:val="single" w:sz="4" w:space="0" w:color="000000"/>
              <w:bottom w:val="single" w:sz="4" w:space="0" w:color="000000"/>
              <w:right w:val="single" w:sz="4" w:space="0" w:color="000000"/>
            </w:tcBorders>
          </w:tcPr>
          <w:p w14:paraId="40440E98" w14:textId="77777777" w:rsidR="007A3945" w:rsidRPr="007A3945" w:rsidRDefault="007A3945" w:rsidP="007A3945">
            <w:pPr>
              <w:tabs>
                <w:tab w:val="left" w:pos="720"/>
                <w:tab w:val="left" w:pos="1440"/>
                <w:tab w:val="left" w:pos="1620"/>
              </w:tabs>
              <w:overflowPunct/>
              <w:autoSpaceDE/>
              <w:autoSpaceDN/>
              <w:adjustRightInd/>
              <w:spacing w:after="160" w:line="259"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4</w:t>
            </w:r>
          </w:p>
        </w:tc>
        <w:tc>
          <w:tcPr>
            <w:tcW w:w="1247" w:type="dxa"/>
            <w:tcBorders>
              <w:top w:val="single" w:sz="4" w:space="0" w:color="000000"/>
              <w:left w:val="single" w:sz="4" w:space="0" w:color="000000"/>
              <w:bottom w:val="single" w:sz="4" w:space="0" w:color="000000"/>
              <w:right w:val="single" w:sz="4" w:space="0" w:color="000000"/>
            </w:tcBorders>
          </w:tcPr>
          <w:p w14:paraId="0DF0AFF1"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r>
      <w:tr w:rsidR="007A3945" w:rsidRPr="007A3945" w14:paraId="3E411D95" w14:textId="77777777" w:rsidTr="007A3945">
        <w:trPr>
          <w:trHeight w:val="393"/>
        </w:trPr>
        <w:tc>
          <w:tcPr>
            <w:tcW w:w="672" w:type="dxa"/>
            <w:tcBorders>
              <w:top w:val="single" w:sz="4" w:space="0" w:color="000000"/>
              <w:left w:val="single" w:sz="4" w:space="0" w:color="000000"/>
              <w:bottom w:val="single" w:sz="4" w:space="0" w:color="000000"/>
              <w:right w:val="single" w:sz="4" w:space="0" w:color="000000"/>
            </w:tcBorders>
          </w:tcPr>
          <w:p w14:paraId="720A0F09" w14:textId="77777777" w:rsidR="007A3945" w:rsidRPr="007A3945" w:rsidRDefault="007A3945" w:rsidP="000E52EE">
            <w:pPr>
              <w:numPr>
                <w:ilvl w:val="0"/>
                <w:numId w:val="1"/>
              </w:num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c>
          <w:tcPr>
            <w:tcW w:w="594" w:type="dxa"/>
            <w:tcBorders>
              <w:top w:val="single" w:sz="4" w:space="0" w:color="000000"/>
              <w:left w:val="single" w:sz="4" w:space="0" w:color="000000"/>
              <w:bottom w:val="single" w:sz="4" w:space="0" w:color="000000"/>
              <w:right w:val="single" w:sz="4" w:space="0" w:color="000000"/>
            </w:tcBorders>
          </w:tcPr>
          <w:p w14:paraId="06EFC3A2"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А4</w:t>
            </w:r>
          </w:p>
        </w:tc>
        <w:tc>
          <w:tcPr>
            <w:tcW w:w="2725" w:type="dxa"/>
            <w:tcBorders>
              <w:top w:val="single" w:sz="4" w:space="0" w:color="000000"/>
              <w:left w:val="single" w:sz="4" w:space="0" w:color="000000"/>
              <w:bottom w:val="single" w:sz="4" w:space="0" w:color="000000"/>
              <w:right w:val="single" w:sz="4" w:space="0" w:color="000000"/>
            </w:tcBorders>
          </w:tcPr>
          <w:p w14:paraId="3730DEF7" w14:textId="77777777" w:rsidR="007A3945" w:rsidRPr="007A3945" w:rsidRDefault="007A3945" w:rsidP="007A3945">
            <w:pPr>
              <w:overflowPunct/>
              <w:autoSpaceDE/>
              <w:autoSpaceDN/>
              <w:adjustRightInd/>
              <w:spacing w:after="200" w:line="276" w:lineRule="auto"/>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ІАЛЦ.467800.003 ПЗ</w:t>
            </w:r>
          </w:p>
        </w:tc>
        <w:tc>
          <w:tcPr>
            <w:tcW w:w="3375" w:type="dxa"/>
            <w:tcBorders>
              <w:top w:val="single" w:sz="4" w:space="0" w:color="000000"/>
              <w:left w:val="single" w:sz="4" w:space="0" w:color="000000"/>
              <w:bottom w:val="single" w:sz="4" w:space="0" w:color="000000"/>
              <w:right w:val="single" w:sz="4" w:space="0" w:color="000000"/>
            </w:tcBorders>
          </w:tcPr>
          <w:p w14:paraId="68E67DA6" w14:textId="77777777" w:rsidR="007A3945" w:rsidRPr="007A3945" w:rsidRDefault="007A3945" w:rsidP="007A3945">
            <w:pPr>
              <w:tabs>
                <w:tab w:val="left" w:pos="720"/>
                <w:tab w:val="left" w:pos="1440"/>
                <w:tab w:val="left" w:pos="1620"/>
              </w:tabs>
              <w:overflowPunct/>
              <w:autoSpaceDE/>
              <w:autoSpaceDN/>
              <w:adjustRightInd/>
              <w:spacing w:after="160" w:line="259"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Пояснювальна записка</w:t>
            </w:r>
          </w:p>
        </w:tc>
        <w:tc>
          <w:tcPr>
            <w:tcW w:w="738" w:type="dxa"/>
            <w:tcBorders>
              <w:top w:val="single" w:sz="4" w:space="0" w:color="000000"/>
              <w:left w:val="single" w:sz="4" w:space="0" w:color="000000"/>
              <w:bottom w:val="single" w:sz="4" w:space="0" w:color="000000"/>
              <w:right w:val="single" w:sz="4" w:space="0" w:color="000000"/>
            </w:tcBorders>
          </w:tcPr>
          <w:p w14:paraId="6D6F33ED" w14:textId="77777777" w:rsidR="007A3945" w:rsidRPr="007A3945" w:rsidRDefault="007A3945" w:rsidP="007A3945">
            <w:pPr>
              <w:tabs>
                <w:tab w:val="left" w:pos="720"/>
                <w:tab w:val="left" w:pos="1440"/>
                <w:tab w:val="left" w:pos="1620"/>
              </w:tabs>
              <w:overflowPunct/>
              <w:autoSpaceDE/>
              <w:autoSpaceDN/>
              <w:adjustRightInd/>
              <w:spacing w:after="160" w:line="259"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74</w:t>
            </w:r>
          </w:p>
        </w:tc>
        <w:tc>
          <w:tcPr>
            <w:tcW w:w="1247" w:type="dxa"/>
            <w:tcBorders>
              <w:top w:val="single" w:sz="4" w:space="0" w:color="000000"/>
              <w:left w:val="single" w:sz="4" w:space="0" w:color="000000"/>
              <w:bottom w:val="single" w:sz="4" w:space="0" w:color="000000"/>
              <w:right w:val="single" w:sz="4" w:space="0" w:color="000000"/>
            </w:tcBorders>
          </w:tcPr>
          <w:p w14:paraId="5E27F725"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r>
      <w:tr w:rsidR="007A3945" w:rsidRPr="007A3945" w14:paraId="5BE5F996" w14:textId="77777777" w:rsidTr="007A3945">
        <w:tc>
          <w:tcPr>
            <w:tcW w:w="672" w:type="dxa"/>
            <w:tcBorders>
              <w:top w:val="single" w:sz="4" w:space="0" w:color="000000"/>
              <w:left w:val="single" w:sz="4" w:space="0" w:color="000000"/>
              <w:bottom w:val="single" w:sz="4" w:space="0" w:color="000000"/>
              <w:right w:val="single" w:sz="4" w:space="0" w:color="000000"/>
            </w:tcBorders>
          </w:tcPr>
          <w:p w14:paraId="6318C07B" w14:textId="77777777" w:rsidR="007A3945" w:rsidRPr="007A3945" w:rsidRDefault="007A3945" w:rsidP="000E52EE">
            <w:pPr>
              <w:numPr>
                <w:ilvl w:val="0"/>
                <w:numId w:val="1"/>
              </w:num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c>
          <w:tcPr>
            <w:tcW w:w="594" w:type="dxa"/>
            <w:tcBorders>
              <w:top w:val="single" w:sz="4" w:space="0" w:color="000000"/>
              <w:left w:val="single" w:sz="4" w:space="0" w:color="000000"/>
              <w:bottom w:val="single" w:sz="4" w:space="0" w:color="000000"/>
              <w:right w:val="single" w:sz="4" w:space="0" w:color="000000"/>
            </w:tcBorders>
          </w:tcPr>
          <w:p w14:paraId="479D2957"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А3</w:t>
            </w:r>
          </w:p>
        </w:tc>
        <w:tc>
          <w:tcPr>
            <w:tcW w:w="2725" w:type="dxa"/>
            <w:tcBorders>
              <w:top w:val="single" w:sz="4" w:space="0" w:color="000000"/>
              <w:left w:val="single" w:sz="4" w:space="0" w:color="000000"/>
              <w:bottom w:val="single" w:sz="4" w:space="0" w:color="000000"/>
              <w:right w:val="single" w:sz="4" w:space="0" w:color="000000"/>
            </w:tcBorders>
          </w:tcPr>
          <w:p w14:paraId="7347D5B4" w14:textId="77777777" w:rsidR="007A3945" w:rsidRPr="007A3945" w:rsidRDefault="007A3945" w:rsidP="007A3945">
            <w:pPr>
              <w:tabs>
                <w:tab w:val="left" w:pos="720"/>
                <w:tab w:val="left" w:pos="1440"/>
                <w:tab w:val="left" w:pos="1620"/>
              </w:tabs>
              <w:overflowPunct/>
              <w:autoSpaceDE/>
              <w:autoSpaceDN/>
              <w:adjustRightInd/>
              <w:spacing w:after="200" w:line="276" w:lineRule="auto"/>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ІАЛЦ.467800.004 А1</w:t>
            </w:r>
          </w:p>
        </w:tc>
        <w:tc>
          <w:tcPr>
            <w:tcW w:w="3375" w:type="dxa"/>
            <w:tcBorders>
              <w:top w:val="single" w:sz="4" w:space="0" w:color="000000"/>
              <w:left w:val="single" w:sz="4" w:space="0" w:color="000000"/>
              <w:bottom w:val="single" w:sz="4" w:space="0" w:color="000000"/>
              <w:right w:val="single" w:sz="4" w:space="0" w:color="000000"/>
            </w:tcBorders>
          </w:tcPr>
          <w:p w14:paraId="25DE5832" w14:textId="77777777" w:rsidR="007A3945" w:rsidRPr="007A3945" w:rsidRDefault="007A3945" w:rsidP="007A3945">
            <w:pPr>
              <w:overflowPunct/>
              <w:autoSpaceDE/>
              <w:autoSpaceDN/>
              <w:adjustRightInd/>
              <w:spacing w:after="280"/>
              <w:contextualSpacing/>
              <w:jc w:val="center"/>
              <w:textAlignment w:val="auto"/>
              <w:rPr>
                <w:rFonts w:ascii="Times New Roman" w:hAnsi="Times New Roman"/>
                <w:iCs/>
                <w:color w:val="000000"/>
                <w:sz w:val="28"/>
                <w:szCs w:val="28"/>
                <w:lang w:val="uk-UA"/>
              </w:rPr>
            </w:pPr>
            <w:r w:rsidRPr="007A3945">
              <w:rPr>
                <w:rFonts w:ascii="Times New Roman" w:hAnsi="Times New Roman"/>
                <w:iCs/>
                <w:color w:val="000000"/>
                <w:sz w:val="28"/>
                <w:szCs w:val="28"/>
                <w:lang w:val="uk-UA"/>
              </w:rPr>
              <w:t>Кросплатформменний голосовий асистент (клієнтська частина)</w:t>
            </w:r>
          </w:p>
          <w:p w14:paraId="5DEA4F1A" w14:textId="77777777" w:rsidR="007A3945" w:rsidRPr="007A3945" w:rsidRDefault="007A3945" w:rsidP="007A3945">
            <w:pPr>
              <w:overflowPunct/>
              <w:autoSpaceDE/>
              <w:autoSpaceDN/>
              <w:adjustRightInd/>
              <w:spacing w:after="280"/>
              <w:contextualSpacing/>
              <w:jc w:val="center"/>
              <w:textAlignment w:val="auto"/>
              <w:rPr>
                <w:rFonts w:ascii="Times New Roman" w:hAnsi="Times New Roman"/>
                <w:iCs/>
                <w:color w:val="000000"/>
                <w:sz w:val="28"/>
                <w:szCs w:val="28"/>
                <w:lang w:val="uk-UA"/>
              </w:rPr>
            </w:pPr>
            <w:r w:rsidRPr="007A3945">
              <w:rPr>
                <w:rFonts w:ascii="Times New Roman" w:hAnsi="Times New Roman"/>
                <w:iCs/>
                <w:color w:val="000000"/>
                <w:sz w:val="28"/>
                <w:szCs w:val="28"/>
                <w:lang w:val="uk-UA"/>
              </w:rPr>
              <w:t>Діаграма класів</w:t>
            </w:r>
          </w:p>
          <w:p w14:paraId="00E98997" w14:textId="77777777" w:rsidR="007A3945" w:rsidRPr="007A3945" w:rsidRDefault="007A3945" w:rsidP="007A3945">
            <w:pPr>
              <w:overflowPunct/>
              <w:autoSpaceDE/>
              <w:autoSpaceDN/>
              <w:adjustRightInd/>
              <w:spacing w:after="280"/>
              <w:contextualSpacing/>
              <w:jc w:val="center"/>
              <w:textAlignment w:val="auto"/>
              <w:rPr>
                <w:rFonts w:ascii="Times New Roman" w:hAnsi="Times New Roman"/>
                <w:color w:val="000000"/>
                <w:sz w:val="28"/>
                <w:szCs w:val="28"/>
                <w:lang w:val="uk-UA"/>
              </w:rPr>
            </w:pPr>
            <w:r w:rsidRPr="007A3945">
              <w:rPr>
                <w:rFonts w:ascii="Times New Roman" w:hAnsi="Times New Roman"/>
                <w:iCs/>
                <w:color w:val="000000"/>
                <w:sz w:val="28"/>
                <w:szCs w:val="28"/>
                <w:lang w:val="uk-UA"/>
              </w:rPr>
              <w:t>Схема ресурсів системи</w:t>
            </w:r>
          </w:p>
        </w:tc>
        <w:tc>
          <w:tcPr>
            <w:tcW w:w="738" w:type="dxa"/>
            <w:tcBorders>
              <w:top w:val="single" w:sz="4" w:space="0" w:color="000000"/>
              <w:left w:val="single" w:sz="4" w:space="0" w:color="000000"/>
              <w:bottom w:val="single" w:sz="4" w:space="0" w:color="000000"/>
              <w:right w:val="single" w:sz="4" w:space="0" w:color="000000"/>
            </w:tcBorders>
          </w:tcPr>
          <w:p w14:paraId="1A5023F9" w14:textId="77777777" w:rsidR="007A3945" w:rsidRPr="007A3945" w:rsidRDefault="007A3945" w:rsidP="007A3945">
            <w:pPr>
              <w:tabs>
                <w:tab w:val="left" w:pos="720"/>
                <w:tab w:val="left" w:pos="1440"/>
                <w:tab w:val="left" w:pos="1620"/>
              </w:tabs>
              <w:overflowPunct/>
              <w:autoSpaceDE/>
              <w:autoSpaceDN/>
              <w:adjustRightInd/>
              <w:spacing w:after="160" w:line="259"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1</w:t>
            </w:r>
          </w:p>
        </w:tc>
        <w:tc>
          <w:tcPr>
            <w:tcW w:w="1247" w:type="dxa"/>
            <w:tcBorders>
              <w:top w:val="single" w:sz="4" w:space="0" w:color="000000"/>
              <w:left w:val="single" w:sz="4" w:space="0" w:color="000000"/>
              <w:bottom w:val="single" w:sz="4" w:space="0" w:color="000000"/>
              <w:right w:val="single" w:sz="4" w:space="0" w:color="000000"/>
            </w:tcBorders>
          </w:tcPr>
          <w:p w14:paraId="0F80D131"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r>
      <w:tr w:rsidR="007A3945" w:rsidRPr="007A3945" w14:paraId="2046FDD5" w14:textId="77777777" w:rsidTr="007A3945">
        <w:tc>
          <w:tcPr>
            <w:tcW w:w="672" w:type="dxa"/>
            <w:tcBorders>
              <w:top w:val="single" w:sz="4" w:space="0" w:color="000000"/>
              <w:left w:val="single" w:sz="4" w:space="0" w:color="000000"/>
              <w:bottom w:val="single" w:sz="4" w:space="0" w:color="000000"/>
              <w:right w:val="single" w:sz="4" w:space="0" w:color="000000"/>
            </w:tcBorders>
          </w:tcPr>
          <w:p w14:paraId="20A4DB34" w14:textId="77777777" w:rsidR="007A3945" w:rsidRPr="007A3945" w:rsidRDefault="007A3945" w:rsidP="000E52EE">
            <w:pPr>
              <w:numPr>
                <w:ilvl w:val="0"/>
                <w:numId w:val="1"/>
              </w:num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c>
          <w:tcPr>
            <w:tcW w:w="594" w:type="dxa"/>
            <w:tcBorders>
              <w:top w:val="single" w:sz="4" w:space="0" w:color="000000"/>
              <w:left w:val="single" w:sz="4" w:space="0" w:color="000000"/>
              <w:bottom w:val="single" w:sz="4" w:space="0" w:color="000000"/>
              <w:right w:val="single" w:sz="4" w:space="0" w:color="000000"/>
            </w:tcBorders>
          </w:tcPr>
          <w:p w14:paraId="6F7A24AB"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А3</w:t>
            </w:r>
          </w:p>
        </w:tc>
        <w:tc>
          <w:tcPr>
            <w:tcW w:w="2725" w:type="dxa"/>
            <w:tcBorders>
              <w:top w:val="single" w:sz="4" w:space="0" w:color="000000"/>
              <w:left w:val="single" w:sz="4" w:space="0" w:color="000000"/>
              <w:bottom w:val="single" w:sz="4" w:space="0" w:color="000000"/>
              <w:right w:val="single" w:sz="4" w:space="0" w:color="000000"/>
            </w:tcBorders>
          </w:tcPr>
          <w:p w14:paraId="3BDD989A" w14:textId="77777777" w:rsidR="007A3945" w:rsidRPr="007A3945" w:rsidRDefault="007A3945" w:rsidP="007A3945">
            <w:pPr>
              <w:tabs>
                <w:tab w:val="left" w:pos="720"/>
                <w:tab w:val="left" w:pos="1440"/>
                <w:tab w:val="left" w:pos="1620"/>
              </w:tabs>
              <w:overflowPunct/>
              <w:autoSpaceDE/>
              <w:autoSpaceDN/>
              <w:adjustRightInd/>
              <w:spacing w:after="200" w:line="276" w:lineRule="auto"/>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ІАЛЦ.467800.005 А2</w:t>
            </w:r>
          </w:p>
        </w:tc>
        <w:tc>
          <w:tcPr>
            <w:tcW w:w="3375" w:type="dxa"/>
            <w:tcBorders>
              <w:top w:val="single" w:sz="4" w:space="0" w:color="000000"/>
              <w:left w:val="single" w:sz="4" w:space="0" w:color="000000"/>
              <w:bottom w:val="single" w:sz="4" w:space="0" w:color="000000"/>
              <w:right w:val="single" w:sz="4" w:space="0" w:color="000000"/>
            </w:tcBorders>
          </w:tcPr>
          <w:p w14:paraId="3F3415C0" w14:textId="77777777" w:rsidR="007A3945" w:rsidRPr="007A3945" w:rsidRDefault="007A3945" w:rsidP="007A3945">
            <w:pPr>
              <w:overflowPunct/>
              <w:autoSpaceDE/>
              <w:autoSpaceDN/>
              <w:adjustRightInd/>
              <w:spacing w:after="280"/>
              <w:contextualSpacing/>
              <w:jc w:val="center"/>
              <w:textAlignment w:val="auto"/>
              <w:rPr>
                <w:rFonts w:ascii="Times New Roman" w:hAnsi="Times New Roman"/>
                <w:iCs/>
                <w:color w:val="000000"/>
                <w:sz w:val="28"/>
                <w:szCs w:val="28"/>
                <w:lang w:val="uk-UA"/>
              </w:rPr>
            </w:pPr>
            <w:r w:rsidRPr="007A3945">
              <w:rPr>
                <w:rFonts w:ascii="Times New Roman" w:hAnsi="Times New Roman"/>
                <w:iCs/>
                <w:color w:val="000000"/>
                <w:sz w:val="28"/>
                <w:szCs w:val="28"/>
                <w:lang w:val="uk-UA"/>
              </w:rPr>
              <w:t>Кросплатформменний голосовий асистент (клієнтська частина)</w:t>
            </w:r>
          </w:p>
          <w:p w14:paraId="4C333D5E" w14:textId="77777777" w:rsidR="007A3945" w:rsidRPr="007A3945" w:rsidRDefault="007A3945" w:rsidP="007A3945">
            <w:pPr>
              <w:overflowPunct/>
              <w:autoSpaceDE/>
              <w:autoSpaceDN/>
              <w:adjustRightInd/>
              <w:spacing w:after="280"/>
              <w:contextualSpacing/>
              <w:jc w:val="center"/>
              <w:textAlignment w:val="auto"/>
              <w:rPr>
                <w:rFonts w:ascii="Times New Roman" w:hAnsi="Times New Roman"/>
                <w:color w:val="000000"/>
                <w:sz w:val="28"/>
                <w:szCs w:val="28"/>
                <w:lang w:val="uk-UA"/>
              </w:rPr>
            </w:pPr>
            <w:r w:rsidRPr="007A3945">
              <w:rPr>
                <w:rFonts w:ascii="Times New Roman" w:hAnsi="Times New Roman"/>
                <w:iCs/>
                <w:color w:val="000000"/>
                <w:sz w:val="28"/>
                <w:szCs w:val="28"/>
                <w:lang w:val="uk-UA"/>
              </w:rPr>
              <w:t>Схема роботи системи</w:t>
            </w:r>
          </w:p>
        </w:tc>
        <w:tc>
          <w:tcPr>
            <w:tcW w:w="738" w:type="dxa"/>
            <w:tcBorders>
              <w:top w:val="single" w:sz="4" w:space="0" w:color="000000"/>
              <w:left w:val="single" w:sz="4" w:space="0" w:color="000000"/>
              <w:bottom w:val="single" w:sz="4" w:space="0" w:color="000000"/>
              <w:right w:val="single" w:sz="4" w:space="0" w:color="000000"/>
            </w:tcBorders>
          </w:tcPr>
          <w:p w14:paraId="64C61816" w14:textId="77777777" w:rsidR="007A3945" w:rsidRPr="007A3945" w:rsidRDefault="007A3945" w:rsidP="007A3945">
            <w:pPr>
              <w:tabs>
                <w:tab w:val="left" w:pos="720"/>
                <w:tab w:val="left" w:pos="1440"/>
                <w:tab w:val="left" w:pos="1620"/>
              </w:tabs>
              <w:overflowPunct/>
              <w:autoSpaceDE/>
              <w:autoSpaceDN/>
              <w:adjustRightInd/>
              <w:spacing w:after="160" w:line="259"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1</w:t>
            </w:r>
          </w:p>
        </w:tc>
        <w:tc>
          <w:tcPr>
            <w:tcW w:w="1247" w:type="dxa"/>
            <w:tcBorders>
              <w:top w:val="single" w:sz="4" w:space="0" w:color="000000"/>
              <w:left w:val="single" w:sz="4" w:space="0" w:color="000000"/>
              <w:bottom w:val="single" w:sz="4" w:space="0" w:color="000000"/>
              <w:right w:val="single" w:sz="4" w:space="0" w:color="000000"/>
            </w:tcBorders>
          </w:tcPr>
          <w:p w14:paraId="1E96F523"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r>
      <w:tr w:rsidR="007A3945" w:rsidRPr="007A3945" w14:paraId="3C8F6E7B" w14:textId="77777777" w:rsidTr="007A3945">
        <w:tc>
          <w:tcPr>
            <w:tcW w:w="672" w:type="dxa"/>
            <w:tcBorders>
              <w:top w:val="single" w:sz="4" w:space="0" w:color="000000"/>
              <w:left w:val="single" w:sz="4" w:space="0" w:color="000000"/>
              <w:bottom w:val="single" w:sz="4" w:space="0" w:color="000000"/>
              <w:right w:val="single" w:sz="4" w:space="0" w:color="000000"/>
            </w:tcBorders>
          </w:tcPr>
          <w:p w14:paraId="5E849E1B" w14:textId="77777777" w:rsidR="007A3945" w:rsidRPr="007A3945" w:rsidRDefault="007A3945" w:rsidP="000E52EE">
            <w:pPr>
              <w:numPr>
                <w:ilvl w:val="0"/>
                <w:numId w:val="1"/>
              </w:num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c>
          <w:tcPr>
            <w:tcW w:w="594" w:type="dxa"/>
            <w:tcBorders>
              <w:top w:val="single" w:sz="4" w:space="0" w:color="000000"/>
              <w:left w:val="single" w:sz="4" w:space="0" w:color="000000"/>
              <w:bottom w:val="single" w:sz="4" w:space="0" w:color="000000"/>
              <w:right w:val="single" w:sz="4" w:space="0" w:color="000000"/>
            </w:tcBorders>
          </w:tcPr>
          <w:p w14:paraId="20B267D3"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А3</w:t>
            </w:r>
          </w:p>
        </w:tc>
        <w:tc>
          <w:tcPr>
            <w:tcW w:w="2725" w:type="dxa"/>
            <w:tcBorders>
              <w:top w:val="single" w:sz="4" w:space="0" w:color="000000"/>
              <w:left w:val="single" w:sz="4" w:space="0" w:color="000000"/>
              <w:bottom w:val="single" w:sz="4" w:space="0" w:color="000000"/>
              <w:right w:val="single" w:sz="4" w:space="0" w:color="000000"/>
            </w:tcBorders>
          </w:tcPr>
          <w:p w14:paraId="7745C059" w14:textId="77777777" w:rsidR="007A3945" w:rsidRPr="007A3945" w:rsidRDefault="007A3945" w:rsidP="007A3945">
            <w:pPr>
              <w:tabs>
                <w:tab w:val="left" w:pos="720"/>
                <w:tab w:val="left" w:pos="1440"/>
                <w:tab w:val="left" w:pos="1620"/>
              </w:tabs>
              <w:overflowPunct/>
              <w:autoSpaceDE/>
              <w:autoSpaceDN/>
              <w:adjustRightInd/>
              <w:spacing w:after="200" w:line="276" w:lineRule="auto"/>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ІАЛЦ.467800.006 А3</w:t>
            </w:r>
          </w:p>
        </w:tc>
        <w:tc>
          <w:tcPr>
            <w:tcW w:w="3375" w:type="dxa"/>
            <w:tcBorders>
              <w:top w:val="single" w:sz="4" w:space="0" w:color="000000"/>
              <w:left w:val="single" w:sz="4" w:space="0" w:color="000000"/>
              <w:bottom w:val="single" w:sz="4" w:space="0" w:color="000000"/>
              <w:right w:val="single" w:sz="4" w:space="0" w:color="000000"/>
            </w:tcBorders>
          </w:tcPr>
          <w:p w14:paraId="49F10719" w14:textId="77777777" w:rsidR="007A3945" w:rsidRPr="007A3945" w:rsidRDefault="007A3945" w:rsidP="007A3945">
            <w:pPr>
              <w:overflowPunct/>
              <w:autoSpaceDE/>
              <w:autoSpaceDN/>
              <w:adjustRightInd/>
              <w:spacing w:after="280"/>
              <w:contextualSpacing/>
              <w:jc w:val="center"/>
              <w:textAlignment w:val="auto"/>
              <w:rPr>
                <w:rFonts w:ascii="Times New Roman" w:hAnsi="Times New Roman"/>
                <w:iCs/>
                <w:color w:val="000000"/>
                <w:sz w:val="28"/>
                <w:szCs w:val="28"/>
                <w:lang w:val="uk-UA"/>
              </w:rPr>
            </w:pPr>
            <w:r w:rsidRPr="007A3945">
              <w:rPr>
                <w:rFonts w:ascii="Times New Roman" w:hAnsi="Times New Roman"/>
                <w:iCs/>
                <w:color w:val="000000"/>
                <w:sz w:val="28"/>
                <w:szCs w:val="28"/>
                <w:lang w:val="uk-UA"/>
              </w:rPr>
              <w:t>Кросплатформменний голосовий асистент (клієнтська частина)</w:t>
            </w:r>
          </w:p>
          <w:p w14:paraId="3EAA3228" w14:textId="77777777" w:rsidR="007A3945" w:rsidRPr="007A3945" w:rsidRDefault="007A3945" w:rsidP="007A3945">
            <w:pPr>
              <w:overflowPunct/>
              <w:autoSpaceDE/>
              <w:autoSpaceDN/>
              <w:adjustRightInd/>
              <w:spacing w:after="280"/>
              <w:contextualSpacing/>
              <w:jc w:val="center"/>
              <w:textAlignment w:val="auto"/>
              <w:rPr>
                <w:rFonts w:ascii="Times New Roman" w:hAnsi="Times New Roman"/>
                <w:iCs/>
                <w:color w:val="000000"/>
                <w:sz w:val="28"/>
                <w:szCs w:val="28"/>
                <w:lang w:val="uk-UA"/>
              </w:rPr>
            </w:pPr>
            <w:r w:rsidRPr="007A3945">
              <w:rPr>
                <w:rFonts w:ascii="Times New Roman" w:hAnsi="Times New Roman"/>
                <w:iCs/>
                <w:color w:val="000000"/>
                <w:sz w:val="28"/>
                <w:szCs w:val="28"/>
                <w:lang w:val="uk-UA"/>
              </w:rPr>
              <w:t>Процес авторизації</w:t>
            </w:r>
          </w:p>
          <w:p w14:paraId="22530DD6" w14:textId="77777777" w:rsidR="007A3945" w:rsidRPr="007A3945" w:rsidRDefault="007A3945" w:rsidP="007A3945">
            <w:pPr>
              <w:overflowPunct/>
              <w:autoSpaceDE/>
              <w:autoSpaceDN/>
              <w:adjustRightInd/>
              <w:spacing w:after="280"/>
              <w:contextualSpacing/>
              <w:jc w:val="center"/>
              <w:textAlignment w:val="auto"/>
              <w:rPr>
                <w:rFonts w:ascii="Times New Roman" w:hAnsi="Times New Roman"/>
                <w:color w:val="000000"/>
                <w:sz w:val="28"/>
                <w:szCs w:val="28"/>
                <w:lang w:val="uk-UA"/>
              </w:rPr>
            </w:pPr>
            <w:r w:rsidRPr="007A3945">
              <w:rPr>
                <w:rFonts w:ascii="Times New Roman" w:hAnsi="Times New Roman"/>
                <w:iCs/>
                <w:color w:val="000000"/>
                <w:sz w:val="28"/>
                <w:szCs w:val="28"/>
                <w:lang w:val="uk-UA"/>
              </w:rPr>
              <w:t>Схема алгоритму програми.</w:t>
            </w:r>
          </w:p>
        </w:tc>
        <w:tc>
          <w:tcPr>
            <w:tcW w:w="738" w:type="dxa"/>
            <w:tcBorders>
              <w:top w:val="single" w:sz="4" w:space="0" w:color="000000"/>
              <w:left w:val="single" w:sz="4" w:space="0" w:color="000000"/>
              <w:bottom w:val="single" w:sz="4" w:space="0" w:color="000000"/>
              <w:right w:val="single" w:sz="4" w:space="0" w:color="000000"/>
            </w:tcBorders>
          </w:tcPr>
          <w:p w14:paraId="67469465" w14:textId="77777777" w:rsidR="007A3945" w:rsidRPr="007A3945" w:rsidRDefault="007A3945" w:rsidP="007A3945">
            <w:pPr>
              <w:tabs>
                <w:tab w:val="left" w:pos="720"/>
                <w:tab w:val="left" w:pos="1440"/>
                <w:tab w:val="left" w:pos="1620"/>
              </w:tabs>
              <w:overflowPunct/>
              <w:autoSpaceDE/>
              <w:autoSpaceDN/>
              <w:adjustRightInd/>
              <w:spacing w:after="160" w:line="259"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1</w:t>
            </w:r>
          </w:p>
        </w:tc>
        <w:tc>
          <w:tcPr>
            <w:tcW w:w="1247" w:type="dxa"/>
            <w:tcBorders>
              <w:top w:val="single" w:sz="4" w:space="0" w:color="000000"/>
              <w:left w:val="single" w:sz="4" w:space="0" w:color="000000"/>
              <w:bottom w:val="single" w:sz="4" w:space="0" w:color="000000"/>
              <w:right w:val="single" w:sz="4" w:space="0" w:color="000000"/>
            </w:tcBorders>
          </w:tcPr>
          <w:p w14:paraId="19B7D5BD"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r>
      <w:tr w:rsidR="007A3945" w:rsidRPr="007A3945" w14:paraId="724771D3" w14:textId="77777777" w:rsidTr="007A3945">
        <w:tc>
          <w:tcPr>
            <w:tcW w:w="672" w:type="dxa"/>
            <w:tcBorders>
              <w:top w:val="single" w:sz="4" w:space="0" w:color="000000"/>
              <w:left w:val="single" w:sz="4" w:space="0" w:color="000000"/>
              <w:bottom w:val="single" w:sz="4" w:space="0" w:color="000000"/>
              <w:right w:val="single" w:sz="4" w:space="0" w:color="000000"/>
            </w:tcBorders>
          </w:tcPr>
          <w:p w14:paraId="658E2EB6" w14:textId="77777777" w:rsidR="007A3945" w:rsidRPr="007A3945" w:rsidRDefault="007A3945" w:rsidP="000E52EE">
            <w:pPr>
              <w:numPr>
                <w:ilvl w:val="0"/>
                <w:numId w:val="1"/>
              </w:num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c>
          <w:tcPr>
            <w:tcW w:w="594" w:type="dxa"/>
            <w:tcBorders>
              <w:top w:val="single" w:sz="4" w:space="0" w:color="000000"/>
              <w:left w:val="single" w:sz="4" w:space="0" w:color="000000"/>
              <w:bottom w:val="single" w:sz="4" w:space="0" w:color="000000"/>
              <w:right w:val="single" w:sz="4" w:space="0" w:color="000000"/>
            </w:tcBorders>
          </w:tcPr>
          <w:p w14:paraId="1AA2E7A4"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А4</w:t>
            </w:r>
          </w:p>
        </w:tc>
        <w:tc>
          <w:tcPr>
            <w:tcW w:w="2725" w:type="dxa"/>
            <w:tcBorders>
              <w:top w:val="single" w:sz="4" w:space="0" w:color="000000"/>
              <w:left w:val="single" w:sz="4" w:space="0" w:color="000000"/>
              <w:bottom w:val="single" w:sz="4" w:space="0" w:color="000000"/>
              <w:right w:val="single" w:sz="4" w:space="0" w:color="000000"/>
            </w:tcBorders>
          </w:tcPr>
          <w:p w14:paraId="769D4B27" w14:textId="77777777" w:rsidR="007A3945" w:rsidRPr="007A3945" w:rsidRDefault="007A3945" w:rsidP="007A3945">
            <w:pPr>
              <w:tabs>
                <w:tab w:val="left" w:pos="720"/>
                <w:tab w:val="left" w:pos="1440"/>
                <w:tab w:val="left" w:pos="1620"/>
              </w:tabs>
              <w:overflowPunct/>
              <w:autoSpaceDE/>
              <w:autoSpaceDN/>
              <w:adjustRightInd/>
              <w:spacing w:after="200" w:line="276" w:lineRule="auto"/>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ІАЛЦ.467800.007 Б1</w:t>
            </w:r>
          </w:p>
        </w:tc>
        <w:tc>
          <w:tcPr>
            <w:tcW w:w="3375" w:type="dxa"/>
            <w:tcBorders>
              <w:top w:val="single" w:sz="4" w:space="0" w:color="000000"/>
              <w:left w:val="single" w:sz="4" w:space="0" w:color="000000"/>
              <w:bottom w:val="single" w:sz="4" w:space="0" w:color="000000"/>
              <w:right w:val="single" w:sz="4" w:space="0" w:color="000000"/>
            </w:tcBorders>
          </w:tcPr>
          <w:p w14:paraId="0B590970" w14:textId="77777777" w:rsidR="007A3945" w:rsidRPr="007A3945" w:rsidRDefault="007A3945" w:rsidP="007A3945">
            <w:pPr>
              <w:overflowPunct/>
              <w:autoSpaceDE/>
              <w:autoSpaceDN/>
              <w:adjustRightInd/>
              <w:spacing w:after="280"/>
              <w:contextualSpacing/>
              <w:jc w:val="center"/>
              <w:textAlignment w:val="auto"/>
              <w:rPr>
                <w:rFonts w:ascii="Times New Roman" w:hAnsi="Times New Roman"/>
                <w:iCs/>
                <w:color w:val="000000"/>
                <w:sz w:val="28"/>
                <w:szCs w:val="28"/>
                <w:lang w:val="uk-UA"/>
              </w:rPr>
            </w:pPr>
            <w:r w:rsidRPr="007A3945">
              <w:rPr>
                <w:rFonts w:ascii="Times New Roman" w:hAnsi="Times New Roman"/>
                <w:iCs/>
                <w:color w:val="000000"/>
                <w:sz w:val="28"/>
                <w:szCs w:val="28"/>
                <w:lang w:val="uk-UA"/>
              </w:rPr>
              <w:t>Кросплатформменний голосовий асистент (клієнтська частина)</w:t>
            </w:r>
          </w:p>
          <w:p w14:paraId="71CBC14F" w14:textId="77777777" w:rsidR="007A3945" w:rsidRPr="007A3945" w:rsidRDefault="007A3945" w:rsidP="007A3945">
            <w:pPr>
              <w:overflowPunct/>
              <w:autoSpaceDE/>
              <w:autoSpaceDN/>
              <w:adjustRightInd/>
              <w:spacing w:after="280"/>
              <w:contextualSpacing/>
              <w:jc w:val="center"/>
              <w:textAlignment w:val="auto"/>
              <w:rPr>
                <w:rFonts w:ascii="Times New Roman" w:hAnsi="Times New Roman"/>
                <w:iCs/>
                <w:color w:val="000000"/>
                <w:sz w:val="28"/>
                <w:szCs w:val="28"/>
                <w:lang w:val="uk-UA"/>
              </w:rPr>
            </w:pPr>
            <w:r w:rsidRPr="007A3945">
              <w:rPr>
                <w:rFonts w:ascii="Times New Roman" w:hAnsi="Times New Roman"/>
                <w:color w:val="000000"/>
                <w:sz w:val="28"/>
                <w:szCs w:val="28"/>
                <w:lang w:val="uk-UA"/>
              </w:rPr>
              <w:t>Лістинг програми</w:t>
            </w:r>
          </w:p>
        </w:tc>
        <w:tc>
          <w:tcPr>
            <w:tcW w:w="738" w:type="dxa"/>
            <w:tcBorders>
              <w:top w:val="single" w:sz="4" w:space="0" w:color="000000"/>
              <w:left w:val="single" w:sz="4" w:space="0" w:color="000000"/>
              <w:bottom w:val="single" w:sz="4" w:space="0" w:color="000000"/>
              <w:right w:val="single" w:sz="4" w:space="0" w:color="000000"/>
            </w:tcBorders>
          </w:tcPr>
          <w:p w14:paraId="30C3F9AC" w14:textId="77777777" w:rsidR="007A3945" w:rsidRPr="007A3945" w:rsidRDefault="007A3945" w:rsidP="007A3945">
            <w:pPr>
              <w:tabs>
                <w:tab w:val="left" w:pos="720"/>
                <w:tab w:val="left" w:pos="1440"/>
                <w:tab w:val="left" w:pos="1620"/>
              </w:tabs>
              <w:overflowPunct/>
              <w:autoSpaceDE/>
              <w:autoSpaceDN/>
              <w:adjustRightInd/>
              <w:spacing w:after="160" w:line="259" w:lineRule="auto"/>
              <w:jc w:val="center"/>
              <w:textAlignment w:val="auto"/>
              <w:rPr>
                <w:rFonts w:ascii="Times New Roman" w:eastAsia="Calibri" w:hAnsi="Times New Roman"/>
                <w:sz w:val="28"/>
                <w:szCs w:val="28"/>
                <w:lang w:val="uk-UA" w:eastAsia="en-US"/>
              </w:rPr>
            </w:pPr>
            <w:r w:rsidRPr="007A3945">
              <w:rPr>
                <w:rFonts w:ascii="Times New Roman" w:eastAsia="Calibri" w:hAnsi="Times New Roman"/>
                <w:sz w:val="28"/>
                <w:szCs w:val="28"/>
                <w:lang w:val="uk-UA" w:eastAsia="en-US"/>
              </w:rPr>
              <w:t>15</w:t>
            </w:r>
          </w:p>
        </w:tc>
        <w:tc>
          <w:tcPr>
            <w:tcW w:w="1247" w:type="dxa"/>
            <w:tcBorders>
              <w:top w:val="single" w:sz="4" w:space="0" w:color="000000"/>
              <w:left w:val="single" w:sz="4" w:space="0" w:color="000000"/>
              <w:bottom w:val="single" w:sz="4" w:space="0" w:color="000000"/>
              <w:right w:val="single" w:sz="4" w:space="0" w:color="000000"/>
            </w:tcBorders>
          </w:tcPr>
          <w:p w14:paraId="694E0CA1" w14:textId="77777777" w:rsidR="007A3945" w:rsidRPr="007A3945" w:rsidRDefault="007A3945" w:rsidP="007A3945">
            <w:pPr>
              <w:tabs>
                <w:tab w:val="left" w:pos="720"/>
                <w:tab w:val="left" w:pos="1440"/>
                <w:tab w:val="left" w:pos="1620"/>
              </w:tabs>
              <w:overflowPunct/>
              <w:autoSpaceDE/>
              <w:autoSpaceDN/>
              <w:adjustRightInd/>
              <w:spacing w:after="200" w:line="276" w:lineRule="auto"/>
              <w:jc w:val="center"/>
              <w:textAlignment w:val="auto"/>
              <w:rPr>
                <w:rFonts w:ascii="Times New Roman" w:eastAsia="Calibri" w:hAnsi="Times New Roman"/>
                <w:sz w:val="28"/>
                <w:szCs w:val="28"/>
                <w:lang w:val="uk-UA" w:eastAsia="en-US"/>
              </w:rPr>
            </w:pPr>
          </w:p>
        </w:tc>
      </w:tr>
    </w:tbl>
    <w:p w14:paraId="39E696BA" w14:textId="77777777" w:rsidR="007A3945" w:rsidRPr="007A3945" w:rsidRDefault="007A3945" w:rsidP="007A3945">
      <w:pPr>
        <w:overflowPunct/>
        <w:autoSpaceDE/>
        <w:autoSpaceDN/>
        <w:adjustRightInd/>
        <w:spacing w:after="200" w:line="276" w:lineRule="auto"/>
        <w:textAlignment w:val="auto"/>
        <w:rPr>
          <w:rFonts w:ascii="Calibri" w:eastAsia="Calibri" w:hAnsi="Calibri"/>
          <w:sz w:val="22"/>
          <w:szCs w:val="22"/>
          <w:lang w:val="uk-UA" w:eastAsia="en-US"/>
        </w:rPr>
      </w:pPr>
    </w:p>
    <w:p w14:paraId="5E3126C6"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p>
    <w:p w14:paraId="1EA96587"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p>
    <w:p w14:paraId="63A8BF96"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p>
    <w:p w14:paraId="5BCACBA3"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p>
    <w:p w14:paraId="0DF30682"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r w:rsidRPr="007A3945">
        <w:rPr>
          <w:rFonts w:ascii="Mipgost" w:eastAsia="Calibri" w:hAnsi="Mipgost"/>
          <w:noProof/>
          <w:sz w:val="20"/>
          <w:szCs w:val="22"/>
        </w:rPr>
        <mc:AlternateContent>
          <mc:Choice Requires="wpg">
            <w:drawing>
              <wp:anchor distT="0" distB="0" distL="114300" distR="114300" simplePos="0" relativeHeight="251659264" behindDoc="0" locked="0" layoutInCell="0" allowOverlap="1" wp14:anchorId="3F4D57FB" wp14:editId="15351F37">
                <wp:simplePos x="0" y="0"/>
                <wp:positionH relativeFrom="page">
                  <wp:posOffset>720090</wp:posOffset>
                </wp:positionH>
                <wp:positionV relativeFrom="page">
                  <wp:posOffset>252095</wp:posOffset>
                </wp:positionV>
                <wp:extent cx="6588760" cy="10189210"/>
                <wp:effectExtent l="0" t="0" r="21590" b="21590"/>
                <wp:wrapNone/>
                <wp:docPr id="229" name="Группа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30" name="Rectangle 13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Line 132"/>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 name="Line 133"/>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 name="Line 134"/>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 name="Line 135"/>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5" name="Line 136"/>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 name="Line 137"/>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 name="Line 138"/>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 name="Line 13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9" name="Line 140"/>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 name="Rectangle 141"/>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17CAB4" w14:textId="77777777" w:rsidR="007A3945" w:rsidRDefault="007A3945" w:rsidP="007A3945">
                              <w:pPr>
                                <w:pStyle w:val="af"/>
                                <w:jc w:val="center"/>
                                <w:rPr>
                                  <w:sz w:val="18"/>
                                </w:rPr>
                              </w:pPr>
                              <w:r>
                                <w:rPr>
                                  <w:rFonts w:ascii="Mipgost" w:hAnsi="Mipgost"/>
                                  <w:sz w:val="20"/>
                                  <w:szCs w:val="24"/>
                                </w:rPr>
                                <w:t>Зм</w:t>
                              </w:r>
                              <w:r>
                                <w:rPr>
                                  <w:sz w:val="18"/>
                                </w:rPr>
                                <w:t>.</w:t>
                              </w:r>
                            </w:p>
                          </w:txbxContent>
                        </wps:txbx>
                        <wps:bodyPr rot="0" vert="horz" wrap="square" lIns="12700" tIns="12700" rIns="12700" bIns="12700" anchor="t" anchorCtr="0" upright="1">
                          <a:noAutofit/>
                        </wps:bodyPr>
                      </wps:wsp>
                      <wps:wsp>
                        <wps:cNvPr id="241" name="Rectangle 142"/>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6DD224" w14:textId="77777777" w:rsidR="007A3945" w:rsidRPr="00476343"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42" name="Rectangle 143"/>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42DCD0" w14:textId="77777777" w:rsidR="007A3945" w:rsidRPr="00476343" w:rsidRDefault="007A3945" w:rsidP="007A3945">
                              <w:pPr>
                                <w:pStyle w:val="af"/>
                                <w:jc w:val="center"/>
                                <w:rPr>
                                  <w:rFonts w:ascii="Mipgost" w:hAnsi="Mipgost"/>
                                  <w:sz w:val="20"/>
                                </w:rPr>
                              </w:pPr>
                              <w:r w:rsidRPr="00476343">
                                <w:rPr>
                                  <w:rFonts w:ascii="Mipgost" w:hAnsi="Mipgost"/>
                                  <w:sz w:val="20"/>
                                </w:rPr>
                                <w:t>№ докум.</w:t>
                              </w:r>
                            </w:p>
                          </w:txbxContent>
                        </wps:txbx>
                        <wps:bodyPr rot="0" vert="horz" wrap="square" lIns="12700" tIns="12700" rIns="12700" bIns="12700" anchor="t" anchorCtr="0" upright="1">
                          <a:noAutofit/>
                        </wps:bodyPr>
                      </wps:wsp>
                      <wps:wsp>
                        <wps:cNvPr id="243" name="Rectangle 144"/>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66FDBC" w14:textId="77777777" w:rsidR="007A3945" w:rsidRPr="00476343"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44" name="Rectangle 145"/>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2E8D9D" w14:textId="77777777" w:rsidR="007A3945" w:rsidRPr="00476343" w:rsidRDefault="007A3945" w:rsidP="007A3945">
                              <w:pPr>
                                <w:pStyle w:val="af"/>
                                <w:jc w:val="center"/>
                                <w:rPr>
                                  <w:rFonts w:ascii="Mipgost" w:hAnsi="Mipgost"/>
                                  <w:sz w:val="20"/>
                                </w:rPr>
                              </w:pPr>
                              <w:r w:rsidRPr="00476343">
                                <w:rPr>
                                  <w:rFonts w:ascii="Mipgost" w:hAnsi="Mipgost"/>
                                  <w:sz w:val="20"/>
                                </w:rPr>
                                <w:t>Дата</w:t>
                              </w:r>
                            </w:p>
                          </w:txbxContent>
                        </wps:txbx>
                        <wps:bodyPr rot="0" vert="horz" wrap="square" lIns="12700" tIns="12700" rIns="12700" bIns="12700" anchor="t" anchorCtr="0" upright="1">
                          <a:noAutofit/>
                        </wps:bodyPr>
                      </wps:wsp>
                      <wps:wsp>
                        <wps:cNvPr id="245" name="Rectangle 146"/>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6428D8" w14:textId="77777777" w:rsidR="007A3945" w:rsidRPr="0004083A" w:rsidRDefault="007A3945" w:rsidP="007A3945">
                              <w:pPr>
                                <w:pStyle w:val="af"/>
                                <w:jc w:val="center"/>
                                <w:rPr>
                                  <w:rFonts w:ascii="Mipgost" w:hAnsi="Mipgost"/>
                                  <w:sz w:val="20"/>
                                </w:rPr>
                              </w:pPr>
                              <w:r>
                                <w:rPr>
                                  <w:rFonts w:ascii="Mipgost" w:hAnsi="Mipgost"/>
                                  <w:sz w:val="20"/>
                                </w:rPr>
                                <w:t>Аркуш</w:t>
                              </w:r>
                            </w:p>
                          </w:txbxContent>
                        </wps:txbx>
                        <wps:bodyPr rot="0" vert="horz" wrap="square" lIns="12700" tIns="12700" rIns="12700" bIns="12700" anchor="t" anchorCtr="0" upright="1">
                          <a:noAutofit/>
                        </wps:bodyPr>
                      </wps:wsp>
                      <wps:wsp>
                        <wps:cNvPr id="246" name="Rectangle 147"/>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BF76DB" w14:textId="77777777" w:rsidR="007A3945" w:rsidRDefault="007A3945" w:rsidP="007A3945">
                              <w:pPr>
                                <w:pStyle w:val="af"/>
                                <w:jc w:val="center"/>
                                <w:rPr>
                                  <w:sz w:val="18"/>
                                </w:rPr>
                              </w:pPr>
                              <w:r>
                                <w:rPr>
                                  <w:sz w:val="18"/>
                                </w:rPr>
                                <w:fldChar w:fldCharType="begin"/>
                              </w:r>
                              <w:r>
                                <w:rPr>
                                  <w:sz w:val="18"/>
                                </w:rPr>
                                <w:instrText xml:space="preserve"> PAGE  \* LOWER </w:instrText>
                              </w:r>
                              <w:r>
                                <w:rPr>
                                  <w:sz w:val="18"/>
                                </w:rPr>
                                <w:fldChar w:fldCharType="separate"/>
                              </w:r>
                              <w:r>
                                <w:rPr>
                                  <w:noProof/>
                                  <w:sz w:val="18"/>
                                </w:rPr>
                                <w:t>1</w:t>
                              </w:r>
                              <w:r>
                                <w:rPr>
                                  <w:sz w:val="18"/>
                                </w:rPr>
                                <w:fldChar w:fldCharType="end"/>
                              </w:r>
                            </w:p>
                          </w:txbxContent>
                        </wps:txbx>
                        <wps:bodyPr rot="0" vert="horz" wrap="square" lIns="12700" tIns="12700" rIns="12700" bIns="12700" anchor="t" anchorCtr="0" upright="1">
                          <a:noAutofit/>
                        </wps:bodyPr>
                      </wps:wsp>
                      <wps:wsp>
                        <wps:cNvPr id="247" name="Rectangle 148"/>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A39E6E" w14:textId="77777777" w:rsidR="007A3945" w:rsidRPr="00510E4E" w:rsidRDefault="007A3945" w:rsidP="007A3945">
                              <w:pPr>
                                <w:pStyle w:val="af"/>
                                <w:jc w:val="center"/>
                                <w:rPr>
                                  <w:rFonts w:ascii="Mipgost" w:hAnsi="Mipgost"/>
                                  <w:b/>
                                  <w:sz w:val="36"/>
                                  <w:lang w:val="ru-RU"/>
                                </w:rPr>
                              </w:pPr>
                              <w:r>
                                <w:rPr>
                                  <w:rFonts w:ascii="Mipgost" w:hAnsi="Mipgost"/>
                                  <w:b/>
                                  <w:sz w:val="36"/>
                                </w:rPr>
                                <w:t>ІАЛЦ. 467800. 001 ВП</w:t>
                              </w:r>
                            </w:p>
                          </w:txbxContent>
                        </wps:txbx>
                        <wps:bodyPr rot="0" vert="horz" wrap="square" lIns="12700" tIns="12700" rIns="12700" bIns="12700" anchor="t" anchorCtr="0" upright="1">
                          <a:noAutofit/>
                        </wps:bodyPr>
                      </wps:wsp>
                      <wps:wsp>
                        <wps:cNvPr id="248" name="Line 149"/>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 name="Line 150"/>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 name="Line 151"/>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1" name="Line 152"/>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 name="Line 153"/>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3" name="Group 154"/>
                        <wpg:cNvGrpSpPr>
                          <a:grpSpLocks/>
                        </wpg:cNvGrpSpPr>
                        <wpg:grpSpPr bwMode="auto">
                          <a:xfrm>
                            <a:off x="39" y="18267"/>
                            <a:ext cx="4801" cy="310"/>
                            <a:chOff x="0" y="0"/>
                            <a:chExt cx="19999" cy="20000"/>
                          </a:xfrm>
                        </wpg:grpSpPr>
                        <wps:wsp>
                          <wps:cNvPr id="254" name="Rectangle 1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CFBCB1" w14:textId="77777777" w:rsidR="007A3945" w:rsidRPr="00510E4E" w:rsidRDefault="007A3945" w:rsidP="007A3945">
                                <w:pPr>
                                  <w:pStyle w:val="af"/>
                                  <w:ind w:left="113"/>
                                  <w:rPr>
                                    <w:rFonts w:ascii="Mipgost" w:hAnsi="Mipgost"/>
                                    <w:sz w:val="20"/>
                                    <w:szCs w:val="22"/>
                                  </w:rPr>
                                </w:pPr>
                                <w:r>
                                  <w:rPr>
                                    <w:rFonts w:ascii="Mipgost" w:hAnsi="Mipgost"/>
                                    <w:sz w:val="20"/>
                                    <w:szCs w:val="22"/>
                                  </w:rPr>
                                  <w:t>Розробив</w:t>
                                </w:r>
                              </w:p>
                            </w:txbxContent>
                          </wps:txbx>
                          <wps:bodyPr rot="0" vert="horz" wrap="square" lIns="12700" tIns="12700" rIns="12700" bIns="12700" anchor="t" anchorCtr="0" upright="1">
                            <a:noAutofit/>
                          </wps:bodyPr>
                        </wps:wsp>
                        <wps:wsp>
                          <wps:cNvPr id="255" name="Rectangle 15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AE178A" w14:textId="77777777" w:rsidR="007A3945" w:rsidRPr="00510E4E" w:rsidRDefault="007A3945" w:rsidP="007A3945">
                                <w:pPr>
                                  <w:pStyle w:val="af"/>
                                  <w:rPr>
                                    <w:rFonts w:ascii="Mipgost" w:hAnsi="Mipgost"/>
                                    <w:sz w:val="20"/>
                                  </w:rPr>
                                </w:pPr>
                                <w:r>
                                  <w:rPr>
                                    <w:rFonts w:ascii="Mipgost" w:hAnsi="Mipgost"/>
                                    <w:sz w:val="20"/>
                                  </w:rPr>
                                  <w:t>Прасолов А. А.</w:t>
                                </w:r>
                              </w:p>
                            </w:txbxContent>
                          </wps:txbx>
                          <wps:bodyPr rot="0" vert="horz" wrap="square" lIns="12700" tIns="12700" rIns="12700" bIns="12700" anchor="t" anchorCtr="0" upright="1">
                            <a:noAutofit/>
                          </wps:bodyPr>
                        </wps:wsp>
                      </wpg:grpSp>
                      <wpg:grpSp>
                        <wpg:cNvPr id="256" name="Group 157"/>
                        <wpg:cNvGrpSpPr>
                          <a:grpSpLocks/>
                        </wpg:cNvGrpSpPr>
                        <wpg:grpSpPr bwMode="auto">
                          <a:xfrm>
                            <a:off x="39" y="18614"/>
                            <a:ext cx="4801" cy="309"/>
                            <a:chOff x="0" y="0"/>
                            <a:chExt cx="19999" cy="20000"/>
                          </a:xfrm>
                        </wpg:grpSpPr>
                        <wps:wsp>
                          <wps:cNvPr id="257" name="Rectangle 1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575927" w14:textId="77777777" w:rsidR="007A3945" w:rsidRDefault="007A3945" w:rsidP="007A3945">
                                <w:pPr>
                                  <w:pStyle w:val="af"/>
                                  <w:rPr>
                                    <w:sz w:val="18"/>
                                  </w:rPr>
                                </w:pPr>
                                <w:r>
                                  <w:rPr>
                                    <w:sz w:val="18"/>
                                  </w:rPr>
                                  <w:t xml:space="preserve">  </w:t>
                                </w:r>
                                <w:r>
                                  <w:rPr>
                                    <w:rFonts w:ascii="Mipgost" w:hAnsi="Mipgost"/>
                                    <w:sz w:val="20"/>
                                  </w:rPr>
                                  <w:t>Перевірив</w:t>
                                </w:r>
                              </w:p>
                            </w:txbxContent>
                          </wps:txbx>
                          <wps:bodyPr rot="0" vert="horz" wrap="square" lIns="12700" tIns="12700" rIns="12700" bIns="12700" anchor="t" anchorCtr="0" upright="1">
                            <a:noAutofit/>
                          </wps:bodyPr>
                        </wps:wsp>
                        <wps:wsp>
                          <wps:cNvPr id="258" name="Rectangle 1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876720" w14:textId="77777777" w:rsidR="007A3945" w:rsidRPr="00510E4E" w:rsidRDefault="007A3945" w:rsidP="007A3945">
                                <w:pPr>
                                  <w:pStyle w:val="af"/>
                                  <w:rPr>
                                    <w:rFonts w:ascii="Mipgost" w:hAnsi="Mipgost"/>
                                    <w:sz w:val="20"/>
                                  </w:rPr>
                                </w:pPr>
                                <w:r>
                                  <w:rPr>
                                    <w:rFonts w:ascii="Mipgost" w:hAnsi="Mipgost"/>
                                    <w:sz w:val="20"/>
                                  </w:rPr>
                                  <w:t>Сімоненко В. П.</w:t>
                                </w:r>
                              </w:p>
                            </w:txbxContent>
                          </wps:txbx>
                          <wps:bodyPr rot="0" vert="horz" wrap="square" lIns="12700" tIns="12700" rIns="12700" bIns="12700" anchor="t" anchorCtr="0" upright="1">
                            <a:noAutofit/>
                          </wps:bodyPr>
                        </wps:wsp>
                      </wpg:grpSp>
                      <wpg:grpSp>
                        <wpg:cNvPr id="259" name="Group 160"/>
                        <wpg:cNvGrpSpPr>
                          <a:grpSpLocks/>
                        </wpg:cNvGrpSpPr>
                        <wpg:grpSpPr bwMode="auto">
                          <a:xfrm>
                            <a:off x="39" y="18969"/>
                            <a:ext cx="4801" cy="309"/>
                            <a:chOff x="0" y="0"/>
                            <a:chExt cx="19999" cy="20000"/>
                          </a:xfrm>
                        </wpg:grpSpPr>
                        <wps:wsp>
                          <wps:cNvPr id="260" name="Rectangle 1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5FF45F" w14:textId="77777777" w:rsidR="007A3945" w:rsidRPr="00510E4E" w:rsidRDefault="007A3945" w:rsidP="007A3945">
                                <w:pPr>
                                  <w:pStyle w:val="af"/>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Реценз.</w:t>
                                </w:r>
                              </w:p>
                            </w:txbxContent>
                          </wps:txbx>
                          <wps:bodyPr rot="0" vert="horz" wrap="square" lIns="12700" tIns="12700" rIns="12700" bIns="12700" anchor="t" anchorCtr="0" upright="1">
                            <a:noAutofit/>
                          </wps:bodyPr>
                        </wps:wsp>
                        <wps:wsp>
                          <wps:cNvPr id="261" name="Rectangle 1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732C11" w14:textId="77777777" w:rsidR="007A3945" w:rsidRDefault="007A3945" w:rsidP="007A3945">
                                <w:pPr>
                                  <w:pStyle w:val="af"/>
                                  <w:rPr>
                                    <w:sz w:val="18"/>
                                  </w:rPr>
                                </w:pPr>
                              </w:p>
                            </w:txbxContent>
                          </wps:txbx>
                          <wps:bodyPr rot="0" vert="horz" wrap="square" lIns="12700" tIns="12700" rIns="12700" bIns="12700" anchor="t" anchorCtr="0" upright="1">
                            <a:noAutofit/>
                          </wps:bodyPr>
                        </wps:wsp>
                      </wpg:grpSp>
                      <wpg:grpSp>
                        <wpg:cNvPr id="262" name="Group 163"/>
                        <wpg:cNvGrpSpPr>
                          <a:grpSpLocks/>
                        </wpg:cNvGrpSpPr>
                        <wpg:grpSpPr bwMode="auto">
                          <a:xfrm>
                            <a:off x="39" y="19314"/>
                            <a:ext cx="4801" cy="310"/>
                            <a:chOff x="0" y="0"/>
                            <a:chExt cx="19999" cy="20000"/>
                          </a:xfrm>
                        </wpg:grpSpPr>
                        <wps:wsp>
                          <wps:cNvPr id="263" name="Rectangle 1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A85F32" w14:textId="77777777" w:rsidR="007A3945" w:rsidRPr="00510E4E" w:rsidRDefault="007A3945" w:rsidP="007A3945">
                                <w:pPr>
                                  <w:pStyle w:val="af"/>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Н. Контр.</w:t>
                                </w:r>
                              </w:p>
                            </w:txbxContent>
                          </wps:txbx>
                          <wps:bodyPr rot="0" vert="horz" wrap="square" lIns="12700" tIns="12700" rIns="12700" bIns="12700" anchor="t" anchorCtr="0" upright="1">
                            <a:noAutofit/>
                          </wps:bodyPr>
                        </wps:wsp>
                        <wps:wsp>
                          <wps:cNvPr id="264" name="Rectangle 1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5B9AA4" w14:textId="77777777" w:rsidR="007A3945" w:rsidRPr="00510E4E" w:rsidRDefault="007A3945" w:rsidP="007A3945">
                                <w:pPr>
                                  <w:pStyle w:val="af"/>
                                  <w:rPr>
                                    <w:rFonts w:ascii="Mipgost" w:hAnsi="Mipgost"/>
                                    <w:sz w:val="20"/>
                                  </w:rPr>
                                </w:pPr>
                                <w:r w:rsidRPr="00510E4E">
                                  <w:rPr>
                                    <w:rFonts w:ascii="Mipgost" w:hAnsi="Mipgost"/>
                                    <w:sz w:val="20"/>
                                  </w:rPr>
                                  <w:t>Сімоненко В. П.</w:t>
                                </w:r>
                              </w:p>
                            </w:txbxContent>
                          </wps:txbx>
                          <wps:bodyPr rot="0" vert="horz" wrap="square" lIns="12700" tIns="12700" rIns="12700" bIns="12700" anchor="t" anchorCtr="0" upright="1">
                            <a:noAutofit/>
                          </wps:bodyPr>
                        </wps:wsp>
                      </wpg:grpSp>
                      <wpg:grpSp>
                        <wpg:cNvPr id="265" name="Group 166"/>
                        <wpg:cNvGrpSpPr>
                          <a:grpSpLocks/>
                        </wpg:cNvGrpSpPr>
                        <wpg:grpSpPr bwMode="auto">
                          <a:xfrm>
                            <a:off x="39" y="19660"/>
                            <a:ext cx="4801" cy="309"/>
                            <a:chOff x="0" y="0"/>
                            <a:chExt cx="19999" cy="20000"/>
                          </a:xfrm>
                        </wpg:grpSpPr>
                        <wps:wsp>
                          <wps:cNvPr id="266" name="Rectangle 16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E449B8" w14:textId="77777777" w:rsidR="007A3945" w:rsidRDefault="007A3945" w:rsidP="007A3945">
                                <w:pPr>
                                  <w:pStyle w:val="af"/>
                                  <w:rPr>
                                    <w:sz w:val="18"/>
                                  </w:rPr>
                                </w:pPr>
                                <w:r>
                                  <w:rPr>
                                    <w:sz w:val="18"/>
                                  </w:rPr>
                                  <w:t xml:space="preserve">  </w:t>
                                </w:r>
                                <w:r>
                                  <w:rPr>
                                    <w:rFonts w:ascii="Mipgost" w:hAnsi="Mipgost"/>
                                    <w:sz w:val="20"/>
                                  </w:rPr>
                                  <w:t>Затв</w:t>
                                </w:r>
                                <w:r>
                                  <w:rPr>
                                    <w:sz w:val="18"/>
                                  </w:rPr>
                                  <w:t>.</w:t>
                                </w:r>
                              </w:p>
                            </w:txbxContent>
                          </wps:txbx>
                          <wps:bodyPr rot="0" vert="horz" wrap="square" lIns="12700" tIns="12700" rIns="12700" bIns="12700" anchor="t" anchorCtr="0" upright="1">
                            <a:noAutofit/>
                          </wps:bodyPr>
                        </wps:wsp>
                        <wps:wsp>
                          <wps:cNvPr id="267" name="Rectangle 16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BF4043" w14:textId="77777777" w:rsidR="007A3945" w:rsidRDefault="007A3945" w:rsidP="007A3945">
                                <w:pPr>
                                  <w:pStyle w:val="af"/>
                                  <w:rPr>
                                    <w:sz w:val="18"/>
                                  </w:rPr>
                                </w:pPr>
                              </w:p>
                            </w:txbxContent>
                          </wps:txbx>
                          <wps:bodyPr rot="0" vert="horz" wrap="square" lIns="12700" tIns="12700" rIns="12700" bIns="12700" anchor="t" anchorCtr="0" upright="1">
                            <a:noAutofit/>
                          </wps:bodyPr>
                        </wps:wsp>
                      </wpg:grpSp>
                      <wps:wsp>
                        <wps:cNvPr id="268" name="Line 169"/>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9" name="Rectangle 170"/>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51EBAD" w14:textId="77777777" w:rsidR="007A3945" w:rsidRPr="00510E4E" w:rsidRDefault="007A3945" w:rsidP="007A3945">
                              <w:pPr>
                                <w:pStyle w:val="af"/>
                                <w:jc w:val="center"/>
                                <w:rPr>
                                  <w:rFonts w:ascii="Mipgost" w:hAnsi="Mipgost"/>
                                  <w:sz w:val="24"/>
                                </w:rPr>
                              </w:pPr>
                              <w:r w:rsidRPr="00510E4E">
                                <w:rPr>
                                  <w:rFonts w:ascii="Mipgost" w:hAnsi="Mipgost"/>
                                  <w:sz w:val="24"/>
                                </w:rPr>
                                <w:t>Кросплатформенний голосовий асистент (клієнтська частина)</w:t>
                              </w:r>
                            </w:p>
                            <w:p w14:paraId="4ECB3CD7" w14:textId="77777777" w:rsidR="007A3945" w:rsidRDefault="007A3945" w:rsidP="007A3945">
                              <w:pPr>
                                <w:pStyle w:val="af"/>
                                <w:jc w:val="center"/>
                                <w:rPr>
                                  <w:rFonts w:ascii="Mipgost" w:hAnsi="Mipgost"/>
                                  <w:sz w:val="24"/>
                                </w:rPr>
                              </w:pPr>
                            </w:p>
                            <w:p w14:paraId="65E9DAA5" w14:textId="77777777" w:rsidR="007A3945" w:rsidRPr="00510E4E" w:rsidRDefault="007A3945" w:rsidP="007A3945">
                              <w:pPr>
                                <w:pStyle w:val="af"/>
                                <w:jc w:val="center"/>
                                <w:rPr>
                                  <w:rFonts w:ascii="Mipgost" w:hAnsi="Mipgost"/>
                                  <w:b/>
                                  <w:sz w:val="24"/>
                                </w:rPr>
                              </w:pPr>
                              <w:r>
                                <w:rPr>
                                  <w:rFonts w:ascii="Mipgost" w:hAnsi="Mipgost"/>
                                  <w:b/>
                                  <w:sz w:val="24"/>
                                </w:rPr>
                                <w:t>Відомість дипломного проекту</w:t>
                              </w:r>
                            </w:p>
                            <w:p w14:paraId="5775E446" w14:textId="77777777" w:rsidR="007A3945" w:rsidRDefault="007A3945" w:rsidP="007A3945">
                              <w:pPr>
                                <w:pStyle w:val="af"/>
                                <w:jc w:val="center"/>
                                <w:rPr>
                                  <w:sz w:val="18"/>
                                </w:rPr>
                              </w:pPr>
                            </w:p>
                          </w:txbxContent>
                        </wps:txbx>
                        <wps:bodyPr rot="0" vert="horz" wrap="square" lIns="12700" tIns="12700" rIns="12700" bIns="12700" anchor="t" anchorCtr="0" upright="1">
                          <a:noAutofit/>
                        </wps:bodyPr>
                      </wps:wsp>
                      <wps:wsp>
                        <wps:cNvPr id="270" name="Line 171"/>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1" name="Line 172"/>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 name="Line 173"/>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3" name="Rectangle 174"/>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7BD868" w14:textId="77777777" w:rsidR="007A3945" w:rsidRPr="00510E4E" w:rsidRDefault="007A3945" w:rsidP="007A3945">
                              <w:pPr>
                                <w:pStyle w:val="af"/>
                                <w:jc w:val="center"/>
                                <w:rPr>
                                  <w:rFonts w:ascii="Mipgost" w:hAnsi="Mipgost"/>
                                  <w:sz w:val="20"/>
                                </w:rPr>
                              </w:pPr>
                              <w:r>
                                <w:rPr>
                                  <w:rFonts w:ascii="Mipgost" w:hAnsi="Mipgost"/>
                                  <w:sz w:val="20"/>
                                </w:rPr>
                                <w:t>Лі</w:t>
                              </w:r>
                              <w:r w:rsidRPr="00510E4E">
                                <w:rPr>
                                  <w:rFonts w:ascii="Mipgost" w:hAnsi="Mipgost"/>
                                  <w:sz w:val="20"/>
                                </w:rPr>
                                <w:t>т.</w:t>
                              </w:r>
                            </w:p>
                          </w:txbxContent>
                        </wps:txbx>
                        <wps:bodyPr rot="0" vert="horz" wrap="square" lIns="12700" tIns="12700" rIns="12700" bIns="12700" anchor="t" anchorCtr="0" upright="1">
                          <a:noAutofit/>
                        </wps:bodyPr>
                      </wps:wsp>
                      <wps:wsp>
                        <wps:cNvPr id="274" name="Rectangle 175"/>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C4A629" w14:textId="77777777" w:rsidR="007A3945" w:rsidRPr="0004083A" w:rsidRDefault="007A3945" w:rsidP="007A3945">
                              <w:pPr>
                                <w:pStyle w:val="af"/>
                                <w:jc w:val="center"/>
                                <w:rPr>
                                  <w:rFonts w:ascii="Mipgost" w:hAnsi="Mipgost"/>
                                  <w:sz w:val="20"/>
                                </w:rPr>
                              </w:pPr>
                              <w:r>
                                <w:rPr>
                                  <w:rFonts w:ascii="Mipgost" w:hAnsi="Mipgost"/>
                                  <w:sz w:val="20"/>
                                </w:rPr>
                                <w:t>Аркушів</w:t>
                              </w:r>
                            </w:p>
                          </w:txbxContent>
                        </wps:txbx>
                        <wps:bodyPr rot="0" vert="horz" wrap="square" lIns="12700" tIns="12700" rIns="12700" bIns="12700" anchor="t" anchorCtr="0" upright="1">
                          <a:noAutofit/>
                        </wps:bodyPr>
                      </wps:wsp>
                      <wps:wsp>
                        <wps:cNvPr id="275" name="Rectangle 176"/>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EB57A4" w14:textId="77777777" w:rsidR="007A3945" w:rsidRDefault="007A3945" w:rsidP="007A3945">
                              <w:pPr>
                                <w:pStyle w:val="af"/>
                                <w:jc w:val="center"/>
                                <w:rPr>
                                  <w:sz w:val="18"/>
                                </w:rPr>
                              </w:pPr>
                              <w:r>
                                <w:rPr>
                                  <w:sz w:val="18"/>
                                </w:rPr>
                                <w:fldChar w:fldCharType="begin"/>
                              </w:r>
                              <w:r>
                                <w:rPr>
                                  <w:sz w:val="18"/>
                                </w:rPr>
                                <w:instrText xml:space="preserve"> SECTIONPAGES  \* LOWER </w:instrText>
                              </w:r>
                              <w:r>
                                <w:rPr>
                                  <w:sz w:val="18"/>
                                </w:rPr>
                                <w:fldChar w:fldCharType="separate"/>
                              </w:r>
                              <w:r>
                                <w:rPr>
                                  <w:noProof/>
                                  <w:sz w:val="18"/>
                                </w:rPr>
                                <w:t>1</w:t>
                              </w:r>
                              <w:r>
                                <w:rPr>
                                  <w:sz w:val="18"/>
                                </w:rPr>
                                <w:fldChar w:fldCharType="end"/>
                              </w:r>
                            </w:p>
                          </w:txbxContent>
                        </wps:txbx>
                        <wps:bodyPr rot="0" vert="horz" wrap="square" lIns="12700" tIns="12700" rIns="12700" bIns="12700" anchor="t" anchorCtr="0" upright="1">
                          <a:noAutofit/>
                        </wps:bodyPr>
                      </wps:wsp>
                      <wps:wsp>
                        <wps:cNvPr id="276" name="Line 177"/>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7" name="Line 178"/>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8" name="Rectangle 179"/>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363EED" w14:textId="77777777" w:rsidR="007A3945" w:rsidRPr="0004083A" w:rsidRDefault="007A3945" w:rsidP="007A3945">
                              <w:pPr>
                                <w:pStyle w:val="af"/>
                                <w:jc w:val="center"/>
                                <w:rPr>
                                  <w:rFonts w:ascii="Mipgost" w:hAnsi="Mipgost"/>
                                </w:rPr>
                              </w:pPr>
                              <w:r w:rsidRPr="0004083A">
                                <w:rPr>
                                  <w:rFonts w:ascii="Mipgost" w:hAnsi="Mipgost"/>
                                </w:rPr>
                                <w:t>НТУУ «КПІ»</w:t>
                              </w:r>
                              <w:r>
                                <w:rPr>
                                  <w:rFonts w:ascii="Mipgost" w:hAnsi="Mipgost"/>
                                </w:rPr>
                                <w:t>, ФІОТ, ІО-52</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4D57FB" id="Группа 229" o:spid="_x0000_s1026" style="position:absolute;margin-left:56.7pt;margin-top:19.8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" o:allowincell="f">
                <v:rect id="Rectangle 131"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" filled="f" strokeweight="2pt"/>
                <v:line id="Line 132"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" strokeweight="2pt"/>
                <v:line id="Line 133"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" strokeweight="2pt"/>
                <v:line id="Line 134"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" strokeweight="2pt"/>
                <v:line id="Line 135"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" strokeweight="2pt"/>
                <v:line id="Line 136"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" strokeweight="2pt"/>
                <v:line id="Line 137"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" strokeweight="2pt"/>
                <v:line id="Line 138"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" strokeweight="2pt"/>
                <v:line id="Line 139"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" strokeweight="1pt"/>
                <v:line id="Line 140"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" strokeweight="1pt"/>
                <v:rect id="Rectangle 141"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" filled="f" stroked="f" strokeweight=".25pt">
                  <v:textbox inset="1pt,1pt,1pt,1pt">
                    <w:txbxContent>
                      <w:p w14:paraId="0417CAB4" w14:textId="77777777" w:rsidR="007A3945" w:rsidRDefault="007A3945" w:rsidP="007A3945">
                        <w:pPr>
                          <w:pStyle w:val="a1"/>
                          <w:jc w:val="center"/>
                          <w:rPr>
                            <w:sz w:val="18"/>
                          </w:rPr>
                        </w:pPr>
                        <w:r>
                          <w:rPr>
                            <w:rFonts w:ascii="Mipgost" w:hAnsi="Mipgost"/>
                            <w:sz w:val="20"/>
                            <w:szCs w:val="24"/>
                          </w:rPr>
                          <w:t>Зм</w:t>
                        </w:r>
                        <w:r>
                          <w:rPr>
                            <w:sz w:val="18"/>
                          </w:rPr>
                          <w:t>.</w:t>
                        </w:r>
                      </w:p>
                    </w:txbxContent>
                  </v:textbox>
                </v:rect>
                <v:rect id="Rectangle 142"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" filled="f" stroked="f" strokeweight=".25pt">
                  <v:textbox inset="1pt,1pt,1pt,1pt">
                    <w:txbxContent>
                      <w:p w14:paraId="586DD224" w14:textId="77777777" w:rsidR="007A3945" w:rsidRPr="00476343" w:rsidRDefault="007A3945" w:rsidP="007A3945">
                        <w:pPr>
                          <w:pStyle w:val="a1"/>
                          <w:jc w:val="center"/>
                          <w:rPr>
                            <w:rFonts w:ascii="Mipgost" w:hAnsi="Mipgost"/>
                            <w:sz w:val="20"/>
                          </w:rPr>
                        </w:pPr>
                        <w:r>
                          <w:rPr>
                            <w:rFonts w:ascii="Mipgost" w:hAnsi="Mipgost"/>
                            <w:sz w:val="20"/>
                          </w:rPr>
                          <w:t>Арк.</w:t>
                        </w:r>
                      </w:p>
                    </w:txbxContent>
                  </v:textbox>
                </v:rect>
                <v:rect id="Rectangle 143"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" filled="f" stroked="f" strokeweight=".25pt">
                  <v:textbox inset="1pt,1pt,1pt,1pt">
                    <w:txbxContent>
                      <w:p w14:paraId="5542DCD0" w14:textId="77777777" w:rsidR="007A3945" w:rsidRPr="00476343" w:rsidRDefault="007A3945" w:rsidP="007A3945">
                        <w:pPr>
                          <w:pStyle w:val="a1"/>
                          <w:jc w:val="center"/>
                          <w:rPr>
                            <w:rFonts w:ascii="Mipgost" w:hAnsi="Mipgost"/>
                            <w:sz w:val="20"/>
                          </w:rPr>
                        </w:pPr>
                        <w:r w:rsidRPr="00476343">
                          <w:rPr>
                            <w:rFonts w:ascii="Mipgost" w:hAnsi="Mipgost"/>
                            <w:sz w:val="20"/>
                          </w:rPr>
                          <w:t>№ докум.</w:t>
                        </w:r>
                      </w:p>
                    </w:txbxContent>
                  </v:textbox>
                </v:rect>
                <v:rect id="Rectangle 144"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" filled="f" stroked="f" strokeweight=".25pt">
                  <v:textbox inset="1pt,1pt,1pt,1pt">
                    <w:txbxContent>
                      <w:p w14:paraId="7366FDBC" w14:textId="77777777" w:rsidR="007A3945" w:rsidRPr="00476343" w:rsidRDefault="007A3945" w:rsidP="007A3945">
                        <w:pPr>
                          <w:pStyle w:val="a1"/>
                          <w:jc w:val="center"/>
                          <w:rPr>
                            <w:rFonts w:ascii="Mipgost" w:hAnsi="Mipgost"/>
                            <w:sz w:val="20"/>
                          </w:rPr>
                        </w:pPr>
                        <w:r>
                          <w:rPr>
                            <w:rFonts w:ascii="Mipgost" w:hAnsi="Mipgost"/>
                            <w:sz w:val="20"/>
                          </w:rPr>
                          <w:t>Підпис</w:t>
                        </w:r>
                      </w:p>
                    </w:txbxContent>
                  </v:textbox>
                </v:rect>
                <v:rect id="Rectangle 145"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" filled="f" stroked="f" strokeweight=".25pt">
                  <v:textbox inset="1pt,1pt,1pt,1pt">
                    <w:txbxContent>
                      <w:p w14:paraId="7D2E8D9D" w14:textId="77777777" w:rsidR="007A3945" w:rsidRPr="00476343" w:rsidRDefault="007A3945" w:rsidP="007A3945">
                        <w:pPr>
                          <w:pStyle w:val="a1"/>
                          <w:jc w:val="center"/>
                          <w:rPr>
                            <w:rFonts w:ascii="Mipgost" w:hAnsi="Mipgost"/>
                            <w:sz w:val="20"/>
                          </w:rPr>
                        </w:pPr>
                        <w:r w:rsidRPr="00476343">
                          <w:rPr>
                            <w:rFonts w:ascii="Mipgost" w:hAnsi="Mipgost"/>
                            <w:sz w:val="20"/>
                          </w:rPr>
                          <w:t>Дата</w:t>
                        </w:r>
                      </w:p>
                    </w:txbxContent>
                  </v:textbox>
                </v:rect>
                <v:rect id="Rectangle 146"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" filled="f" stroked="f" strokeweight=".25pt">
                  <v:textbox inset="1pt,1pt,1pt,1pt">
                    <w:txbxContent>
                      <w:p w14:paraId="3C6428D8" w14:textId="77777777" w:rsidR="007A3945" w:rsidRPr="0004083A" w:rsidRDefault="007A3945" w:rsidP="007A3945">
                        <w:pPr>
                          <w:pStyle w:val="a1"/>
                          <w:jc w:val="center"/>
                          <w:rPr>
                            <w:rFonts w:ascii="Mipgost" w:hAnsi="Mipgost"/>
                            <w:sz w:val="20"/>
                          </w:rPr>
                        </w:pPr>
                        <w:r>
                          <w:rPr>
                            <w:rFonts w:ascii="Mipgost" w:hAnsi="Mipgost"/>
                            <w:sz w:val="20"/>
                          </w:rPr>
                          <w:t>Аркуш</w:t>
                        </w:r>
                      </w:p>
                    </w:txbxContent>
                  </v:textbox>
                </v:rect>
                <v:rect id="Rectangle 147"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" filled="f" stroked="f" strokeweight=".25pt">
                  <v:textbox inset="1pt,1pt,1pt,1pt">
                    <w:txbxContent>
                      <w:p w14:paraId="63BF76DB" w14:textId="77777777" w:rsidR="007A3945" w:rsidRDefault="007A3945" w:rsidP="007A3945">
                        <w:pPr>
                          <w:pStyle w:val="a1"/>
                          <w:jc w:val="center"/>
                          <w:rPr>
                            <w:sz w:val="18"/>
                          </w:rPr>
                        </w:pPr>
                        <w:r>
                          <w:rPr>
                            <w:sz w:val="18"/>
                          </w:rPr>
                          <w:fldChar w:fldCharType="begin"/>
                        </w:r>
                        <w:r>
                          <w:rPr>
                            <w:sz w:val="18"/>
                          </w:rPr>
                          <w:instrText xml:space="preserve"> PAGE  \* LOWER </w:instrText>
                        </w:r>
                        <w:r>
                          <w:rPr>
                            <w:sz w:val="18"/>
                          </w:rPr>
                          <w:fldChar w:fldCharType="separate"/>
                        </w:r>
                        <w:r>
                          <w:rPr>
                            <w:noProof/>
                            <w:sz w:val="18"/>
                          </w:rPr>
                          <w:t>1</w:t>
                        </w:r>
                        <w:r>
                          <w:rPr>
                            <w:sz w:val="18"/>
                          </w:rPr>
                          <w:fldChar w:fldCharType="end"/>
                        </w:r>
                      </w:p>
                    </w:txbxContent>
                  </v:textbox>
                </v:rect>
                <v:rect id="Rectangle 148"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" filled="f" stroked="f" strokeweight=".25pt">
                  <v:textbox inset="1pt,1pt,1pt,1pt">
                    <w:txbxContent>
                      <w:p w14:paraId="77A39E6E" w14:textId="77777777" w:rsidR="007A3945" w:rsidRPr="00510E4E" w:rsidRDefault="007A3945" w:rsidP="007A3945">
                        <w:pPr>
                          <w:pStyle w:val="a1"/>
                          <w:jc w:val="center"/>
                          <w:rPr>
                            <w:rFonts w:ascii="Mipgost" w:hAnsi="Mipgost"/>
                            <w:b/>
                            <w:sz w:val="36"/>
                            <w:lang w:val="ru-RU"/>
                          </w:rPr>
                        </w:pPr>
                        <w:r>
                          <w:rPr>
                            <w:rFonts w:ascii="Mipgost" w:hAnsi="Mipgost"/>
                            <w:b/>
                            <w:sz w:val="36"/>
                          </w:rPr>
                          <w:t>ІАЛЦ. 467800. 001 ВП</w:t>
                        </w:r>
                      </w:p>
                    </w:txbxContent>
                  </v:textbox>
                </v:rect>
                <v:line id="Line 149"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" strokeweight="2pt"/>
                <v:line id="Line 150"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" strokeweight="2pt"/>
                <v:line id="Line 151"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" strokeweight="1pt"/>
                <v:line id="Line 152"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" strokeweight="1pt"/>
                <v:line id="Line 153"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" strokeweight="1pt"/>
                <v:group id="Group 154"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ect id="Rectangle 155"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" filled="f" stroked="f" strokeweight=".25pt">
                    <v:textbox inset="1pt,1pt,1pt,1pt">
                      <w:txbxContent>
                        <w:p w14:paraId="71CFBCB1" w14:textId="77777777" w:rsidR="007A3945" w:rsidRPr="00510E4E" w:rsidRDefault="007A3945" w:rsidP="007A3945">
                          <w:pPr>
                            <w:pStyle w:val="a1"/>
                            <w:ind w:left="113"/>
                            <w:rPr>
                              <w:rFonts w:ascii="Mipgost" w:hAnsi="Mipgost"/>
                              <w:sz w:val="20"/>
                              <w:szCs w:val="22"/>
                            </w:rPr>
                          </w:pPr>
                          <w:r>
                            <w:rPr>
                              <w:rFonts w:ascii="Mipgost" w:hAnsi="Mipgost"/>
                              <w:sz w:val="20"/>
                              <w:szCs w:val="22"/>
                            </w:rPr>
                            <w:t>Розробив</w:t>
                          </w:r>
                        </w:p>
                      </w:txbxContent>
                    </v:textbox>
                  </v:rect>
                  <v:rect id="Rectangle 156"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" filled="f" stroked="f" strokeweight=".25pt">
                    <v:textbox inset="1pt,1pt,1pt,1pt">
                      <w:txbxContent>
                        <w:p w14:paraId="53AE178A" w14:textId="77777777" w:rsidR="007A3945" w:rsidRPr="00510E4E" w:rsidRDefault="007A3945" w:rsidP="007A3945">
                          <w:pPr>
                            <w:pStyle w:val="a1"/>
                            <w:rPr>
                              <w:rFonts w:ascii="Mipgost" w:hAnsi="Mipgost"/>
                              <w:sz w:val="20"/>
                            </w:rPr>
                          </w:pPr>
                          <w:r>
                            <w:rPr>
                              <w:rFonts w:ascii="Mipgost" w:hAnsi="Mipgost"/>
                              <w:sz w:val="20"/>
                            </w:rPr>
                            <w:t>Прасолов А. А.</w:t>
                          </w:r>
                        </w:p>
                      </w:txbxContent>
                    </v:textbox>
                  </v:rect>
                </v:group>
                <v:group id="Group 157"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Rectangle 158"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" filled="f" stroked="f" strokeweight=".25pt">
                    <v:textbox inset="1pt,1pt,1pt,1pt">
                      <w:txbxContent>
                        <w:p w14:paraId="54575927" w14:textId="77777777" w:rsidR="007A3945" w:rsidRDefault="007A3945" w:rsidP="007A3945">
                          <w:pPr>
                            <w:pStyle w:val="a1"/>
                            <w:rPr>
                              <w:sz w:val="18"/>
                            </w:rPr>
                          </w:pPr>
                          <w:r>
                            <w:rPr>
                              <w:sz w:val="18"/>
                            </w:rPr>
                            <w:t xml:space="preserve">  </w:t>
                          </w:r>
                          <w:r>
                            <w:rPr>
                              <w:rFonts w:ascii="Mipgost" w:hAnsi="Mipgost"/>
                              <w:sz w:val="20"/>
                            </w:rPr>
                            <w:t>Перевірив</w:t>
                          </w:r>
                        </w:p>
                      </w:txbxContent>
                    </v:textbox>
                  </v:rect>
                  <v:rect id="Rectangle 159"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GuMwAAAANwAAAAPAAAAZHJzL2Rvd25yZXYueG1sRE/Pa8Iw&#10;FL4L/g/hCbtpujKL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EqRrjMAAAADcAAAADwAAAAAA&#10;AAAAAAAAAAAHAgAAZHJzL2Rvd25yZXYueG1sUEsFBgAAAAADAAMAtwAAAPQCAAAAAA==&#10;" filled="f" stroked="f" strokeweight=".25pt">
                    <v:textbox inset="1pt,1pt,1pt,1pt">
                      <w:txbxContent>
                        <w:p w14:paraId="56876720" w14:textId="77777777" w:rsidR="007A3945" w:rsidRPr="00510E4E" w:rsidRDefault="007A3945" w:rsidP="007A3945">
                          <w:pPr>
                            <w:pStyle w:val="a1"/>
                            <w:rPr>
                              <w:rFonts w:ascii="Mipgost" w:hAnsi="Mipgost"/>
                              <w:sz w:val="20"/>
                            </w:rPr>
                          </w:pPr>
                          <w:r>
                            <w:rPr>
                              <w:rFonts w:ascii="Mipgost" w:hAnsi="Mipgost"/>
                              <w:sz w:val="20"/>
                            </w:rPr>
                            <w:t>Сімоненко В. П.</w:t>
                          </w:r>
                        </w:p>
                      </w:txbxContent>
                    </v:textbox>
                  </v:rect>
                </v:group>
                <v:group id="Group 160"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Rectangle 161"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" filled="f" stroked="f" strokeweight=".25pt">
                    <v:textbox inset="1pt,1pt,1pt,1pt">
                      <w:txbxContent>
                        <w:p w14:paraId="525FF45F" w14:textId="77777777" w:rsidR="007A3945" w:rsidRPr="00510E4E" w:rsidRDefault="007A3945" w:rsidP="007A3945">
                          <w:pPr>
                            <w:pStyle w:val="a1"/>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Реценз.</w:t>
                          </w:r>
                        </w:p>
                      </w:txbxContent>
                    </v:textbox>
                  </v:rect>
                  <v:rect id="Rectangle 162"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" filled="f" stroked="f" strokeweight=".25pt">
                    <v:textbox inset="1pt,1pt,1pt,1pt">
                      <w:txbxContent>
                        <w:p w14:paraId="0B732C11" w14:textId="77777777" w:rsidR="007A3945" w:rsidRDefault="007A3945" w:rsidP="007A3945">
                          <w:pPr>
                            <w:pStyle w:val="a1"/>
                            <w:rPr>
                              <w:sz w:val="18"/>
                            </w:rPr>
                          </w:pPr>
                        </w:p>
                      </w:txbxContent>
                    </v:textbox>
                  </v:rect>
                </v:group>
                <v:group id="Group 163"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Rectangle 164"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" filled="f" stroked="f" strokeweight=".25pt">
                    <v:textbox inset="1pt,1pt,1pt,1pt">
                      <w:txbxContent>
                        <w:p w14:paraId="0CA85F32" w14:textId="77777777" w:rsidR="007A3945" w:rsidRPr="00510E4E" w:rsidRDefault="007A3945" w:rsidP="007A3945">
                          <w:pPr>
                            <w:pStyle w:val="a1"/>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Н. Контр.</w:t>
                          </w:r>
                        </w:p>
                      </w:txbxContent>
                    </v:textbox>
                  </v:rect>
                  <v:rect id="Rectangle 165"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" filled="f" stroked="f" strokeweight=".25pt">
                    <v:textbox inset="1pt,1pt,1pt,1pt">
                      <w:txbxContent>
                        <w:p w14:paraId="115B9AA4" w14:textId="77777777" w:rsidR="007A3945" w:rsidRPr="00510E4E" w:rsidRDefault="007A3945" w:rsidP="007A3945">
                          <w:pPr>
                            <w:pStyle w:val="a1"/>
                            <w:rPr>
                              <w:rFonts w:ascii="Mipgost" w:hAnsi="Mipgost"/>
                              <w:sz w:val="20"/>
                            </w:rPr>
                          </w:pPr>
                          <w:r w:rsidRPr="00510E4E">
                            <w:rPr>
                              <w:rFonts w:ascii="Mipgost" w:hAnsi="Mipgost"/>
                              <w:sz w:val="20"/>
                            </w:rPr>
                            <w:t>Сімоненко В. П.</w:t>
                          </w:r>
                        </w:p>
                      </w:txbxContent>
                    </v:textbox>
                  </v:rect>
                </v:group>
                <v:group id="Group 166"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">
                  <v:rect id="Rectangle 167"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" filled="f" stroked="f" strokeweight=".25pt">
                    <v:textbox inset="1pt,1pt,1pt,1pt">
                      <w:txbxContent>
                        <w:p w14:paraId="26E449B8" w14:textId="77777777" w:rsidR="007A3945" w:rsidRDefault="007A3945" w:rsidP="007A3945">
                          <w:pPr>
                            <w:pStyle w:val="a1"/>
                            <w:rPr>
                              <w:sz w:val="18"/>
                            </w:rPr>
                          </w:pPr>
                          <w:r>
                            <w:rPr>
                              <w:sz w:val="18"/>
                            </w:rPr>
                            <w:t xml:space="preserve">  </w:t>
                          </w:r>
                          <w:r>
                            <w:rPr>
                              <w:rFonts w:ascii="Mipgost" w:hAnsi="Mipgost"/>
                              <w:sz w:val="20"/>
                            </w:rPr>
                            <w:t>Затв</w:t>
                          </w:r>
                          <w:r>
                            <w:rPr>
                              <w:sz w:val="18"/>
                            </w:rPr>
                            <w:t>.</w:t>
                          </w:r>
                        </w:p>
                      </w:txbxContent>
                    </v:textbox>
                  </v:rect>
                  <v:rect id="Rectangle 168"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zVDwwAAANwAAAAPAAAAZHJzL2Rvd25yZXYueG1sRI/BasMw&#10;EETvhfyD2EButZxQXN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rVc1Q8MAAADcAAAADwAA&#10;AAAAAAAAAAAAAAAHAgAAZHJzL2Rvd25yZXYueG1sUEsFBgAAAAADAAMAtwAAAPcCAAAAAA==&#10;" filled="f" stroked="f" strokeweight=".25pt">
                    <v:textbox inset="1pt,1pt,1pt,1pt">
                      <w:txbxContent>
                        <w:p w14:paraId="7EBF4043" w14:textId="77777777" w:rsidR="007A3945" w:rsidRDefault="007A3945" w:rsidP="007A3945">
                          <w:pPr>
                            <w:pStyle w:val="a1"/>
                            <w:rPr>
                              <w:sz w:val="18"/>
                            </w:rPr>
                          </w:pPr>
                        </w:p>
                      </w:txbxContent>
                    </v:textbox>
                  </v:rect>
                </v:group>
                <v:line id="Line 169"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" strokeweight="2pt"/>
                <v:rect id="Rectangle 170"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" filled="f" stroked="f" strokeweight=".25pt">
                  <v:textbox inset="1pt,1pt,1pt,1pt">
                    <w:txbxContent>
                      <w:p w14:paraId="5151EBAD" w14:textId="77777777" w:rsidR="007A3945" w:rsidRPr="00510E4E" w:rsidRDefault="007A3945" w:rsidP="007A3945">
                        <w:pPr>
                          <w:pStyle w:val="a1"/>
                          <w:jc w:val="center"/>
                          <w:rPr>
                            <w:rFonts w:ascii="Mipgost" w:hAnsi="Mipgost"/>
                            <w:sz w:val="24"/>
                          </w:rPr>
                        </w:pPr>
                        <w:r w:rsidRPr="00510E4E">
                          <w:rPr>
                            <w:rFonts w:ascii="Mipgost" w:hAnsi="Mipgost"/>
                            <w:sz w:val="24"/>
                          </w:rPr>
                          <w:t>Кросплатформенний голосовий асистент (клієнтська частина)</w:t>
                        </w:r>
                      </w:p>
                      <w:p w14:paraId="4ECB3CD7" w14:textId="77777777" w:rsidR="007A3945" w:rsidRDefault="007A3945" w:rsidP="007A3945">
                        <w:pPr>
                          <w:pStyle w:val="a1"/>
                          <w:jc w:val="center"/>
                          <w:rPr>
                            <w:rFonts w:ascii="Mipgost" w:hAnsi="Mipgost"/>
                            <w:sz w:val="24"/>
                          </w:rPr>
                        </w:pPr>
                      </w:p>
                      <w:p w14:paraId="65E9DAA5" w14:textId="77777777" w:rsidR="007A3945" w:rsidRPr="00510E4E" w:rsidRDefault="007A3945" w:rsidP="007A3945">
                        <w:pPr>
                          <w:pStyle w:val="a1"/>
                          <w:jc w:val="center"/>
                          <w:rPr>
                            <w:rFonts w:ascii="Mipgost" w:hAnsi="Mipgost"/>
                            <w:b/>
                            <w:sz w:val="24"/>
                          </w:rPr>
                        </w:pPr>
                        <w:r>
                          <w:rPr>
                            <w:rFonts w:ascii="Mipgost" w:hAnsi="Mipgost"/>
                            <w:b/>
                            <w:sz w:val="24"/>
                          </w:rPr>
                          <w:t>Відомість дипломного проекту</w:t>
                        </w:r>
                      </w:p>
                      <w:p w14:paraId="5775E446" w14:textId="77777777" w:rsidR="007A3945" w:rsidRDefault="007A3945" w:rsidP="007A3945">
                        <w:pPr>
                          <w:pStyle w:val="a1"/>
                          <w:jc w:val="center"/>
                          <w:rPr>
                            <w:sz w:val="18"/>
                          </w:rPr>
                        </w:pPr>
                      </w:p>
                    </w:txbxContent>
                  </v:textbox>
                </v:rect>
                <v:line id="Line 171"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" strokeweight="2pt"/>
                <v:line id="Line 172"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" strokeweight="2pt"/>
                <v:line id="Line 173"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" strokeweight="2pt"/>
                <v:rect id="Rectangle 174"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" filled="f" stroked="f" strokeweight=".25pt">
                  <v:textbox inset="1pt,1pt,1pt,1pt">
                    <w:txbxContent>
                      <w:p w14:paraId="3E7BD868" w14:textId="77777777" w:rsidR="007A3945" w:rsidRPr="00510E4E" w:rsidRDefault="007A3945" w:rsidP="007A3945">
                        <w:pPr>
                          <w:pStyle w:val="a1"/>
                          <w:jc w:val="center"/>
                          <w:rPr>
                            <w:rFonts w:ascii="Mipgost" w:hAnsi="Mipgost"/>
                            <w:sz w:val="20"/>
                          </w:rPr>
                        </w:pPr>
                        <w:r>
                          <w:rPr>
                            <w:rFonts w:ascii="Mipgost" w:hAnsi="Mipgost"/>
                            <w:sz w:val="20"/>
                          </w:rPr>
                          <w:t>Лі</w:t>
                        </w:r>
                        <w:r w:rsidRPr="00510E4E">
                          <w:rPr>
                            <w:rFonts w:ascii="Mipgost" w:hAnsi="Mipgost"/>
                            <w:sz w:val="20"/>
                          </w:rPr>
                          <w:t>т.</w:t>
                        </w:r>
                      </w:p>
                    </w:txbxContent>
                  </v:textbox>
                </v:rect>
                <v:rect id="Rectangle 175"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" filled="f" stroked="f" strokeweight=".25pt">
                  <v:textbox inset="1pt,1pt,1pt,1pt">
                    <w:txbxContent>
                      <w:p w14:paraId="50C4A629" w14:textId="77777777" w:rsidR="007A3945" w:rsidRPr="0004083A" w:rsidRDefault="007A3945" w:rsidP="007A3945">
                        <w:pPr>
                          <w:pStyle w:val="a1"/>
                          <w:jc w:val="center"/>
                          <w:rPr>
                            <w:rFonts w:ascii="Mipgost" w:hAnsi="Mipgost"/>
                            <w:sz w:val="20"/>
                          </w:rPr>
                        </w:pPr>
                        <w:r>
                          <w:rPr>
                            <w:rFonts w:ascii="Mipgost" w:hAnsi="Mipgost"/>
                            <w:sz w:val="20"/>
                          </w:rPr>
                          <w:t>Аркушів</w:t>
                        </w:r>
                      </w:p>
                    </w:txbxContent>
                  </v:textbox>
                </v:rect>
                <v:rect id="Rectangle 176"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" filled="f" stroked="f" strokeweight=".25pt">
                  <v:textbox inset="1pt,1pt,1pt,1pt">
                    <w:txbxContent>
                      <w:p w14:paraId="35EB57A4" w14:textId="77777777" w:rsidR="007A3945" w:rsidRDefault="007A3945" w:rsidP="007A3945">
                        <w:pPr>
                          <w:pStyle w:val="a1"/>
                          <w:jc w:val="center"/>
                          <w:rPr>
                            <w:sz w:val="18"/>
                          </w:rPr>
                        </w:pPr>
                        <w:r>
                          <w:rPr>
                            <w:sz w:val="18"/>
                          </w:rPr>
                          <w:fldChar w:fldCharType="begin"/>
                        </w:r>
                        <w:r>
                          <w:rPr>
                            <w:sz w:val="18"/>
                          </w:rPr>
                          <w:instrText xml:space="preserve"> SECTIONPAGES  \* LOWER </w:instrText>
                        </w:r>
                        <w:r>
                          <w:rPr>
                            <w:sz w:val="18"/>
                          </w:rPr>
                          <w:fldChar w:fldCharType="separate"/>
                        </w:r>
                        <w:r>
                          <w:rPr>
                            <w:noProof/>
                            <w:sz w:val="18"/>
                          </w:rPr>
                          <w:t>1</w:t>
                        </w:r>
                        <w:r>
                          <w:rPr>
                            <w:sz w:val="18"/>
                          </w:rPr>
                          <w:fldChar w:fldCharType="end"/>
                        </w:r>
                      </w:p>
                    </w:txbxContent>
                  </v:textbox>
                </v:rect>
                <v:line id="Line 177"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" strokeweight="1pt"/>
                <v:line id="Line 178"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" strokeweight="1pt"/>
                <v:rect id="Rectangle 179"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TfswAAAANwAAAAPAAAAZHJzL2Rvd25yZXYueG1sRE/Pa8Iw&#10;FL4L/g/hCbtpujKq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WRE37MAAAADcAAAADwAAAAAA&#10;AAAAAAAAAAAHAgAAZHJzL2Rvd25yZXYueG1sUEsFBgAAAAADAAMAtwAAAPQCAAAAAA==&#10;" filled="f" stroked="f" strokeweight=".25pt">
                  <v:textbox inset="1pt,1pt,1pt,1pt">
                    <w:txbxContent>
                      <w:p w14:paraId="04363EED" w14:textId="77777777" w:rsidR="007A3945" w:rsidRPr="0004083A" w:rsidRDefault="007A3945" w:rsidP="007A3945">
                        <w:pPr>
                          <w:pStyle w:val="a1"/>
                          <w:jc w:val="center"/>
                          <w:rPr>
                            <w:rFonts w:ascii="Mipgost" w:hAnsi="Mipgost"/>
                          </w:rPr>
                        </w:pPr>
                        <w:r w:rsidRPr="0004083A">
                          <w:rPr>
                            <w:rFonts w:ascii="Mipgost" w:hAnsi="Mipgost"/>
                          </w:rPr>
                          <w:t>НТУУ «КПІ»</w:t>
                        </w:r>
                        <w:r>
                          <w:rPr>
                            <w:rFonts w:ascii="Mipgost" w:hAnsi="Mipgost"/>
                          </w:rPr>
                          <w:t>, ФІОТ, ІО-52</w:t>
                        </w:r>
                      </w:p>
                    </w:txbxContent>
                  </v:textbox>
                </v:rect>
                <w10:wrap anchorx="page" anchory="page"/>
              </v:group>
            </w:pict>
          </mc:Fallback>
        </mc:AlternateContent>
      </w:r>
    </w:p>
    <w:p w14:paraId="400A4953" w14:textId="0BB0EE58" w:rsidR="007A3945" w:rsidRDefault="007A3945">
      <w:pPr>
        <w:overflowPunct/>
        <w:autoSpaceDE/>
        <w:autoSpaceDN/>
        <w:adjustRightInd/>
        <w:textAlignment w:val="auto"/>
        <w:rPr>
          <w:rFonts w:ascii="Times New Roman" w:hAnsi="Times New Roman"/>
          <w:sz w:val="28"/>
          <w:lang w:val="en-US"/>
        </w:rPr>
      </w:pPr>
      <w:r>
        <w:rPr>
          <w:rFonts w:ascii="Times New Roman" w:hAnsi="Times New Roman"/>
          <w:sz w:val="28"/>
          <w:lang w:val="en-US"/>
        </w:rPr>
        <w:br w:type="page"/>
      </w:r>
    </w:p>
    <w:p w14:paraId="6DC97CCE" w14:textId="77777777" w:rsidR="007A3945" w:rsidRPr="007A3945" w:rsidRDefault="007A3945" w:rsidP="007A3945">
      <w:pPr>
        <w:tabs>
          <w:tab w:val="left" w:pos="720"/>
          <w:tab w:val="left" w:pos="1440"/>
          <w:tab w:val="left" w:pos="1620"/>
        </w:tabs>
        <w:ind w:left="5670"/>
        <w:rPr>
          <w:rFonts w:ascii="Times New Roman" w:hAnsi="Times New Roman"/>
        </w:rPr>
      </w:pPr>
    </w:p>
    <w:p w14:paraId="65C5EA49" w14:textId="77777777" w:rsidR="007A3945" w:rsidRPr="007A3945" w:rsidRDefault="007A3945" w:rsidP="007A3945">
      <w:pPr>
        <w:tabs>
          <w:tab w:val="left" w:pos="720"/>
          <w:tab w:val="left" w:pos="1440"/>
          <w:tab w:val="left" w:pos="1620"/>
        </w:tabs>
        <w:ind w:left="5670"/>
        <w:rPr>
          <w:rFonts w:ascii="Times New Roman" w:hAnsi="Times New Roman"/>
        </w:rPr>
      </w:pPr>
    </w:p>
    <w:p w14:paraId="74B9F1AC" w14:textId="77777777" w:rsidR="007A3945" w:rsidRPr="007A3945" w:rsidRDefault="007A3945" w:rsidP="007A3945">
      <w:pPr>
        <w:tabs>
          <w:tab w:val="left" w:pos="720"/>
          <w:tab w:val="left" w:pos="1440"/>
          <w:tab w:val="left" w:pos="1620"/>
        </w:tabs>
        <w:ind w:left="5670"/>
        <w:rPr>
          <w:rFonts w:ascii="Times New Roman" w:hAnsi="Times New Roman"/>
        </w:rPr>
      </w:pPr>
    </w:p>
    <w:p w14:paraId="1C7936B1" w14:textId="77777777" w:rsidR="007A3945" w:rsidRPr="007A3945" w:rsidRDefault="007A3945" w:rsidP="007A3945">
      <w:pPr>
        <w:tabs>
          <w:tab w:val="left" w:pos="720"/>
          <w:tab w:val="left" w:pos="1440"/>
          <w:tab w:val="left" w:pos="1620"/>
        </w:tabs>
        <w:ind w:left="5670"/>
        <w:rPr>
          <w:rFonts w:ascii="Times New Roman" w:hAnsi="Times New Roman"/>
        </w:rPr>
      </w:pPr>
    </w:p>
    <w:p w14:paraId="7133EAA8" w14:textId="77777777" w:rsidR="007A3945" w:rsidRPr="007A3945" w:rsidRDefault="007A3945" w:rsidP="007A3945">
      <w:pPr>
        <w:tabs>
          <w:tab w:val="left" w:pos="720"/>
          <w:tab w:val="left" w:pos="1440"/>
          <w:tab w:val="left" w:pos="1620"/>
        </w:tabs>
        <w:ind w:left="5670"/>
        <w:rPr>
          <w:rFonts w:ascii="Times New Roman" w:hAnsi="Times New Roman"/>
        </w:rPr>
      </w:pPr>
    </w:p>
    <w:p w14:paraId="6FBE1E5F" w14:textId="77777777" w:rsidR="007A3945" w:rsidRPr="007A3945" w:rsidRDefault="007A3945" w:rsidP="007A3945">
      <w:pPr>
        <w:tabs>
          <w:tab w:val="left" w:pos="720"/>
          <w:tab w:val="left" w:pos="1440"/>
          <w:tab w:val="left" w:pos="1620"/>
        </w:tabs>
        <w:ind w:left="5670"/>
        <w:rPr>
          <w:rFonts w:ascii="Times New Roman" w:hAnsi="Times New Roman"/>
        </w:rPr>
      </w:pPr>
    </w:p>
    <w:p w14:paraId="6BA01FB7" w14:textId="77777777" w:rsidR="007A3945" w:rsidRPr="007A3945" w:rsidRDefault="007A3945" w:rsidP="007A3945">
      <w:pPr>
        <w:tabs>
          <w:tab w:val="left" w:pos="720"/>
          <w:tab w:val="left" w:pos="1440"/>
          <w:tab w:val="left" w:pos="1620"/>
        </w:tabs>
        <w:ind w:left="5670"/>
        <w:rPr>
          <w:rFonts w:ascii="Times New Roman" w:hAnsi="Times New Roman"/>
        </w:rPr>
      </w:pPr>
    </w:p>
    <w:p w14:paraId="78ED9D66" w14:textId="77777777" w:rsidR="007A3945" w:rsidRPr="007A3945" w:rsidRDefault="007A3945" w:rsidP="007A3945">
      <w:pPr>
        <w:tabs>
          <w:tab w:val="left" w:pos="720"/>
          <w:tab w:val="left" w:pos="1440"/>
          <w:tab w:val="left" w:pos="1620"/>
        </w:tabs>
        <w:ind w:left="5670"/>
        <w:rPr>
          <w:rFonts w:ascii="Times New Roman" w:hAnsi="Times New Roman"/>
        </w:rPr>
      </w:pPr>
    </w:p>
    <w:p w14:paraId="4EBC3DE0" w14:textId="77777777" w:rsidR="007A3945" w:rsidRPr="007A3945" w:rsidRDefault="007A3945" w:rsidP="007A3945">
      <w:pPr>
        <w:tabs>
          <w:tab w:val="left" w:pos="720"/>
          <w:tab w:val="left" w:pos="1440"/>
          <w:tab w:val="left" w:pos="1620"/>
        </w:tabs>
        <w:ind w:left="5670"/>
        <w:rPr>
          <w:rFonts w:ascii="Times New Roman" w:hAnsi="Times New Roman"/>
        </w:rPr>
      </w:pPr>
    </w:p>
    <w:p w14:paraId="269EA2E7" w14:textId="77777777" w:rsidR="007A3945" w:rsidRPr="007A3945" w:rsidRDefault="007A3945" w:rsidP="007A3945">
      <w:pPr>
        <w:tabs>
          <w:tab w:val="left" w:pos="720"/>
          <w:tab w:val="left" w:pos="1440"/>
          <w:tab w:val="left" w:pos="1620"/>
        </w:tabs>
        <w:ind w:left="5670"/>
        <w:rPr>
          <w:rFonts w:ascii="Times New Roman" w:hAnsi="Times New Roman"/>
        </w:rPr>
      </w:pPr>
    </w:p>
    <w:p w14:paraId="2EDC3A4E" w14:textId="77777777" w:rsidR="007A3945" w:rsidRPr="007A3945" w:rsidRDefault="007A3945" w:rsidP="007A3945">
      <w:pPr>
        <w:tabs>
          <w:tab w:val="left" w:pos="720"/>
          <w:tab w:val="left" w:pos="1440"/>
          <w:tab w:val="left" w:pos="1620"/>
        </w:tabs>
        <w:ind w:left="5670"/>
        <w:rPr>
          <w:rFonts w:ascii="Times New Roman" w:hAnsi="Times New Roman"/>
        </w:rPr>
      </w:pPr>
    </w:p>
    <w:p w14:paraId="51B599A0" w14:textId="77777777" w:rsidR="007A3945" w:rsidRPr="007A3945" w:rsidRDefault="007A3945" w:rsidP="007A3945">
      <w:pPr>
        <w:tabs>
          <w:tab w:val="left" w:pos="720"/>
          <w:tab w:val="left" w:pos="1440"/>
          <w:tab w:val="left" w:pos="1620"/>
        </w:tabs>
        <w:ind w:left="5670"/>
        <w:rPr>
          <w:rFonts w:ascii="Times New Roman" w:hAnsi="Times New Roman"/>
        </w:rPr>
      </w:pPr>
    </w:p>
    <w:p w14:paraId="3ED3806B" w14:textId="77777777" w:rsidR="007A3945" w:rsidRPr="007A3945" w:rsidRDefault="007A3945" w:rsidP="007A3945">
      <w:pPr>
        <w:tabs>
          <w:tab w:val="left" w:pos="720"/>
          <w:tab w:val="left" w:pos="1440"/>
          <w:tab w:val="left" w:pos="1620"/>
        </w:tabs>
        <w:ind w:left="5670"/>
        <w:rPr>
          <w:rFonts w:ascii="Times New Roman" w:hAnsi="Times New Roman"/>
        </w:rPr>
      </w:pPr>
    </w:p>
    <w:p w14:paraId="52F254EC" w14:textId="77777777" w:rsidR="007A3945" w:rsidRPr="007A3945" w:rsidRDefault="007A3945" w:rsidP="007A3945">
      <w:pPr>
        <w:tabs>
          <w:tab w:val="left" w:pos="720"/>
          <w:tab w:val="left" w:pos="1440"/>
          <w:tab w:val="left" w:pos="1620"/>
        </w:tabs>
        <w:ind w:left="5670"/>
        <w:rPr>
          <w:rFonts w:ascii="Times New Roman" w:hAnsi="Times New Roman"/>
        </w:rPr>
      </w:pPr>
    </w:p>
    <w:p w14:paraId="35B0C996" w14:textId="77777777" w:rsidR="007A3945" w:rsidRPr="007A3945" w:rsidRDefault="007A3945" w:rsidP="007A3945">
      <w:pPr>
        <w:tabs>
          <w:tab w:val="left" w:leader="underscore" w:pos="9631"/>
        </w:tabs>
        <w:rPr>
          <w:rFonts w:ascii="Times New Roman" w:hAnsi="Times New Roman"/>
          <w:b/>
          <w:bCs/>
          <w:caps/>
        </w:rPr>
      </w:pPr>
    </w:p>
    <w:p w14:paraId="5A324FE4" w14:textId="77777777" w:rsidR="007A3945" w:rsidRPr="007A3945" w:rsidRDefault="007A3945" w:rsidP="007A3945">
      <w:pPr>
        <w:tabs>
          <w:tab w:val="right" w:leader="underscore" w:pos="8903"/>
        </w:tabs>
        <w:jc w:val="center"/>
        <w:rPr>
          <w:rFonts w:ascii="Times New Roman" w:hAnsi="Times New Roman"/>
          <w:b/>
          <w:sz w:val="40"/>
          <w:szCs w:val="40"/>
        </w:rPr>
      </w:pPr>
    </w:p>
    <w:p w14:paraId="572FB3D8" w14:textId="77777777" w:rsidR="007A3945" w:rsidRPr="007A3945" w:rsidRDefault="007A3945" w:rsidP="007A3945">
      <w:pPr>
        <w:tabs>
          <w:tab w:val="right" w:leader="underscore" w:pos="8903"/>
        </w:tabs>
        <w:jc w:val="center"/>
        <w:rPr>
          <w:rFonts w:ascii="Times New Roman" w:hAnsi="Times New Roman"/>
          <w:b/>
          <w:sz w:val="40"/>
          <w:szCs w:val="36"/>
        </w:rPr>
      </w:pPr>
      <w:r w:rsidRPr="007A3945">
        <w:rPr>
          <w:rFonts w:ascii="Times New Roman" w:hAnsi="Times New Roman"/>
          <w:b/>
          <w:sz w:val="48"/>
          <w:szCs w:val="40"/>
          <w:lang w:val="uk-UA"/>
        </w:rPr>
        <w:t>Технічне завдання</w:t>
      </w:r>
      <w:r w:rsidRPr="007A3945">
        <w:rPr>
          <w:rFonts w:ascii="Times New Roman" w:hAnsi="Times New Roman"/>
          <w:b/>
          <w:sz w:val="48"/>
          <w:szCs w:val="40"/>
        </w:rPr>
        <w:br/>
      </w:r>
      <w:r w:rsidRPr="007A3945">
        <w:rPr>
          <w:rFonts w:ascii="Times New Roman" w:hAnsi="Times New Roman"/>
          <w:b/>
          <w:sz w:val="40"/>
          <w:szCs w:val="36"/>
        </w:rPr>
        <w:t>до дипломного проекту</w:t>
      </w:r>
    </w:p>
    <w:p w14:paraId="5C135363" w14:textId="77777777" w:rsidR="007A3945" w:rsidRPr="007A3945" w:rsidRDefault="007A3945" w:rsidP="007A3945">
      <w:pPr>
        <w:tabs>
          <w:tab w:val="left" w:leader="underscore" w:pos="8903"/>
        </w:tabs>
        <w:spacing w:before="120"/>
        <w:rPr>
          <w:rFonts w:ascii="Times New Roman" w:hAnsi="Times New Roman"/>
        </w:rPr>
      </w:pPr>
    </w:p>
    <w:p w14:paraId="6C72E8B6" w14:textId="77777777" w:rsidR="007A3945" w:rsidRPr="007A3945" w:rsidRDefault="007A3945" w:rsidP="007A3945">
      <w:pPr>
        <w:tabs>
          <w:tab w:val="left" w:leader="underscore" w:pos="8903"/>
        </w:tabs>
        <w:spacing w:before="120"/>
        <w:jc w:val="center"/>
        <w:rPr>
          <w:rFonts w:ascii="Times New Roman" w:hAnsi="Times New Roman"/>
          <w:sz w:val="28"/>
        </w:rPr>
      </w:pPr>
      <w:r w:rsidRPr="007A3945">
        <w:rPr>
          <w:rFonts w:ascii="Times New Roman" w:hAnsi="Times New Roman"/>
          <w:sz w:val="32"/>
        </w:rPr>
        <w:t>на тему:</w:t>
      </w:r>
      <w:r w:rsidRPr="007A3945">
        <w:rPr>
          <w:rFonts w:ascii="Times New Roman" w:hAnsi="Times New Roman"/>
          <w:sz w:val="36"/>
          <w:lang w:val="uk-UA"/>
        </w:rPr>
        <w:t xml:space="preserve"> </w:t>
      </w:r>
      <w:r w:rsidRPr="007A3945">
        <w:rPr>
          <w:rFonts w:ascii="Times New Roman" w:hAnsi="Times New Roman"/>
          <w:sz w:val="32"/>
          <w:lang w:val="uk-UA"/>
        </w:rPr>
        <w:t>«</w:t>
      </w:r>
      <w:r w:rsidRPr="007A3945">
        <w:rPr>
          <w:rFonts w:ascii="Times New Roman" w:hAnsi="Times New Roman" w:hint="eastAsia"/>
          <w:sz w:val="32"/>
          <w:lang w:val="uk-UA"/>
        </w:rPr>
        <w:t>Кросплатформенний голосовий асистент (клієнтська частина)</w:t>
      </w:r>
      <w:r w:rsidRPr="007A3945">
        <w:rPr>
          <w:rFonts w:ascii="Times New Roman" w:hAnsi="Times New Roman"/>
          <w:sz w:val="32"/>
          <w:lang w:val="uk-UA"/>
        </w:rPr>
        <w:t>»</w:t>
      </w:r>
    </w:p>
    <w:p w14:paraId="0F566F9A" w14:textId="77777777" w:rsidR="007A3945" w:rsidRPr="007A3945" w:rsidRDefault="007A3945" w:rsidP="007A3945">
      <w:pPr>
        <w:spacing w:before="480"/>
        <w:jc w:val="center"/>
        <w:rPr>
          <w:rFonts w:ascii="Times New Roman" w:hAnsi="Times New Roman"/>
        </w:rPr>
      </w:pPr>
    </w:p>
    <w:p w14:paraId="02042690" w14:textId="77777777" w:rsidR="007A3945" w:rsidRPr="007A3945" w:rsidRDefault="007A3945" w:rsidP="007A3945">
      <w:pPr>
        <w:spacing w:before="480"/>
        <w:jc w:val="center"/>
        <w:rPr>
          <w:rFonts w:ascii="Times New Roman" w:hAnsi="Times New Roman"/>
        </w:rPr>
      </w:pPr>
    </w:p>
    <w:p w14:paraId="74481DF4" w14:textId="77777777" w:rsidR="007A3945" w:rsidRPr="007A3945" w:rsidRDefault="007A3945" w:rsidP="007A3945">
      <w:pPr>
        <w:spacing w:before="480"/>
        <w:jc w:val="center"/>
        <w:rPr>
          <w:rFonts w:ascii="Times New Roman" w:hAnsi="Times New Roman"/>
        </w:rPr>
      </w:pPr>
    </w:p>
    <w:p w14:paraId="0DB209F7" w14:textId="77777777" w:rsidR="007A3945" w:rsidRPr="007A3945" w:rsidRDefault="007A3945" w:rsidP="007A3945">
      <w:pPr>
        <w:spacing w:before="480"/>
        <w:jc w:val="center"/>
        <w:rPr>
          <w:rFonts w:ascii="Times New Roman" w:hAnsi="Times New Roman"/>
        </w:rPr>
      </w:pPr>
    </w:p>
    <w:p w14:paraId="0234F791" w14:textId="77777777" w:rsidR="007A3945" w:rsidRPr="007A3945" w:rsidRDefault="007A3945" w:rsidP="007A3945">
      <w:pPr>
        <w:spacing w:before="480"/>
        <w:jc w:val="center"/>
        <w:rPr>
          <w:rFonts w:ascii="Times New Roman" w:hAnsi="Times New Roman"/>
          <w:lang w:val="uk-UA"/>
        </w:rPr>
      </w:pPr>
    </w:p>
    <w:p w14:paraId="450A16F2" w14:textId="77777777" w:rsidR="007A3945" w:rsidRPr="007A3945" w:rsidRDefault="007A3945" w:rsidP="007A3945">
      <w:pPr>
        <w:spacing w:before="480"/>
        <w:jc w:val="center"/>
        <w:rPr>
          <w:rFonts w:ascii="Times New Roman" w:hAnsi="Times New Roman"/>
          <w:lang w:val="uk-UA"/>
        </w:rPr>
      </w:pPr>
    </w:p>
    <w:p w14:paraId="2F1F0E45" w14:textId="77777777" w:rsidR="007A3945" w:rsidRPr="007A3945" w:rsidRDefault="007A3945" w:rsidP="007A3945">
      <w:pPr>
        <w:spacing w:before="480"/>
        <w:jc w:val="center"/>
        <w:rPr>
          <w:rFonts w:ascii="Times New Roman" w:hAnsi="Times New Roman"/>
        </w:rPr>
      </w:pPr>
    </w:p>
    <w:p w14:paraId="55733B11" w14:textId="77777777" w:rsidR="007A3945" w:rsidRPr="007A3945" w:rsidRDefault="007A3945" w:rsidP="007A3945">
      <w:pPr>
        <w:spacing w:before="480"/>
        <w:jc w:val="center"/>
        <w:rPr>
          <w:rFonts w:ascii="Times New Roman" w:hAnsi="Times New Roman"/>
        </w:rPr>
      </w:pPr>
      <w:r w:rsidRPr="007A3945">
        <w:rPr>
          <w:rFonts w:ascii="Times New Roman" w:hAnsi="Times New Roman"/>
        </w:rPr>
        <w:br/>
      </w:r>
    </w:p>
    <w:p w14:paraId="40ADD863" w14:textId="77777777" w:rsidR="007A3945" w:rsidRPr="007A3945" w:rsidRDefault="007A3945" w:rsidP="007A3945">
      <w:pPr>
        <w:spacing w:before="480"/>
        <w:jc w:val="center"/>
        <w:rPr>
          <w:rFonts w:ascii="Times New Roman" w:hAnsi="Times New Roman"/>
          <w:sz w:val="28"/>
        </w:rPr>
      </w:pPr>
      <w:r w:rsidRPr="007A3945">
        <w:rPr>
          <w:rFonts w:ascii="Times New Roman" w:hAnsi="Times New Roman"/>
          <w:sz w:val="28"/>
        </w:rPr>
        <w:t>Київ – 2019</w:t>
      </w:r>
    </w:p>
    <w:p w14:paraId="6853264E" w14:textId="77777777" w:rsidR="007A3945" w:rsidRPr="007A3945" w:rsidRDefault="007A3945" w:rsidP="007A3945"/>
    <w:p w14:paraId="5DBD65C8" w14:textId="77777777" w:rsidR="007A3945" w:rsidRPr="007A3945" w:rsidRDefault="007A3945" w:rsidP="007A3945">
      <w:pPr>
        <w:keepNext/>
        <w:keepLines/>
        <w:overflowPunct/>
        <w:autoSpaceDE/>
        <w:autoSpaceDN/>
        <w:adjustRightInd/>
        <w:spacing w:before="280" w:after="280" w:line="360" w:lineRule="auto"/>
        <w:ind w:firstLine="567"/>
        <w:contextualSpacing/>
        <w:jc w:val="center"/>
        <w:textAlignment w:val="auto"/>
        <w:rPr>
          <w:rFonts w:ascii="Times New Roman" w:eastAsia="SimSun" w:hAnsi="Times New Roman"/>
          <w:b/>
          <w:caps/>
          <w:sz w:val="36"/>
          <w:lang w:val="uk-UA"/>
        </w:rPr>
      </w:pPr>
      <w:r w:rsidRPr="007A3945">
        <w:rPr>
          <w:rFonts w:ascii="Times New Roman" w:eastAsia="SimSun" w:hAnsi="Times New Roman"/>
          <w:b/>
          <w:caps/>
          <w:sz w:val="36"/>
          <w:lang w:val="uk-UA"/>
        </w:rPr>
        <w:lastRenderedPageBreak/>
        <w:t>Зміст</w:t>
      </w:r>
    </w:p>
    <w:p w14:paraId="45F69614" w14:textId="77777777" w:rsidR="007A3945" w:rsidRPr="007A3945" w:rsidRDefault="007A3945" w:rsidP="007A3945">
      <w:pPr>
        <w:widowControl w:val="0"/>
        <w:tabs>
          <w:tab w:val="left" w:pos="0"/>
          <w:tab w:val="left" w:pos="709"/>
          <w:tab w:val="right" w:pos="9072"/>
        </w:tabs>
        <w:overflowPunct/>
        <w:autoSpaceDE/>
        <w:autoSpaceDN/>
        <w:adjustRightInd/>
        <w:spacing w:line="360" w:lineRule="auto"/>
        <w:ind w:firstLine="567"/>
        <w:contextualSpacing/>
        <w:textAlignment w:val="auto"/>
        <w:rPr>
          <w:rFonts w:ascii="Calibri" w:hAnsi="Calibri"/>
          <w:noProof/>
          <w:sz w:val="22"/>
          <w:szCs w:val="22"/>
          <w:lang w:val="uk-UA" w:eastAsia="uk-UA"/>
        </w:rPr>
      </w:pPr>
      <w:r w:rsidRPr="007A3945">
        <w:rPr>
          <w:rFonts w:ascii="Times New Roman" w:hAnsi="Times New Roman"/>
          <w:caps/>
          <w:noProof/>
          <w:sz w:val="28"/>
          <w:lang w:val="uk-UA"/>
        </w:rPr>
        <w:t>1.</w:t>
      </w:r>
      <w:r w:rsidRPr="007A3945">
        <w:rPr>
          <w:rFonts w:ascii="Calibri" w:hAnsi="Calibri"/>
          <w:noProof/>
          <w:sz w:val="22"/>
          <w:szCs w:val="22"/>
          <w:lang w:val="uk-UA" w:eastAsia="uk-UA"/>
        </w:rPr>
        <w:tab/>
      </w:r>
      <w:r w:rsidRPr="007A3945">
        <w:rPr>
          <w:rFonts w:ascii="Times New Roman" w:hAnsi="Times New Roman"/>
          <w:caps/>
          <w:noProof/>
          <w:sz w:val="28"/>
          <w:lang w:val="uk-UA"/>
        </w:rPr>
        <w:t>Найменування та область застосування………………</w:t>
      </w:r>
      <w:r w:rsidRPr="007A3945">
        <w:rPr>
          <w:rFonts w:ascii="Times New Roman" w:hAnsi="Times New Roman"/>
          <w:caps/>
          <w:noProof/>
          <w:webHidden/>
          <w:sz w:val="28"/>
        </w:rPr>
        <w:tab/>
        <w:t>2</w:t>
      </w:r>
    </w:p>
    <w:p w14:paraId="1FE850BD" w14:textId="77777777" w:rsidR="007A3945" w:rsidRPr="007A3945" w:rsidRDefault="007A3945" w:rsidP="007A3945">
      <w:pPr>
        <w:widowControl w:val="0"/>
        <w:tabs>
          <w:tab w:val="left" w:pos="0"/>
          <w:tab w:val="left" w:pos="709"/>
          <w:tab w:val="right" w:pos="9072"/>
        </w:tabs>
        <w:overflowPunct/>
        <w:autoSpaceDE/>
        <w:autoSpaceDN/>
        <w:adjustRightInd/>
        <w:spacing w:line="360" w:lineRule="auto"/>
        <w:ind w:firstLine="567"/>
        <w:contextualSpacing/>
        <w:textAlignment w:val="auto"/>
        <w:rPr>
          <w:rFonts w:ascii="Calibri" w:hAnsi="Calibri"/>
          <w:noProof/>
          <w:sz w:val="22"/>
          <w:szCs w:val="22"/>
          <w:lang w:val="uk-UA" w:eastAsia="uk-UA"/>
        </w:rPr>
      </w:pPr>
      <w:r w:rsidRPr="007A3945">
        <w:rPr>
          <w:rFonts w:ascii="Times New Roman" w:hAnsi="Times New Roman"/>
          <w:caps/>
          <w:noProof/>
          <w:sz w:val="28"/>
          <w:lang w:val="uk-UA"/>
        </w:rPr>
        <w:t>2.</w:t>
      </w:r>
      <w:r w:rsidRPr="007A3945">
        <w:rPr>
          <w:rFonts w:ascii="Calibri" w:hAnsi="Calibri"/>
          <w:noProof/>
          <w:sz w:val="22"/>
          <w:szCs w:val="22"/>
          <w:lang w:val="uk-UA" w:eastAsia="uk-UA"/>
        </w:rPr>
        <w:tab/>
      </w:r>
      <w:r w:rsidRPr="007A3945">
        <w:rPr>
          <w:rFonts w:ascii="Times New Roman" w:hAnsi="Times New Roman"/>
          <w:caps/>
          <w:noProof/>
          <w:sz w:val="28"/>
          <w:lang w:val="uk-UA"/>
        </w:rPr>
        <w:t>Підстави для розробки…………………………………………...</w:t>
      </w:r>
      <w:r w:rsidRPr="007A3945">
        <w:rPr>
          <w:rFonts w:ascii="Times New Roman" w:hAnsi="Times New Roman"/>
          <w:caps/>
          <w:noProof/>
          <w:webHidden/>
          <w:sz w:val="28"/>
        </w:rPr>
        <w:tab/>
        <w:t>2</w:t>
      </w:r>
    </w:p>
    <w:p w14:paraId="2E6E2379" w14:textId="77777777" w:rsidR="007A3945" w:rsidRPr="007A3945" w:rsidRDefault="007A3945" w:rsidP="007A3945">
      <w:pPr>
        <w:widowControl w:val="0"/>
        <w:tabs>
          <w:tab w:val="left" w:pos="0"/>
          <w:tab w:val="left" w:pos="709"/>
          <w:tab w:val="right" w:pos="9072"/>
        </w:tabs>
        <w:overflowPunct/>
        <w:autoSpaceDE/>
        <w:autoSpaceDN/>
        <w:adjustRightInd/>
        <w:spacing w:line="360" w:lineRule="auto"/>
        <w:ind w:firstLine="567"/>
        <w:contextualSpacing/>
        <w:textAlignment w:val="auto"/>
        <w:rPr>
          <w:rFonts w:ascii="Calibri" w:hAnsi="Calibri"/>
          <w:noProof/>
          <w:sz w:val="22"/>
          <w:szCs w:val="22"/>
          <w:lang w:val="uk-UA" w:eastAsia="uk-UA"/>
        </w:rPr>
      </w:pPr>
      <w:r w:rsidRPr="007A3945">
        <w:rPr>
          <w:rFonts w:ascii="Times New Roman" w:hAnsi="Times New Roman"/>
          <w:caps/>
          <w:noProof/>
          <w:sz w:val="28"/>
          <w:lang w:val="uk-UA"/>
        </w:rPr>
        <w:t>3.</w:t>
      </w:r>
      <w:r w:rsidRPr="007A3945">
        <w:rPr>
          <w:rFonts w:ascii="Calibri" w:hAnsi="Calibri"/>
          <w:noProof/>
          <w:sz w:val="22"/>
          <w:szCs w:val="22"/>
          <w:lang w:val="uk-UA" w:eastAsia="uk-UA"/>
        </w:rPr>
        <w:tab/>
      </w:r>
      <w:r w:rsidRPr="007A3945">
        <w:rPr>
          <w:rFonts w:ascii="Times New Roman" w:hAnsi="Times New Roman"/>
          <w:caps/>
          <w:noProof/>
          <w:sz w:val="28"/>
          <w:lang w:val="uk-UA"/>
        </w:rPr>
        <w:t>МЕТА та призначення розробки………………………………</w:t>
      </w:r>
      <w:r w:rsidRPr="007A3945">
        <w:rPr>
          <w:rFonts w:ascii="Times New Roman" w:hAnsi="Times New Roman"/>
          <w:caps/>
          <w:noProof/>
          <w:webHidden/>
          <w:sz w:val="28"/>
        </w:rPr>
        <w:tab/>
        <w:t>2</w:t>
      </w:r>
    </w:p>
    <w:p w14:paraId="5253B75E" w14:textId="77777777" w:rsidR="007A3945" w:rsidRPr="007A3945" w:rsidRDefault="007A3945" w:rsidP="007A3945">
      <w:pPr>
        <w:widowControl w:val="0"/>
        <w:tabs>
          <w:tab w:val="left" w:pos="0"/>
          <w:tab w:val="left" w:pos="709"/>
          <w:tab w:val="right" w:pos="9072"/>
        </w:tabs>
        <w:overflowPunct/>
        <w:autoSpaceDE/>
        <w:autoSpaceDN/>
        <w:adjustRightInd/>
        <w:spacing w:line="360" w:lineRule="auto"/>
        <w:ind w:firstLine="567"/>
        <w:contextualSpacing/>
        <w:textAlignment w:val="auto"/>
        <w:rPr>
          <w:rFonts w:ascii="Calibri" w:hAnsi="Calibri"/>
          <w:noProof/>
          <w:sz w:val="22"/>
          <w:szCs w:val="22"/>
          <w:lang w:val="uk-UA" w:eastAsia="uk-UA"/>
        </w:rPr>
      </w:pPr>
      <w:r w:rsidRPr="007A3945">
        <w:rPr>
          <w:rFonts w:ascii="Times New Roman" w:hAnsi="Times New Roman"/>
          <w:caps/>
          <w:noProof/>
          <w:sz w:val="28"/>
          <w:lang w:val="uk-UA"/>
        </w:rPr>
        <w:t>4.</w:t>
      </w:r>
      <w:r w:rsidRPr="007A3945">
        <w:rPr>
          <w:rFonts w:ascii="Calibri" w:hAnsi="Calibri"/>
          <w:noProof/>
          <w:sz w:val="22"/>
          <w:szCs w:val="22"/>
          <w:lang w:val="uk-UA" w:eastAsia="uk-UA"/>
        </w:rPr>
        <w:tab/>
      </w:r>
      <w:r w:rsidRPr="007A3945">
        <w:rPr>
          <w:rFonts w:ascii="Times New Roman" w:hAnsi="Times New Roman"/>
          <w:caps/>
          <w:noProof/>
          <w:sz w:val="28"/>
          <w:lang w:val="uk-UA"/>
        </w:rPr>
        <w:t>Джерела розробки………………………………………………….</w:t>
      </w:r>
      <w:r w:rsidRPr="007A3945">
        <w:rPr>
          <w:rFonts w:ascii="Times New Roman" w:hAnsi="Times New Roman"/>
          <w:caps/>
          <w:noProof/>
          <w:webHidden/>
          <w:sz w:val="28"/>
        </w:rPr>
        <w:tab/>
        <w:t>2</w:t>
      </w:r>
    </w:p>
    <w:p w14:paraId="70AE65E4" w14:textId="77777777" w:rsidR="007A3945" w:rsidRPr="007A3945" w:rsidRDefault="007A3945" w:rsidP="007A3945">
      <w:pPr>
        <w:widowControl w:val="0"/>
        <w:tabs>
          <w:tab w:val="left" w:pos="0"/>
          <w:tab w:val="left" w:pos="709"/>
          <w:tab w:val="right" w:pos="9072"/>
        </w:tabs>
        <w:overflowPunct/>
        <w:autoSpaceDE/>
        <w:autoSpaceDN/>
        <w:adjustRightInd/>
        <w:spacing w:line="360" w:lineRule="auto"/>
        <w:ind w:firstLine="567"/>
        <w:contextualSpacing/>
        <w:textAlignment w:val="auto"/>
        <w:rPr>
          <w:rFonts w:ascii="Calibri" w:hAnsi="Calibri"/>
          <w:noProof/>
          <w:sz w:val="22"/>
          <w:szCs w:val="22"/>
          <w:lang w:val="uk-UA" w:eastAsia="uk-UA"/>
        </w:rPr>
      </w:pPr>
      <w:r w:rsidRPr="007A3945">
        <w:rPr>
          <w:rFonts w:ascii="Times New Roman" w:hAnsi="Times New Roman"/>
          <w:caps/>
          <w:noProof/>
          <w:sz w:val="28"/>
          <w:lang w:val="uk-UA"/>
        </w:rPr>
        <w:t>5.</w:t>
      </w:r>
      <w:r w:rsidRPr="007A3945">
        <w:rPr>
          <w:rFonts w:ascii="Calibri" w:hAnsi="Calibri"/>
          <w:noProof/>
          <w:sz w:val="22"/>
          <w:szCs w:val="22"/>
          <w:lang w:val="uk-UA" w:eastAsia="uk-UA"/>
        </w:rPr>
        <w:tab/>
      </w:r>
      <w:r w:rsidRPr="007A3945">
        <w:rPr>
          <w:rFonts w:ascii="Times New Roman" w:hAnsi="Times New Roman"/>
          <w:caps/>
          <w:noProof/>
          <w:sz w:val="28"/>
          <w:lang w:val="uk-UA"/>
        </w:rPr>
        <w:t>Технічні вимоги……………………………………………………</w:t>
      </w:r>
      <w:r w:rsidRPr="007A3945">
        <w:rPr>
          <w:rFonts w:ascii="Times New Roman" w:hAnsi="Times New Roman"/>
          <w:caps/>
          <w:noProof/>
          <w:webHidden/>
          <w:sz w:val="28"/>
        </w:rPr>
        <w:tab/>
        <w:t>3</w:t>
      </w:r>
    </w:p>
    <w:p w14:paraId="6D87C660" w14:textId="77777777" w:rsidR="007A3945" w:rsidRPr="007A3945" w:rsidRDefault="007A3945" w:rsidP="007A3945">
      <w:pPr>
        <w:tabs>
          <w:tab w:val="right" w:pos="9072"/>
        </w:tabs>
        <w:overflowPunct/>
        <w:autoSpaceDE/>
        <w:autoSpaceDN/>
        <w:adjustRightInd/>
        <w:spacing w:line="360" w:lineRule="auto"/>
        <w:ind w:left="567" w:firstLine="426"/>
        <w:contextualSpacing/>
        <w:textAlignment w:val="auto"/>
        <w:rPr>
          <w:rFonts w:ascii="Calibri" w:hAnsi="Calibri"/>
          <w:noProof/>
          <w:sz w:val="22"/>
          <w:szCs w:val="22"/>
          <w:lang w:val="uk-UA" w:eastAsia="uk-UA"/>
        </w:rPr>
      </w:pPr>
      <w:r w:rsidRPr="007A3945">
        <w:rPr>
          <w:rFonts w:ascii="Times New Roman" w:hAnsi="Times New Roman"/>
          <w:noProof/>
          <w:sz w:val="28"/>
          <w:lang w:val="uk-UA"/>
        </w:rPr>
        <w:t>5.1. Вимоги до програмного продукту, що розробляється…..……….</w:t>
      </w:r>
      <w:r w:rsidRPr="007A3945">
        <w:rPr>
          <w:rFonts w:ascii="Times New Roman" w:hAnsi="Times New Roman"/>
          <w:noProof/>
          <w:webHidden/>
          <w:sz w:val="28"/>
        </w:rPr>
        <w:tab/>
        <w:t>3</w:t>
      </w:r>
    </w:p>
    <w:p w14:paraId="0CD2361B" w14:textId="77777777" w:rsidR="007A3945" w:rsidRPr="007A3945" w:rsidRDefault="007A3945" w:rsidP="007A3945">
      <w:pPr>
        <w:tabs>
          <w:tab w:val="right" w:pos="9072"/>
        </w:tabs>
        <w:overflowPunct/>
        <w:autoSpaceDE/>
        <w:autoSpaceDN/>
        <w:adjustRightInd/>
        <w:spacing w:line="360" w:lineRule="auto"/>
        <w:ind w:left="567" w:firstLine="426"/>
        <w:contextualSpacing/>
        <w:textAlignment w:val="auto"/>
        <w:rPr>
          <w:rFonts w:ascii="Calibri" w:hAnsi="Calibri"/>
          <w:noProof/>
          <w:sz w:val="22"/>
          <w:szCs w:val="22"/>
          <w:lang w:val="uk-UA" w:eastAsia="uk-UA"/>
        </w:rPr>
      </w:pPr>
      <w:r w:rsidRPr="007A3945">
        <w:rPr>
          <w:rFonts w:ascii="Times New Roman" w:hAnsi="Times New Roman"/>
          <w:noProof/>
          <w:sz w:val="28"/>
          <w:lang w:val="uk-UA"/>
        </w:rPr>
        <w:t>5.2. Вимоги до мобільного пристрою…………….……………………</w:t>
      </w:r>
      <w:r w:rsidRPr="007A3945">
        <w:rPr>
          <w:rFonts w:ascii="Times New Roman" w:hAnsi="Times New Roman"/>
          <w:noProof/>
          <w:webHidden/>
          <w:sz w:val="28"/>
        </w:rPr>
        <w:tab/>
        <w:t>3</w:t>
      </w:r>
    </w:p>
    <w:p w14:paraId="77726C91" w14:textId="77777777" w:rsidR="007A3945" w:rsidRPr="007A3945" w:rsidRDefault="007A3945" w:rsidP="007A3945">
      <w:pPr>
        <w:widowControl w:val="0"/>
        <w:tabs>
          <w:tab w:val="left" w:pos="0"/>
          <w:tab w:val="left" w:pos="709"/>
          <w:tab w:val="right" w:pos="9072"/>
        </w:tabs>
        <w:overflowPunct/>
        <w:autoSpaceDE/>
        <w:autoSpaceDN/>
        <w:adjustRightInd/>
        <w:spacing w:line="360" w:lineRule="auto"/>
        <w:ind w:firstLine="567"/>
        <w:contextualSpacing/>
        <w:textAlignment w:val="auto"/>
        <w:rPr>
          <w:rFonts w:ascii="Times New Roman" w:hAnsi="Times New Roman"/>
          <w:caps/>
          <w:noProof/>
          <w:sz w:val="28"/>
        </w:rPr>
      </w:pPr>
      <w:r w:rsidRPr="007A3945">
        <w:rPr>
          <w:rFonts w:ascii="Times New Roman" w:hAnsi="Times New Roman"/>
          <w:caps/>
          <w:noProof/>
          <w:sz w:val="28"/>
          <w:lang w:val="uk-UA"/>
        </w:rPr>
        <w:t>6.</w:t>
      </w:r>
      <w:r w:rsidRPr="007A3945">
        <w:rPr>
          <w:rFonts w:ascii="Calibri" w:hAnsi="Calibri"/>
          <w:noProof/>
          <w:sz w:val="22"/>
          <w:szCs w:val="22"/>
          <w:lang w:val="uk-UA" w:eastAsia="uk-UA"/>
        </w:rPr>
        <w:tab/>
      </w:r>
      <w:r w:rsidRPr="007A3945">
        <w:rPr>
          <w:rFonts w:ascii="Times New Roman" w:hAnsi="Times New Roman"/>
          <w:caps/>
          <w:noProof/>
          <w:sz w:val="28"/>
          <w:lang w:val="uk-UA"/>
        </w:rPr>
        <w:t>Етапи розробки……………………………………………………...</w:t>
      </w:r>
      <w:r w:rsidRPr="007A3945">
        <w:rPr>
          <w:rFonts w:ascii="Times New Roman" w:hAnsi="Times New Roman"/>
          <w:caps/>
          <w:noProof/>
          <w:webHidden/>
          <w:sz w:val="28"/>
        </w:rPr>
        <w:tab/>
        <w:t>4</w:t>
      </w:r>
    </w:p>
    <w:p w14:paraId="7BBBF0CE" w14:textId="77777777" w:rsidR="007A3945" w:rsidRPr="007A3945" w:rsidRDefault="007A3945" w:rsidP="007A3945">
      <w:pPr>
        <w:overflowPunct/>
        <w:autoSpaceDE/>
        <w:autoSpaceDN/>
        <w:adjustRightInd/>
        <w:spacing w:after="280" w:line="360" w:lineRule="auto"/>
        <w:ind w:firstLine="567"/>
        <w:contextualSpacing/>
        <w:textAlignment w:val="auto"/>
        <w:rPr>
          <w:rFonts w:ascii="Calibri" w:eastAsia="Calibri" w:hAnsi="Calibri"/>
          <w:sz w:val="22"/>
          <w:szCs w:val="22"/>
          <w:lang w:eastAsia="en-US"/>
        </w:rPr>
      </w:pPr>
      <w:r w:rsidRPr="007A3945">
        <w:rPr>
          <w:rFonts w:ascii="Times New Roman" w:hAnsi="Times New Roman"/>
          <w:noProof/>
          <w:sz w:val="28"/>
        </w:rPr>
        <w:br w:type="page"/>
      </w:r>
      <w:r w:rsidRPr="007A3945">
        <w:rPr>
          <w:rFonts w:ascii="Mipgost" w:eastAsia="Calibri" w:hAnsi="Mipgost"/>
          <w:noProof/>
          <w:sz w:val="20"/>
          <w:szCs w:val="22"/>
        </w:rPr>
        <mc:AlternateContent>
          <mc:Choice Requires="wpg">
            <w:drawing>
              <wp:anchor distT="0" distB="0" distL="114300" distR="114300" simplePos="0" relativeHeight="251662336" behindDoc="0" locked="0" layoutInCell="0" allowOverlap="1" wp14:anchorId="5233454A" wp14:editId="13F605EC">
                <wp:simplePos x="0" y="0"/>
                <wp:positionH relativeFrom="page">
                  <wp:posOffset>720090</wp:posOffset>
                </wp:positionH>
                <wp:positionV relativeFrom="page">
                  <wp:posOffset>252095</wp:posOffset>
                </wp:positionV>
                <wp:extent cx="6588760" cy="10189210"/>
                <wp:effectExtent l="0" t="0" r="21590" b="21590"/>
                <wp:wrapNone/>
                <wp:docPr id="1" name="Группа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3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32"/>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33"/>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4"/>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5"/>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6"/>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7"/>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8"/>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40"/>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41"/>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203ECE" w14:textId="77777777" w:rsidR="007A3945" w:rsidRDefault="007A3945" w:rsidP="007A3945">
                              <w:pPr>
                                <w:pStyle w:val="af"/>
                                <w:jc w:val="center"/>
                                <w:rPr>
                                  <w:sz w:val="18"/>
                                </w:rPr>
                              </w:pPr>
                              <w:r>
                                <w:rPr>
                                  <w:rFonts w:ascii="Mipgost" w:hAnsi="Mipgost"/>
                                  <w:sz w:val="20"/>
                                  <w:szCs w:val="24"/>
                                </w:rPr>
                                <w:t>Зм</w:t>
                              </w:r>
                              <w:r>
                                <w:rPr>
                                  <w:sz w:val="18"/>
                                </w:rPr>
                                <w:t>.</w:t>
                              </w:r>
                            </w:p>
                          </w:txbxContent>
                        </wps:txbx>
                        <wps:bodyPr rot="0" vert="horz" wrap="square" lIns="12700" tIns="12700" rIns="12700" bIns="12700" anchor="t" anchorCtr="0" upright="1">
                          <a:noAutofit/>
                        </wps:bodyPr>
                      </wps:wsp>
                      <wps:wsp>
                        <wps:cNvPr id="13" name="Rectangle 142"/>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C0C5F5" w14:textId="77777777" w:rsidR="007A3945" w:rsidRPr="00476343"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4" name="Rectangle 143"/>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541661" w14:textId="77777777" w:rsidR="007A3945" w:rsidRPr="00476343" w:rsidRDefault="007A3945" w:rsidP="007A3945">
                              <w:pPr>
                                <w:pStyle w:val="af"/>
                                <w:jc w:val="center"/>
                                <w:rPr>
                                  <w:rFonts w:ascii="Mipgost" w:hAnsi="Mipgost"/>
                                  <w:sz w:val="20"/>
                                </w:rPr>
                              </w:pPr>
                              <w:r w:rsidRPr="00476343">
                                <w:rPr>
                                  <w:rFonts w:ascii="Mipgost" w:hAnsi="Mipgost"/>
                                  <w:sz w:val="20"/>
                                </w:rPr>
                                <w:t>№ докум.</w:t>
                              </w:r>
                            </w:p>
                          </w:txbxContent>
                        </wps:txbx>
                        <wps:bodyPr rot="0" vert="horz" wrap="square" lIns="12700" tIns="12700" rIns="12700" bIns="12700" anchor="t" anchorCtr="0" upright="1">
                          <a:noAutofit/>
                        </wps:bodyPr>
                      </wps:wsp>
                      <wps:wsp>
                        <wps:cNvPr id="15" name="Rectangle 144"/>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768840" w14:textId="77777777" w:rsidR="007A3945" w:rsidRPr="00476343"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6" name="Rectangle 145"/>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3789EA" w14:textId="77777777" w:rsidR="007A3945" w:rsidRPr="00476343" w:rsidRDefault="007A3945" w:rsidP="007A3945">
                              <w:pPr>
                                <w:pStyle w:val="af"/>
                                <w:jc w:val="center"/>
                                <w:rPr>
                                  <w:rFonts w:ascii="Mipgost" w:hAnsi="Mipgost"/>
                                  <w:sz w:val="20"/>
                                </w:rPr>
                              </w:pPr>
                              <w:r w:rsidRPr="00476343">
                                <w:rPr>
                                  <w:rFonts w:ascii="Mipgost" w:hAnsi="Mipgost"/>
                                  <w:sz w:val="20"/>
                                </w:rPr>
                                <w:t>Дата</w:t>
                              </w:r>
                            </w:p>
                          </w:txbxContent>
                        </wps:txbx>
                        <wps:bodyPr rot="0" vert="horz" wrap="square" lIns="12700" tIns="12700" rIns="12700" bIns="12700" anchor="t" anchorCtr="0" upright="1">
                          <a:noAutofit/>
                        </wps:bodyPr>
                      </wps:wsp>
                      <wps:wsp>
                        <wps:cNvPr id="17" name="Rectangle 146"/>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BB0468" w14:textId="77777777" w:rsidR="007A3945" w:rsidRPr="0004083A" w:rsidRDefault="007A3945" w:rsidP="007A3945">
                              <w:pPr>
                                <w:pStyle w:val="af"/>
                                <w:jc w:val="center"/>
                                <w:rPr>
                                  <w:rFonts w:ascii="Mipgost" w:hAnsi="Mipgost"/>
                                  <w:sz w:val="20"/>
                                </w:rPr>
                              </w:pPr>
                              <w:r>
                                <w:rPr>
                                  <w:rFonts w:ascii="Mipgost" w:hAnsi="Mipgost"/>
                                  <w:sz w:val="20"/>
                                </w:rPr>
                                <w:t>Аркуш</w:t>
                              </w:r>
                            </w:p>
                          </w:txbxContent>
                        </wps:txbx>
                        <wps:bodyPr rot="0" vert="horz" wrap="square" lIns="12700" tIns="12700" rIns="12700" bIns="12700" anchor="t" anchorCtr="0" upright="1">
                          <a:noAutofit/>
                        </wps:bodyPr>
                      </wps:wsp>
                      <wps:wsp>
                        <wps:cNvPr id="18" name="Rectangle 147"/>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E61FAA" w14:textId="77777777" w:rsidR="007A3945" w:rsidRDefault="007A3945" w:rsidP="007A3945">
                              <w:pPr>
                                <w:pStyle w:val="af"/>
                                <w:jc w:val="center"/>
                                <w:rPr>
                                  <w:sz w:val="18"/>
                                </w:rPr>
                              </w:pPr>
                              <w:r>
                                <w:rPr>
                                  <w:sz w:val="18"/>
                                </w:rPr>
                                <w:fldChar w:fldCharType="begin"/>
                              </w:r>
                              <w:r>
                                <w:rPr>
                                  <w:sz w:val="18"/>
                                </w:rPr>
                                <w:instrText xml:space="preserve"> PAGE  \* LOWER </w:instrText>
                              </w:r>
                              <w:r>
                                <w:rPr>
                                  <w:sz w:val="18"/>
                                </w:rPr>
                                <w:fldChar w:fldCharType="separate"/>
                              </w:r>
                              <w:r>
                                <w:rPr>
                                  <w:noProof/>
                                  <w:sz w:val="18"/>
                                </w:rPr>
                                <w:t>1</w:t>
                              </w:r>
                              <w:r>
                                <w:rPr>
                                  <w:sz w:val="18"/>
                                </w:rPr>
                                <w:fldChar w:fldCharType="end"/>
                              </w:r>
                            </w:p>
                          </w:txbxContent>
                        </wps:txbx>
                        <wps:bodyPr rot="0" vert="horz" wrap="square" lIns="12700" tIns="12700" rIns="12700" bIns="12700" anchor="t" anchorCtr="0" upright="1">
                          <a:noAutofit/>
                        </wps:bodyPr>
                      </wps:wsp>
                      <wps:wsp>
                        <wps:cNvPr id="19" name="Rectangle 148"/>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C4BCF2" w14:textId="77777777" w:rsidR="007A3945" w:rsidRPr="00510E4E" w:rsidRDefault="007A3945" w:rsidP="007A3945">
                              <w:pPr>
                                <w:pStyle w:val="af"/>
                                <w:jc w:val="center"/>
                                <w:rPr>
                                  <w:rFonts w:ascii="Mipgost" w:hAnsi="Mipgost"/>
                                  <w:b/>
                                  <w:sz w:val="36"/>
                                  <w:lang w:val="ru-RU"/>
                                </w:rPr>
                              </w:pPr>
                              <w:r>
                                <w:rPr>
                                  <w:rFonts w:ascii="Mipgost" w:hAnsi="Mipgost"/>
                                  <w:b/>
                                  <w:sz w:val="36"/>
                                </w:rPr>
                                <w:t>ІАЛЦ. 467800. 002 Т</w:t>
                              </w:r>
                              <w:r w:rsidRPr="00510E4E">
                                <w:rPr>
                                  <w:rFonts w:ascii="Mipgost" w:hAnsi="Mipgost"/>
                                  <w:b/>
                                  <w:sz w:val="36"/>
                                </w:rPr>
                                <w:t>З</w:t>
                              </w:r>
                            </w:p>
                          </w:txbxContent>
                        </wps:txbx>
                        <wps:bodyPr rot="0" vert="horz" wrap="square" lIns="12700" tIns="12700" rIns="12700" bIns="12700" anchor="t" anchorCtr="0" upright="1">
                          <a:noAutofit/>
                        </wps:bodyPr>
                      </wps:wsp>
                      <wps:wsp>
                        <wps:cNvPr id="20" name="Line 149"/>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50"/>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51"/>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52"/>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53"/>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4"/>
                        <wpg:cNvGrpSpPr>
                          <a:grpSpLocks/>
                        </wpg:cNvGrpSpPr>
                        <wpg:grpSpPr bwMode="auto">
                          <a:xfrm>
                            <a:off x="39" y="18267"/>
                            <a:ext cx="4801" cy="310"/>
                            <a:chOff x="0" y="0"/>
                            <a:chExt cx="19999" cy="20000"/>
                          </a:xfrm>
                        </wpg:grpSpPr>
                        <wps:wsp>
                          <wps:cNvPr id="26" name="Rectangle 1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0F2B44" w14:textId="77777777" w:rsidR="007A3945" w:rsidRPr="00510E4E" w:rsidRDefault="007A3945" w:rsidP="007A3945">
                                <w:pPr>
                                  <w:pStyle w:val="af"/>
                                  <w:ind w:left="113"/>
                                  <w:rPr>
                                    <w:rFonts w:ascii="Mipgost" w:hAnsi="Mipgost"/>
                                    <w:sz w:val="20"/>
                                    <w:szCs w:val="22"/>
                                  </w:rPr>
                                </w:pPr>
                                <w:r>
                                  <w:rPr>
                                    <w:rFonts w:ascii="Mipgost" w:hAnsi="Mipgost"/>
                                    <w:sz w:val="20"/>
                                    <w:szCs w:val="22"/>
                                  </w:rPr>
                                  <w:t>Розробив</w:t>
                                </w:r>
                              </w:p>
                            </w:txbxContent>
                          </wps:txbx>
                          <wps:bodyPr rot="0" vert="horz" wrap="square" lIns="12700" tIns="12700" rIns="12700" bIns="12700" anchor="t" anchorCtr="0" upright="1">
                            <a:noAutofit/>
                          </wps:bodyPr>
                        </wps:wsp>
                        <wps:wsp>
                          <wps:cNvPr id="27" name="Rectangle 15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6804E7" w14:textId="77777777" w:rsidR="007A3945" w:rsidRPr="00510E4E" w:rsidRDefault="007A3945" w:rsidP="007A3945">
                                <w:pPr>
                                  <w:pStyle w:val="af"/>
                                  <w:rPr>
                                    <w:rFonts w:ascii="Mipgost" w:hAnsi="Mipgost"/>
                                    <w:sz w:val="20"/>
                                  </w:rPr>
                                </w:pPr>
                                <w:r>
                                  <w:rPr>
                                    <w:rFonts w:ascii="Mipgost" w:hAnsi="Mipgost"/>
                                    <w:sz w:val="20"/>
                                  </w:rPr>
                                  <w:t>Прасолов А. А.</w:t>
                                </w:r>
                              </w:p>
                            </w:txbxContent>
                          </wps:txbx>
                          <wps:bodyPr rot="0" vert="horz" wrap="square" lIns="12700" tIns="12700" rIns="12700" bIns="12700" anchor="t" anchorCtr="0" upright="1">
                            <a:noAutofit/>
                          </wps:bodyPr>
                        </wps:wsp>
                      </wpg:grpSp>
                      <wpg:grpSp>
                        <wpg:cNvPr id="28" name="Group 157"/>
                        <wpg:cNvGrpSpPr>
                          <a:grpSpLocks/>
                        </wpg:cNvGrpSpPr>
                        <wpg:grpSpPr bwMode="auto">
                          <a:xfrm>
                            <a:off x="39" y="18614"/>
                            <a:ext cx="4801" cy="309"/>
                            <a:chOff x="0" y="0"/>
                            <a:chExt cx="19999" cy="20000"/>
                          </a:xfrm>
                        </wpg:grpSpPr>
                        <wps:wsp>
                          <wps:cNvPr id="29" name="Rectangle 1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CACAF6" w14:textId="77777777" w:rsidR="007A3945" w:rsidRDefault="007A3945" w:rsidP="007A3945">
                                <w:pPr>
                                  <w:pStyle w:val="af"/>
                                  <w:rPr>
                                    <w:sz w:val="18"/>
                                  </w:rPr>
                                </w:pPr>
                                <w:r>
                                  <w:rPr>
                                    <w:sz w:val="18"/>
                                  </w:rPr>
                                  <w:t xml:space="preserve">  </w:t>
                                </w:r>
                                <w:r>
                                  <w:rPr>
                                    <w:rFonts w:ascii="Mipgost" w:hAnsi="Mipgost"/>
                                    <w:sz w:val="20"/>
                                  </w:rPr>
                                  <w:t>Перевірив</w:t>
                                </w:r>
                              </w:p>
                            </w:txbxContent>
                          </wps:txbx>
                          <wps:bodyPr rot="0" vert="horz" wrap="square" lIns="12700" tIns="12700" rIns="12700" bIns="12700" anchor="t" anchorCtr="0" upright="1">
                            <a:noAutofit/>
                          </wps:bodyPr>
                        </wps:wsp>
                        <wps:wsp>
                          <wps:cNvPr id="30" name="Rectangle 1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D5FC4F" w14:textId="77777777" w:rsidR="007A3945" w:rsidRPr="00510E4E" w:rsidRDefault="007A3945" w:rsidP="007A3945">
                                <w:pPr>
                                  <w:pStyle w:val="af"/>
                                  <w:rPr>
                                    <w:rFonts w:ascii="Mipgost" w:hAnsi="Mipgost"/>
                                    <w:sz w:val="20"/>
                                  </w:rPr>
                                </w:pPr>
                                <w:r>
                                  <w:rPr>
                                    <w:rFonts w:ascii="Mipgost" w:hAnsi="Mipgost"/>
                                    <w:sz w:val="20"/>
                                  </w:rPr>
                                  <w:t>Сімоненко В. П.</w:t>
                                </w:r>
                              </w:p>
                            </w:txbxContent>
                          </wps:txbx>
                          <wps:bodyPr rot="0" vert="horz" wrap="square" lIns="12700" tIns="12700" rIns="12700" bIns="12700" anchor="t" anchorCtr="0" upright="1">
                            <a:noAutofit/>
                          </wps:bodyPr>
                        </wps:wsp>
                      </wpg:grpSp>
                      <wpg:grpSp>
                        <wpg:cNvPr id="31" name="Group 160"/>
                        <wpg:cNvGrpSpPr>
                          <a:grpSpLocks/>
                        </wpg:cNvGrpSpPr>
                        <wpg:grpSpPr bwMode="auto">
                          <a:xfrm>
                            <a:off x="39" y="18969"/>
                            <a:ext cx="4801" cy="309"/>
                            <a:chOff x="0" y="0"/>
                            <a:chExt cx="19999" cy="20000"/>
                          </a:xfrm>
                        </wpg:grpSpPr>
                        <wps:wsp>
                          <wps:cNvPr id="32" name="Rectangle 1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378F1C" w14:textId="77777777" w:rsidR="007A3945" w:rsidRPr="00510E4E" w:rsidRDefault="007A3945" w:rsidP="007A3945">
                                <w:pPr>
                                  <w:pStyle w:val="af"/>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Реценз.</w:t>
                                </w:r>
                              </w:p>
                            </w:txbxContent>
                          </wps:txbx>
                          <wps:bodyPr rot="0" vert="horz" wrap="square" lIns="12700" tIns="12700" rIns="12700" bIns="12700" anchor="t" anchorCtr="0" upright="1">
                            <a:noAutofit/>
                          </wps:bodyPr>
                        </wps:wsp>
                        <wps:wsp>
                          <wps:cNvPr id="33" name="Rectangle 1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07B2F2" w14:textId="77777777" w:rsidR="007A3945" w:rsidRDefault="007A3945" w:rsidP="007A3945">
                                <w:pPr>
                                  <w:pStyle w:val="af"/>
                                  <w:rPr>
                                    <w:sz w:val="18"/>
                                  </w:rPr>
                                </w:pPr>
                              </w:p>
                            </w:txbxContent>
                          </wps:txbx>
                          <wps:bodyPr rot="0" vert="horz" wrap="square" lIns="12700" tIns="12700" rIns="12700" bIns="12700" anchor="t" anchorCtr="0" upright="1">
                            <a:noAutofit/>
                          </wps:bodyPr>
                        </wps:wsp>
                      </wpg:grpSp>
                      <wpg:grpSp>
                        <wpg:cNvPr id="34" name="Group 163"/>
                        <wpg:cNvGrpSpPr>
                          <a:grpSpLocks/>
                        </wpg:cNvGrpSpPr>
                        <wpg:grpSpPr bwMode="auto">
                          <a:xfrm>
                            <a:off x="39" y="19314"/>
                            <a:ext cx="4801" cy="310"/>
                            <a:chOff x="0" y="0"/>
                            <a:chExt cx="19999" cy="20000"/>
                          </a:xfrm>
                        </wpg:grpSpPr>
                        <wps:wsp>
                          <wps:cNvPr id="35" name="Rectangle 1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43DF2D" w14:textId="77777777" w:rsidR="007A3945" w:rsidRPr="00510E4E" w:rsidRDefault="007A3945" w:rsidP="007A3945">
                                <w:pPr>
                                  <w:pStyle w:val="af"/>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Н. Контр.</w:t>
                                </w:r>
                              </w:p>
                            </w:txbxContent>
                          </wps:txbx>
                          <wps:bodyPr rot="0" vert="horz" wrap="square" lIns="12700" tIns="12700" rIns="12700" bIns="12700" anchor="t" anchorCtr="0" upright="1">
                            <a:noAutofit/>
                          </wps:bodyPr>
                        </wps:wsp>
                        <wps:wsp>
                          <wps:cNvPr id="36" name="Rectangle 1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39A2EB" w14:textId="77777777" w:rsidR="007A3945" w:rsidRPr="00510E4E" w:rsidRDefault="007A3945" w:rsidP="007A3945">
                                <w:pPr>
                                  <w:pStyle w:val="af"/>
                                  <w:rPr>
                                    <w:rFonts w:ascii="Mipgost" w:hAnsi="Mipgost"/>
                                    <w:sz w:val="20"/>
                                  </w:rPr>
                                </w:pPr>
                                <w:r w:rsidRPr="00510E4E">
                                  <w:rPr>
                                    <w:rFonts w:ascii="Mipgost" w:hAnsi="Mipgost"/>
                                    <w:sz w:val="20"/>
                                  </w:rPr>
                                  <w:t>Сімоненко В. П.</w:t>
                                </w:r>
                              </w:p>
                            </w:txbxContent>
                          </wps:txbx>
                          <wps:bodyPr rot="0" vert="horz" wrap="square" lIns="12700" tIns="12700" rIns="12700" bIns="12700" anchor="t" anchorCtr="0" upright="1">
                            <a:noAutofit/>
                          </wps:bodyPr>
                        </wps:wsp>
                      </wpg:grpSp>
                      <wpg:grpSp>
                        <wpg:cNvPr id="37" name="Group 166"/>
                        <wpg:cNvGrpSpPr>
                          <a:grpSpLocks/>
                        </wpg:cNvGrpSpPr>
                        <wpg:grpSpPr bwMode="auto">
                          <a:xfrm>
                            <a:off x="39" y="19660"/>
                            <a:ext cx="4801" cy="309"/>
                            <a:chOff x="0" y="0"/>
                            <a:chExt cx="19999" cy="20000"/>
                          </a:xfrm>
                        </wpg:grpSpPr>
                        <wps:wsp>
                          <wps:cNvPr id="38" name="Rectangle 16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660942" w14:textId="77777777" w:rsidR="007A3945" w:rsidRDefault="007A3945" w:rsidP="007A3945">
                                <w:pPr>
                                  <w:pStyle w:val="af"/>
                                  <w:rPr>
                                    <w:sz w:val="18"/>
                                  </w:rPr>
                                </w:pPr>
                                <w:r>
                                  <w:rPr>
                                    <w:sz w:val="18"/>
                                  </w:rPr>
                                  <w:t xml:space="preserve">  </w:t>
                                </w:r>
                                <w:r>
                                  <w:rPr>
                                    <w:rFonts w:ascii="Mipgost" w:hAnsi="Mipgost"/>
                                    <w:sz w:val="20"/>
                                  </w:rPr>
                                  <w:t>Затв</w:t>
                                </w:r>
                                <w:r>
                                  <w:rPr>
                                    <w:sz w:val="18"/>
                                  </w:rPr>
                                  <w:t>.</w:t>
                                </w:r>
                              </w:p>
                            </w:txbxContent>
                          </wps:txbx>
                          <wps:bodyPr rot="0" vert="horz" wrap="square" lIns="12700" tIns="12700" rIns="12700" bIns="12700" anchor="t" anchorCtr="0" upright="1">
                            <a:noAutofit/>
                          </wps:bodyPr>
                        </wps:wsp>
                        <wps:wsp>
                          <wps:cNvPr id="39" name="Rectangle 16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0F305E" w14:textId="77777777" w:rsidR="007A3945" w:rsidRDefault="007A3945" w:rsidP="007A3945">
                                <w:pPr>
                                  <w:pStyle w:val="af"/>
                                  <w:rPr>
                                    <w:sz w:val="18"/>
                                  </w:rPr>
                                </w:pPr>
                              </w:p>
                            </w:txbxContent>
                          </wps:txbx>
                          <wps:bodyPr rot="0" vert="horz" wrap="square" lIns="12700" tIns="12700" rIns="12700" bIns="12700" anchor="t" anchorCtr="0" upright="1">
                            <a:noAutofit/>
                          </wps:bodyPr>
                        </wps:wsp>
                      </wpg:grpSp>
                      <wps:wsp>
                        <wps:cNvPr id="40" name="Line 169"/>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170"/>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56CFA7" w14:textId="77777777" w:rsidR="007A3945" w:rsidRPr="00510E4E" w:rsidRDefault="007A3945" w:rsidP="007A3945">
                              <w:pPr>
                                <w:pStyle w:val="af"/>
                                <w:jc w:val="center"/>
                                <w:rPr>
                                  <w:rFonts w:ascii="Mipgost" w:hAnsi="Mipgost"/>
                                  <w:sz w:val="24"/>
                                </w:rPr>
                              </w:pPr>
                              <w:r w:rsidRPr="00510E4E">
                                <w:rPr>
                                  <w:rFonts w:ascii="Mipgost" w:hAnsi="Mipgost"/>
                                  <w:sz w:val="24"/>
                                </w:rPr>
                                <w:t>Кросплатформенний голосовий асистент (клієнтська частина)</w:t>
                              </w:r>
                            </w:p>
                            <w:p w14:paraId="4F6919F3" w14:textId="77777777" w:rsidR="007A3945" w:rsidRDefault="007A3945" w:rsidP="007A3945">
                              <w:pPr>
                                <w:pStyle w:val="af"/>
                                <w:jc w:val="center"/>
                                <w:rPr>
                                  <w:rFonts w:ascii="Mipgost" w:hAnsi="Mipgost"/>
                                  <w:sz w:val="24"/>
                                </w:rPr>
                              </w:pPr>
                            </w:p>
                            <w:p w14:paraId="0E1568C8" w14:textId="77777777" w:rsidR="007A3945" w:rsidRPr="00510E4E" w:rsidRDefault="007A3945" w:rsidP="007A3945">
                              <w:pPr>
                                <w:pStyle w:val="af"/>
                                <w:jc w:val="center"/>
                                <w:rPr>
                                  <w:rFonts w:ascii="Mipgost" w:hAnsi="Mipgost"/>
                                  <w:b/>
                                  <w:sz w:val="24"/>
                                </w:rPr>
                              </w:pPr>
                              <w:r>
                                <w:rPr>
                                  <w:rFonts w:ascii="Mipgost" w:hAnsi="Mipgost"/>
                                  <w:b/>
                                  <w:sz w:val="24"/>
                                </w:rPr>
                                <w:t>Технічне завдання</w:t>
                              </w:r>
                            </w:p>
                            <w:p w14:paraId="66616A8A" w14:textId="77777777" w:rsidR="007A3945" w:rsidRDefault="007A3945" w:rsidP="007A3945">
                              <w:pPr>
                                <w:pStyle w:val="af"/>
                                <w:jc w:val="center"/>
                                <w:rPr>
                                  <w:sz w:val="18"/>
                                </w:rPr>
                              </w:pPr>
                            </w:p>
                          </w:txbxContent>
                        </wps:txbx>
                        <wps:bodyPr rot="0" vert="horz" wrap="square" lIns="12700" tIns="12700" rIns="12700" bIns="12700" anchor="t" anchorCtr="0" upright="1">
                          <a:noAutofit/>
                        </wps:bodyPr>
                      </wps:wsp>
                      <wps:wsp>
                        <wps:cNvPr id="42" name="Line 171"/>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172"/>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173"/>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Rectangle 174"/>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3EE390" w14:textId="77777777" w:rsidR="007A3945" w:rsidRPr="00510E4E" w:rsidRDefault="007A3945" w:rsidP="007A3945">
                              <w:pPr>
                                <w:pStyle w:val="af"/>
                                <w:jc w:val="center"/>
                                <w:rPr>
                                  <w:rFonts w:ascii="Mipgost" w:hAnsi="Mipgost"/>
                                  <w:sz w:val="20"/>
                                </w:rPr>
                              </w:pPr>
                              <w:r>
                                <w:rPr>
                                  <w:rFonts w:ascii="Mipgost" w:hAnsi="Mipgost"/>
                                  <w:sz w:val="20"/>
                                </w:rPr>
                                <w:t>Лі</w:t>
                              </w:r>
                              <w:r w:rsidRPr="00510E4E">
                                <w:rPr>
                                  <w:rFonts w:ascii="Mipgost" w:hAnsi="Mipgost"/>
                                  <w:sz w:val="20"/>
                                </w:rPr>
                                <w:t>т.</w:t>
                              </w:r>
                            </w:p>
                          </w:txbxContent>
                        </wps:txbx>
                        <wps:bodyPr rot="0" vert="horz" wrap="square" lIns="12700" tIns="12700" rIns="12700" bIns="12700" anchor="t" anchorCtr="0" upright="1">
                          <a:noAutofit/>
                        </wps:bodyPr>
                      </wps:wsp>
                      <wps:wsp>
                        <wps:cNvPr id="46" name="Rectangle 175"/>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721D39" w14:textId="77777777" w:rsidR="007A3945" w:rsidRPr="0004083A" w:rsidRDefault="007A3945" w:rsidP="007A3945">
                              <w:pPr>
                                <w:pStyle w:val="af"/>
                                <w:jc w:val="center"/>
                                <w:rPr>
                                  <w:rFonts w:ascii="Mipgost" w:hAnsi="Mipgost"/>
                                  <w:sz w:val="20"/>
                                </w:rPr>
                              </w:pPr>
                              <w:r>
                                <w:rPr>
                                  <w:rFonts w:ascii="Mipgost" w:hAnsi="Mipgost"/>
                                  <w:sz w:val="20"/>
                                </w:rPr>
                                <w:t>Аркушів</w:t>
                              </w:r>
                            </w:p>
                          </w:txbxContent>
                        </wps:txbx>
                        <wps:bodyPr rot="0" vert="horz" wrap="square" lIns="12700" tIns="12700" rIns="12700" bIns="12700" anchor="t" anchorCtr="0" upright="1">
                          <a:noAutofit/>
                        </wps:bodyPr>
                      </wps:wsp>
                      <wps:wsp>
                        <wps:cNvPr id="47" name="Rectangle 176"/>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FCEBCC" w14:textId="77777777" w:rsidR="007A3945" w:rsidRDefault="007A3945" w:rsidP="007A3945">
                              <w:pPr>
                                <w:pStyle w:val="af"/>
                                <w:jc w:val="center"/>
                                <w:rPr>
                                  <w:sz w:val="18"/>
                                </w:rPr>
                              </w:pPr>
                              <w:r>
                                <w:rPr>
                                  <w:sz w:val="18"/>
                                </w:rPr>
                                <w:fldChar w:fldCharType="begin"/>
                              </w:r>
                              <w:r>
                                <w:rPr>
                                  <w:sz w:val="18"/>
                                </w:rPr>
                                <w:instrText xml:space="preserve"> SECTIONPAGES  \* LOWER </w:instrText>
                              </w:r>
                              <w:r>
                                <w:rPr>
                                  <w:sz w:val="18"/>
                                </w:rPr>
                                <w:fldChar w:fldCharType="separate"/>
                              </w:r>
                              <w:r>
                                <w:rPr>
                                  <w:noProof/>
                                  <w:sz w:val="18"/>
                                </w:rPr>
                                <w:t>4</w:t>
                              </w:r>
                              <w:r>
                                <w:rPr>
                                  <w:sz w:val="18"/>
                                </w:rPr>
                                <w:fldChar w:fldCharType="end"/>
                              </w:r>
                            </w:p>
                          </w:txbxContent>
                        </wps:txbx>
                        <wps:bodyPr rot="0" vert="horz" wrap="square" lIns="12700" tIns="12700" rIns="12700" bIns="12700" anchor="t" anchorCtr="0" upright="1">
                          <a:noAutofit/>
                        </wps:bodyPr>
                      </wps:wsp>
                      <wps:wsp>
                        <wps:cNvPr id="48" name="Line 177"/>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178"/>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Rectangle 179"/>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B097AF" w14:textId="77777777" w:rsidR="007A3945" w:rsidRPr="0004083A" w:rsidRDefault="007A3945" w:rsidP="007A3945">
                              <w:pPr>
                                <w:pStyle w:val="af"/>
                                <w:jc w:val="center"/>
                                <w:rPr>
                                  <w:rFonts w:ascii="Mipgost" w:hAnsi="Mipgost"/>
                                </w:rPr>
                              </w:pPr>
                              <w:r w:rsidRPr="0004083A">
                                <w:rPr>
                                  <w:rFonts w:ascii="Mipgost" w:hAnsi="Mipgost"/>
                                </w:rPr>
                                <w:t>НТУУ «КПІ»</w:t>
                              </w:r>
                              <w:r>
                                <w:rPr>
                                  <w:rFonts w:ascii="Mipgost" w:hAnsi="Mipgost"/>
                                </w:rPr>
                                <w:t>, ФІОТ, ІО-52</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33454A" id="_x0000_s1076" style="position:absolute;left:0;text-align:left;margin-left:56.7pt;margin-top:19.85pt;width:518.8pt;height:802.3pt;z-index:2516623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" o:allowincell="f">
                <v:rect id="Rectangle 131" o:spid="_x0000_s10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132" o:spid="_x0000_s107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133" o:spid="_x0000_s107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134" o:spid="_x0000_s108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135" o:spid="_x0000_s108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136" o:spid="_x0000_s108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137" o:spid="_x0000_s108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138" o:spid="_x0000_s108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39" o:spid="_x0000_s10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140" o:spid="_x0000_s10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Rectangle 141" o:spid="_x0000_s108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" filled="f" stroked="f" strokeweight=".25pt">
                  <v:textbox inset="1pt,1pt,1pt,1pt">
                    <w:txbxContent>
                      <w:p w14:paraId="1B203ECE" w14:textId="77777777" w:rsidR="007A3945" w:rsidRDefault="007A3945" w:rsidP="007A3945">
                        <w:pPr>
                          <w:pStyle w:val="a1"/>
                          <w:jc w:val="center"/>
                          <w:rPr>
                            <w:sz w:val="18"/>
                          </w:rPr>
                        </w:pPr>
                        <w:r>
                          <w:rPr>
                            <w:rFonts w:ascii="Mipgost" w:hAnsi="Mipgost"/>
                            <w:sz w:val="20"/>
                            <w:szCs w:val="24"/>
                          </w:rPr>
                          <w:t>Зм</w:t>
                        </w:r>
                        <w:r>
                          <w:rPr>
                            <w:sz w:val="18"/>
                          </w:rPr>
                          <w:t>.</w:t>
                        </w:r>
                      </w:p>
                    </w:txbxContent>
                  </v:textbox>
                </v:rect>
                <v:rect id="Rectangle 142" o:spid="_x0000_s108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14:paraId="4DC0C5F5" w14:textId="77777777" w:rsidR="007A3945" w:rsidRPr="00476343" w:rsidRDefault="007A3945" w:rsidP="007A3945">
                        <w:pPr>
                          <w:pStyle w:val="a1"/>
                          <w:jc w:val="center"/>
                          <w:rPr>
                            <w:rFonts w:ascii="Mipgost" w:hAnsi="Mipgost"/>
                            <w:sz w:val="20"/>
                          </w:rPr>
                        </w:pPr>
                        <w:r>
                          <w:rPr>
                            <w:rFonts w:ascii="Mipgost" w:hAnsi="Mipgost"/>
                            <w:sz w:val="20"/>
                          </w:rPr>
                          <w:t>Арк.</w:t>
                        </w:r>
                      </w:p>
                    </w:txbxContent>
                  </v:textbox>
                </v:rect>
                <v:rect id="Rectangle 143" o:spid="_x0000_s108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14:paraId="32541661" w14:textId="77777777" w:rsidR="007A3945" w:rsidRPr="00476343" w:rsidRDefault="007A3945" w:rsidP="007A3945">
                        <w:pPr>
                          <w:pStyle w:val="a1"/>
                          <w:jc w:val="center"/>
                          <w:rPr>
                            <w:rFonts w:ascii="Mipgost" w:hAnsi="Mipgost"/>
                            <w:sz w:val="20"/>
                          </w:rPr>
                        </w:pPr>
                        <w:r w:rsidRPr="00476343">
                          <w:rPr>
                            <w:rFonts w:ascii="Mipgost" w:hAnsi="Mipgost"/>
                            <w:sz w:val="20"/>
                          </w:rPr>
                          <w:t>№ докум.</w:t>
                        </w:r>
                      </w:p>
                    </w:txbxContent>
                  </v:textbox>
                </v:rect>
                <v:rect id="Rectangle 144" o:spid="_x0000_s109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14:paraId="07768840" w14:textId="77777777" w:rsidR="007A3945" w:rsidRPr="00476343" w:rsidRDefault="007A3945" w:rsidP="007A3945">
                        <w:pPr>
                          <w:pStyle w:val="a1"/>
                          <w:jc w:val="center"/>
                          <w:rPr>
                            <w:rFonts w:ascii="Mipgost" w:hAnsi="Mipgost"/>
                            <w:sz w:val="20"/>
                          </w:rPr>
                        </w:pPr>
                        <w:r>
                          <w:rPr>
                            <w:rFonts w:ascii="Mipgost" w:hAnsi="Mipgost"/>
                            <w:sz w:val="20"/>
                          </w:rPr>
                          <w:t>Підпис</w:t>
                        </w:r>
                      </w:p>
                    </w:txbxContent>
                  </v:textbox>
                </v:rect>
                <v:rect id="Rectangle 145" o:spid="_x0000_s109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193789EA" w14:textId="77777777" w:rsidR="007A3945" w:rsidRPr="00476343" w:rsidRDefault="007A3945" w:rsidP="007A3945">
                        <w:pPr>
                          <w:pStyle w:val="a1"/>
                          <w:jc w:val="center"/>
                          <w:rPr>
                            <w:rFonts w:ascii="Mipgost" w:hAnsi="Mipgost"/>
                            <w:sz w:val="20"/>
                          </w:rPr>
                        </w:pPr>
                        <w:r w:rsidRPr="00476343">
                          <w:rPr>
                            <w:rFonts w:ascii="Mipgost" w:hAnsi="Mipgost"/>
                            <w:sz w:val="20"/>
                          </w:rPr>
                          <w:t>Дата</w:t>
                        </w:r>
                      </w:p>
                    </w:txbxContent>
                  </v:textbox>
                </v:rect>
                <v:rect id="Rectangle 146" o:spid="_x0000_s109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19BB0468" w14:textId="77777777" w:rsidR="007A3945" w:rsidRPr="0004083A" w:rsidRDefault="007A3945" w:rsidP="007A3945">
                        <w:pPr>
                          <w:pStyle w:val="a1"/>
                          <w:jc w:val="center"/>
                          <w:rPr>
                            <w:rFonts w:ascii="Mipgost" w:hAnsi="Mipgost"/>
                            <w:sz w:val="20"/>
                          </w:rPr>
                        </w:pPr>
                        <w:r>
                          <w:rPr>
                            <w:rFonts w:ascii="Mipgost" w:hAnsi="Mipgost"/>
                            <w:sz w:val="20"/>
                          </w:rPr>
                          <w:t>Аркуш</w:t>
                        </w:r>
                      </w:p>
                    </w:txbxContent>
                  </v:textbox>
                </v:rect>
                <v:rect id="Rectangle 147" o:spid="_x0000_s109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6AE61FAA" w14:textId="77777777" w:rsidR="007A3945" w:rsidRDefault="007A3945" w:rsidP="007A3945">
                        <w:pPr>
                          <w:pStyle w:val="a1"/>
                          <w:jc w:val="center"/>
                          <w:rPr>
                            <w:sz w:val="18"/>
                          </w:rPr>
                        </w:pPr>
                        <w:r>
                          <w:rPr>
                            <w:sz w:val="18"/>
                          </w:rPr>
                          <w:fldChar w:fldCharType="begin"/>
                        </w:r>
                        <w:r>
                          <w:rPr>
                            <w:sz w:val="18"/>
                          </w:rPr>
                          <w:instrText xml:space="preserve"> PAGE  \* LOWER </w:instrText>
                        </w:r>
                        <w:r>
                          <w:rPr>
                            <w:sz w:val="18"/>
                          </w:rPr>
                          <w:fldChar w:fldCharType="separate"/>
                        </w:r>
                        <w:r>
                          <w:rPr>
                            <w:noProof/>
                            <w:sz w:val="18"/>
                          </w:rPr>
                          <w:t>1</w:t>
                        </w:r>
                        <w:r>
                          <w:rPr>
                            <w:sz w:val="18"/>
                          </w:rPr>
                          <w:fldChar w:fldCharType="end"/>
                        </w:r>
                      </w:p>
                    </w:txbxContent>
                  </v:textbox>
                </v:rect>
                <v:rect id="Rectangle 148" o:spid="_x0000_s109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1FC4BCF2" w14:textId="77777777" w:rsidR="007A3945" w:rsidRPr="00510E4E" w:rsidRDefault="007A3945" w:rsidP="007A3945">
                        <w:pPr>
                          <w:pStyle w:val="a1"/>
                          <w:jc w:val="center"/>
                          <w:rPr>
                            <w:rFonts w:ascii="Mipgost" w:hAnsi="Mipgost"/>
                            <w:b/>
                            <w:sz w:val="36"/>
                            <w:lang w:val="ru-RU"/>
                          </w:rPr>
                        </w:pPr>
                        <w:r>
                          <w:rPr>
                            <w:rFonts w:ascii="Mipgost" w:hAnsi="Mipgost"/>
                            <w:b/>
                            <w:sz w:val="36"/>
                          </w:rPr>
                          <w:t>ІАЛЦ. 467800. 002 Т</w:t>
                        </w:r>
                        <w:r w:rsidRPr="00510E4E">
                          <w:rPr>
                            <w:rFonts w:ascii="Mipgost" w:hAnsi="Mipgost"/>
                            <w:b/>
                            <w:sz w:val="36"/>
                          </w:rPr>
                          <w:t>З</w:t>
                        </w:r>
                      </w:p>
                    </w:txbxContent>
                  </v:textbox>
                </v:rect>
                <v:line id="Line 149" o:spid="_x0000_s109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150" o:spid="_x0000_s109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151" o:spid="_x0000_s109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line id="Line 152" o:spid="_x0000_s109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153" o:spid="_x0000_s109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Group 154" o:spid="_x0000_s110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155" o:spid="_x0000_s110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14:paraId="370F2B44" w14:textId="77777777" w:rsidR="007A3945" w:rsidRPr="00510E4E" w:rsidRDefault="007A3945" w:rsidP="007A3945">
                          <w:pPr>
                            <w:pStyle w:val="a1"/>
                            <w:ind w:left="113"/>
                            <w:rPr>
                              <w:rFonts w:ascii="Mipgost" w:hAnsi="Mipgost"/>
                              <w:sz w:val="20"/>
                              <w:szCs w:val="22"/>
                            </w:rPr>
                          </w:pPr>
                          <w:r>
                            <w:rPr>
                              <w:rFonts w:ascii="Mipgost" w:hAnsi="Mipgost"/>
                              <w:sz w:val="20"/>
                              <w:szCs w:val="22"/>
                            </w:rPr>
                            <w:t>Розробив</w:t>
                          </w:r>
                        </w:p>
                      </w:txbxContent>
                    </v:textbox>
                  </v:rect>
                  <v:rect id="Rectangle 156" o:spid="_x0000_s110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14:paraId="5E6804E7" w14:textId="77777777" w:rsidR="007A3945" w:rsidRPr="00510E4E" w:rsidRDefault="007A3945" w:rsidP="007A3945">
                          <w:pPr>
                            <w:pStyle w:val="a1"/>
                            <w:rPr>
                              <w:rFonts w:ascii="Mipgost" w:hAnsi="Mipgost"/>
                              <w:sz w:val="20"/>
                            </w:rPr>
                          </w:pPr>
                          <w:r>
                            <w:rPr>
                              <w:rFonts w:ascii="Mipgost" w:hAnsi="Mipgost"/>
                              <w:sz w:val="20"/>
                            </w:rPr>
                            <w:t>Прасолов А. А.</w:t>
                          </w:r>
                        </w:p>
                      </w:txbxContent>
                    </v:textbox>
                  </v:rect>
                </v:group>
                <v:group id="Group 157" o:spid="_x0000_s110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158"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14:paraId="6FCACAF6" w14:textId="77777777" w:rsidR="007A3945" w:rsidRDefault="007A3945" w:rsidP="007A3945">
                          <w:pPr>
                            <w:pStyle w:val="a1"/>
                            <w:rPr>
                              <w:sz w:val="18"/>
                            </w:rPr>
                          </w:pPr>
                          <w:r>
                            <w:rPr>
                              <w:sz w:val="18"/>
                            </w:rPr>
                            <w:t xml:space="preserve">  </w:t>
                          </w:r>
                          <w:r>
                            <w:rPr>
                              <w:rFonts w:ascii="Mipgost" w:hAnsi="Mipgost"/>
                              <w:sz w:val="20"/>
                            </w:rPr>
                            <w:t>Перевірив</w:t>
                          </w:r>
                        </w:p>
                      </w:txbxContent>
                    </v:textbox>
                  </v:rect>
                  <v:rect id="Rectangle 159"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14:paraId="15D5FC4F" w14:textId="77777777" w:rsidR="007A3945" w:rsidRPr="00510E4E" w:rsidRDefault="007A3945" w:rsidP="007A3945">
                          <w:pPr>
                            <w:pStyle w:val="a1"/>
                            <w:rPr>
                              <w:rFonts w:ascii="Mipgost" w:hAnsi="Mipgost"/>
                              <w:sz w:val="20"/>
                            </w:rPr>
                          </w:pPr>
                          <w:r>
                            <w:rPr>
                              <w:rFonts w:ascii="Mipgost" w:hAnsi="Mipgost"/>
                              <w:sz w:val="20"/>
                            </w:rPr>
                            <w:t>Сімоненко В. П.</w:t>
                          </w:r>
                        </w:p>
                      </w:txbxContent>
                    </v:textbox>
                  </v:rect>
                </v:group>
                <v:group id="Group 160" o:spid="_x0000_s110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61" o:spid="_x0000_s110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" filled="f" stroked="f" strokeweight=".25pt">
                    <v:textbox inset="1pt,1pt,1pt,1pt">
                      <w:txbxContent>
                        <w:p w14:paraId="3E378F1C" w14:textId="77777777" w:rsidR="007A3945" w:rsidRPr="00510E4E" w:rsidRDefault="007A3945" w:rsidP="007A3945">
                          <w:pPr>
                            <w:pStyle w:val="a1"/>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Реценз.</w:t>
                          </w:r>
                        </w:p>
                      </w:txbxContent>
                    </v:textbox>
                  </v:rect>
                  <v:rect id="Rectangle 162" o:spid="_x0000_s110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14:paraId="0907B2F2" w14:textId="77777777" w:rsidR="007A3945" w:rsidRDefault="007A3945" w:rsidP="007A3945">
                          <w:pPr>
                            <w:pStyle w:val="a1"/>
                            <w:rPr>
                              <w:sz w:val="18"/>
                            </w:rPr>
                          </w:pPr>
                        </w:p>
                      </w:txbxContent>
                    </v:textbox>
                  </v:rect>
                </v:group>
                <v:group id="Group 163" o:spid="_x0000_s110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164" o:spid="_x0000_s111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14:paraId="5243DF2D" w14:textId="77777777" w:rsidR="007A3945" w:rsidRPr="00510E4E" w:rsidRDefault="007A3945" w:rsidP="007A3945">
                          <w:pPr>
                            <w:pStyle w:val="a1"/>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Н. Контр.</w:t>
                          </w:r>
                        </w:p>
                      </w:txbxContent>
                    </v:textbox>
                  </v:rect>
                  <v:rect id="Rectangle 165" o:spid="_x0000_s111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14:paraId="6C39A2EB" w14:textId="77777777" w:rsidR="007A3945" w:rsidRPr="00510E4E" w:rsidRDefault="007A3945" w:rsidP="007A3945">
                          <w:pPr>
                            <w:pStyle w:val="a1"/>
                            <w:rPr>
                              <w:rFonts w:ascii="Mipgost" w:hAnsi="Mipgost"/>
                              <w:sz w:val="20"/>
                            </w:rPr>
                          </w:pPr>
                          <w:r w:rsidRPr="00510E4E">
                            <w:rPr>
                              <w:rFonts w:ascii="Mipgost" w:hAnsi="Mipgost"/>
                              <w:sz w:val="20"/>
                            </w:rPr>
                            <w:t>Сімоненко В. П.</w:t>
                          </w:r>
                        </w:p>
                      </w:txbxContent>
                    </v:textbox>
                  </v:rect>
                </v:group>
                <v:group id="Group 166" o:spid="_x0000_s111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167" o:spid="_x0000_s111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14:paraId="07660942" w14:textId="77777777" w:rsidR="007A3945" w:rsidRDefault="007A3945" w:rsidP="007A3945">
                          <w:pPr>
                            <w:pStyle w:val="a1"/>
                            <w:rPr>
                              <w:sz w:val="18"/>
                            </w:rPr>
                          </w:pPr>
                          <w:r>
                            <w:rPr>
                              <w:sz w:val="18"/>
                            </w:rPr>
                            <w:t xml:space="preserve">  </w:t>
                          </w:r>
                          <w:r>
                            <w:rPr>
                              <w:rFonts w:ascii="Mipgost" w:hAnsi="Mipgost"/>
                              <w:sz w:val="20"/>
                            </w:rPr>
                            <w:t>Затв</w:t>
                          </w:r>
                          <w:r>
                            <w:rPr>
                              <w:sz w:val="18"/>
                            </w:rPr>
                            <w:t>.</w:t>
                          </w:r>
                        </w:p>
                      </w:txbxContent>
                    </v:textbox>
                  </v:rect>
                  <v:rect id="Rectangle 168" o:spid="_x0000_s111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14:paraId="260F305E" w14:textId="77777777" w:rsidR="007A3945" w:rsidRDefault="007A3945" w:rsidP="007A3945">
                          <w:pPr>
                            <w:pStyle w:val="a1"/>
                            <w:rPr>
                              <w:sz w:val="18"/>
                            </w:rPr>
                          </w:pPr>
                        </w:p>
                      </w:txbxContent>
                    </v:textbox>
                  </v:rect>
                </v:group>
                <v:line id="Line 169" o:spid="_x0000_s111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" strokeweight="2pt"/>
                <v:rect id="Rectangle 170" o:spid="_x0000_s111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" filled="f" stroked="f" strokeweight=".25pt">
                  <v:textbox inset="1pt,1pt,1pt,1pt">
                    <w:txbxContent>
                      <w:p w14:paraId="5A56CFA7" w14:textId="77777777" w:rsidR="007A3945" w:rsidRPr="00510E4E" w:rsidRDefault="007A3945" w:rsidP="007A3945">
                        <w:pPr>
                          <w:pStyle w:val="a1"/>
                          <w:jc w:val="center"/>
                          <w:rPr>
                            <w:rFonts w:ascii="Mipgost" w:hAnsi="Mipgost"/>
                            <w:sz w:val="24"/>
                          </w:rPr>
                        </w:pPr>
                        <w:r w:rsidRPr="00510E4E">
                          <w:rPr>
                            <w:rFonts w:ascii="Mipgost" w:hAnsi="Mipgost"/>
                            <w:sz w:val="24"/>
                          </w:rPr>
                          <w:t>Кросплатформенний голосовий асистент (клієнтська частина)</w:t>
                        </w:r>
                      </w:p>
                      <w:p w14:paraId="4F6919F3" w14:textId="77777777" w:rsidR="007A3945" w:rsidRDefault="007A3945" w:rsidP="007A3945">
                        <w:pPr>
                          <w:pStyle w:val="a1"/>
                          <w:jc w:val="center"/>
                          <w:rPr>
                            <w:rFonts w:ascii="Mipgost" w:hAnsi="Mipgost"/>
                            <w:sz w:val="24"/>
                          </w:rPr>
                        </w:pPr>
                      </w:p>
                      <w:p w14:paraId="0E1568C8" w14:textId="77777777" w:rsidR="007A3945" w:rsidRPr="00510E4E" w:rsidRDefault="007A3945" w:rsidP="007A3945">
                        <w:pPr>
                          <w:pStyle w:val="a1"/>
                          <w:jc w:val="center"/>
                          <w:rPr>
                            <w:rFonts w:ascii="Mipgost" w:hAnsi="Mipgost"/>
                            <w:b/>
                            <w:sz w:val="24"/>
                          </w:rPr>
                        </w:pPr>
                        <w:r>
                          <w:rPr>
                            <w:rFonts w:ascii="Mipgost" w:hAnsi="Mipgost"/>
                            <w:b/>
                            <w:sz w:val="24"/>
                          </w:rPr>
                          <w:t>Технічне завдання</w:t>
                        </w:r>
                      </w:p>
                      <w:p w14:paraId="66616A8A" w14:textId="77777777" w:rsidR="007A3945" w:rsidRDefault="007A3945" w:rsidP="007A3945">
                        <w:pPr>
                          <w:pStyle w:val="a1"/>
                          <w:jc w:val="center"/>
                          <w:rPr>
                            <w:sz w:val="18"/>
                          </w:rPr>
                        </w:pPr>
                      </w:p>
                    </w:txbxContent>
                  </v:textbox>
                </v:rect>
                <v:line id="Line 171" o:spid="_x0000_s111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" strokeweight="2pt"/>
                <v:line id="Line 172" o:spid="_x0000_s111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line id="Line 173" o:spid="_x0000_s111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" strokeweight="2pt"/>
                <v:rect id="Rectangle 174" o:spid="_x0000_s112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" filled="f" stroked="f" strokeweight=".25pt">
                  <v:textbox inset="1pt,1pt,1pt,1pt">
                    <w:txbxContent>
                      <w:p w14:paraId="573EE390" w14:textId="77777777" w:rsidR="007A3945" w:rsidRPr="00510E4E" w:rsidRDefault="007A3945" w:rsidP="007A3945">
                        <w:pPr>
                          <w:pStyle w:val="a1"/>
                          <w:jc w:val="center"/>
                          <w:rPr>
                            <w:rFonts w:ascii="Mipgost" w:hAnsi="Mipgost"/>
                            <w:sz w:val="20"/>
                          </w:rPr>
                        </w:pPr>
                        <w:r>
                          <w:rPr>
                            <w:rFonts w:ascii="Mipgost" w:hAnsi="Mipgost"/>
                            <w:sz w:val="20"/>
                          </w:rPr>
                          <w:t>Лі</w:t>
                        </w:r>
                        <w:r w:rsidRPr="00510E4E">
                          <w:rPr>
                            <w:rFonts w:ascii="Mipgost" w:hAnsi="Mipgost"/>
                            <w:sz w:val="20"/>
                          </w:rPr>
                          <w:t>т.</w:t>
                        </w:r>
                      </w:p>
                    </w:txbxContent>
                  </v:textbox>
                </v:rect>
                <v:rect id="Rectangle 175" o:spid="_x0000_s112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14:paraId="60721D39" w14:textId="77777777" w:rsidR="007A3945" w:rsidRPr="0004083A" w:rsidRDefault="007A3945" w:rsidP="007A3945">
                        <w:pPr>
                          <w:pStyle w:val="a1"/>
                          <w:jc w:val="center"/>
                          <w:rPr>
                            <w:rFonts w:ascii="Mipgost" w:hAnsi="Mipgost"/>
                            <w:sz w:val="20"/>
                          </w:rPr>
                        </w:pPr>
                        <w:r>
                          <w:rPr>
                            <w:rFonts w:ascii="Mipgost" w:hAnsi="Mipgost"/>
                            <w:sz w:val="20"/>
                          </w:rPr>
                          <w:t>Аркушів</w:t>
                        </w:r>
                      </w:p>
                    </w:txbxContent>
                  </v:textbox>
                </v:rect>
                <v:rect id="Rectangle 176" o:spid="_x0000_s112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14:paraId="3CFCEBCC" w14:textId="77777777" w:rsidR="007A3945" w:rsidRDefault="007A3945" w:rsidP="007A3945">
                        <w:pPr>
                          <w:pStyle w:val="a1"/>
                          <w:jc w:val="center"/>
                          <w:rPr>
                            <w:sz w:val="18"/>
                          </w:rPr>
                        </w:pPr>
                        <w:r>
                          <w:rPr>
                            <w:sz w:val="18"/>
                          </w:rPr>
                          <w:fldChar w:fldCharType="begin"/>
                        </w:r>
                        <w:r>
                          <w:rPr>
                            <w:sz w:val="18"/>
                          </w:rPr>
                          <w:instrText xml:space="preserve"> SECTIONPAGES  \* LOWER </w:instrText>
                        </w:r>
                        <w:r>
                          <w:rPr>
                            <w:sz w:val="18"/>
                          </w:rPr>
                          <w:fldChar w:fldCharType="separate"/>
                        </w:r>
                        <w:r>
                          <w:rPr>
                            <w:noProof/>
                            <w:sz w:val="18"/>
                          </w:rPr>
                          <w:t>4</w:t>
                        </w:r>
                        <w:r>
                          <w:rPr>
                            <w:sz w:val="18"/>
                          </w:rPr>
                          <w:fldChar w:fldCharType="end"/>
                        </w:r>
                      </w:p>
                    </w:txbxContent>
                  </v:textbox>
                </v:rect>
                <v:line id="Line 177" o:spid="_x0000_s112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8VTwQAAANsAAAAPAAAAZHJzL2Rvd25yZXYueG1sRE/LagIx&#10;FN0X/Idwhe5qRil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CCbxVPBAAAA2wAAAA8AAAAA&#10;AAAAAAAAAAAABwIAAGRycy9kb3ducmV2LnhtbFBLBQYAAAAAAwADALcAAAD1AgAAAAA=&#10;" strokeweight="1pt"/>
                <v:line id="Line 178" o:spid="_x0000_s112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" strokeweight="1pt"/>
                <v:rect id="Rectangle 179" o:spid="_x0000_s112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" filled="f" stroked="f" strokeweight=".25pt">
                  <v:textbox inset="1pt,1pt,1pt,1pt">
                    <w:txbxContent>
                      <w:p w14:paraId="5AB097AF" w14:textId="77777777" w:rsidR="007A3945" w:rsidRPr="0004083A" w:rsidRDefault="007A3945" w:rsidP="007A3945">
                        <w:pPr>
                          <w:pStyle w:val="a1"/>
                          <w:jc w:val="center"/>
                          <w:rPr>
                            <w:rFonts w:ascii="Mipgost" w:hAnsi="Mipgost"/>
                          </w:rPr>
                        </w:pPr>
                        <w:r w:rsidRPr="0004083A">
                          <w:rPr>
                            <w:rFonts w:ascii="Mipgost" w:hAnsi="Mipgost"/>
                          </w:rPr>
                          <w:t>НТУУ «КПІ»</w:t>
                        </w:r>
                        <w:r>
                          <w:rPr>
                            <w:rFonts w:ascii="Mipgost" w:hAnsi="Mipgost"/>
                          </w:rPr>
                          <w:t>, ФІОТ, ІО-52</w:t>
                        </w:r>
                      </w:p>
                    </w:txbxContent>
                  </v:textbox>
                </v:rect>
                <w10:wrap anchorx="page" anchory="page"/>
              </v:group>
            </w:pict>
          </mc:Fallback>
        </mc:AlternateContent>
      </w:r>
    </w:p>
    <w:p w14:paraId="74121208" w14:textId="77777777" w:rsidR="007A3945" w:rsidRPr="007A3945" w:rsidRDefault="007A3945" w:rsidP="000E52EE">
      <w:pPr>
        <w:keepNext/>
        <w:keepLines/>
        <w:numPr>
          <w:ilvl w:val="0"/>
          <w:numId w:val="2"/>
        </w:numPr>
        <w:suppressAutoHyphens/>
        <w:overflowPunct/>
        <w:autoSpaceDE/>
        <w:autoSpaceDN/>
        <w:adjustRightInd/>
        <w:spacing w:after="160" w:line="360" w:lineRule="auto"/>
        <w:ind w:left="284" w:hanging="284"/>
        <w:contextualSpacing/>
        <w:jc w:val="both"/>
        <w:textAlignment w:val="auto"/>
        <w:outlineLvl w:val="0"/>
        <w:rPr>
          <w:rFonts w:ascii="Times New Roman" w:hAnsi="Times New Roman" w:cs="Arial"/>
          <w:b/>
          <w:caps/>
          <w:color w:val="000000"/>
          <w:sz w:val="36"/>
          <w:szCs w:val="36"/>
          <w:lang w:val="uk-UA"/>
        </w:rPr>
      </w:pPr>
      <w:r w:rsidRPr="007A3945">
        <w:rPr>
          <w:rFonts w:ascii="Times New Roman" w:hAnsi="Times New Roman" w:cs="Arial"/>
          <w:b/>
          <w:caps/>
          <w:color w:val="000000"/>
          <w:sz w:val="36"/>
          <w:szCs w:val="36"/>
          <w:lang w:val="uk-UA"/>
        </w:rPr>
        <w:lastRenderedPageBreak/>
        <w:t>Найменування та область застосування</w:t>
      </w:r>
    </w:p>
    <w:p w14:paraId="744ABF34" w14:textId="77777777" w:rsidR="007A3945" w:rsidRPr="007A3945" w:rsidRDefault="007A3945" w:rsidP="007A3945">
      <w:pPr>
        <w:overflowPunct/>
        <w:autoSpaceDE/>
        <w:autoSpaceDN/>
        <w:adjustRightInd/>
        <w:spacing w:line="360" w:lineRule="auto"/>
        <w:ind w:firstLine="284"/>
        <w:contextualSpacing/>
        <w:jc w:val="both"/>
        <w:textAlignment w:val="auto"/>
        <w:rPr>
          <w:rFonts w:ascii="Times New Roman" w:hAnsi="Times New Roman"/>
          <w:color w:val="000000"/>
          <w:sz w:val="28"/>
          <w:szCs w:val="28"/>
          <w:lang w:val="uk-UA"/>
        </w:rPr>
      </w:pPr>
      <w:r w:rsidRPr="007A3945">
        <w:rPr>
          <w:rFonts w:ascii="Times New Roman" w:hAnsi="Times New Roman"/>
          <w:color w:val="000000"/>
          <w:sz w:val="28"/>
          <w:szCs w:val="28"/>
          <w:lang w:val="uk-UA"/>
        </w:rPr>
        <w:t xml:space="preserve">Технічне завдання стосується розробки клієнтської частини кросплатформенного десктопного додатку «Голосовий асистент». Областю застосування системи є операційні системи </w:t>
      </w:r>
      <w:r w:rsidRPr="007A3945">
        <w:rPr>
          <w:rFonts w:ascii="Times New Roman" w:hAnsi="Times New Roman"/>
          <w:color w:val="000000"/>
          <w:sz w:val="28"/>
          <w:szCs w:val="28"/>
          <w:lang w:val="en-US"/>
        </w:rPr>
        <w:t>Windows</w:t>
      </w:r>
      <w:r w:rsidRPr="007A3945">
        <w:rPr>
          <w:rFonts w:ascii="Times New Roman" w:hAnsi="Times New Roman"/>
          <w:color w:val="000000"/>
          <w:sz w:val="28"/>
          <w:szCs w:val="28"/>
          <w:lang w:val="uk-UA"/>
        </w:rPr>
        <w:t xml:space="preserve">, або </w:t>
      </w:r>
      <w:r w:rsidRPr="007A3945">
        <w:rPr>
          <w:rFonts w:ascii="Times New Roman" w:hAnsi="Times New Roman"/>
          <w:color w:val="000000"/>
          <w:sz w:val="28"/>
          <w:szCs w:val="28"/>
          <w:lang w:val="en-US"/>
        </w:rPr>
        <w:t>Unix</w:t>
      </w:r>
      <w:r w:rsidRPr="007A3945">
        <w:rPr>
          <w:rFonts w:ascii="Times New Roman" w:hAnsi="Times New Roman"/>
          <w:color w:val="000000"/>
          <w:sz w:val="28"/>
          <w:szCs w:val="28"/>
          <w:lang w:val="uk-UA"/>
        </w:rPr>
        <w:t>- подібні, для подальшого розпізнавання речі та виконання заданих функцій.</w:t>
      </w:r>
    </w:p>
    <w:p w14:paraId="7296294B" w14:textId="77777777" w:rsidR="007A3945" w:rsidRPr="007A3945" w:rsidRDefault="007A3945" w:rsidP="007A3945">
      <w:pPr>
        <w:overflowPunct/>
        <w:autoSpaceDE/>
        <w:autoSpaceDN/>
        <w:adjustRightInd/>
        <w:spacing w:line="360" w:lineRule="auto"/>
        <w:ind w:firstLine="284"/>
        <w:contextualSpacing/>
        <w:jc w:val="both"/>
        <w:textAlignment w:val="auto"/>
        <w:rPr>
          <w:rFonts w:ascii="Times New Roman" w:hAnsi="Times New Roman"/>
          <w:color w:val="000000"/>
          <w:sz w:val="28"/>
          <w:szCs w:val="28"/>
          <w:lang w:val="uk-UA"/>
        </w:rPr>
      </w:pPr>
    </w:p>
    <w:p w14:paraId="05BB28BF" w14:textId="77777777" w:rsidR="007A3945" w:rsidRPr="007A3945" w:rsidRDefault="007A3945" w:rsidP="000E52EE">
      <w:pPr>
        <w:keepNext/>
        <w:keepLines/>
        <w:numPr>
          <w:ilvl w:val="0"/>
          <w:numId w:val="2"/>
        </w:numPr>
        <w:suppressAutoHyphens/>
        <w:overflowPunct/>
        <w:autoSpaceDE/>
        <w:autoSpaceDN/>
        <w:adjustRightInd/>
        <w:spacing w:after="160" w:line="360" w:lineRule="auto"/>
        <w:ind w:left="284" w:hanging="284"/>
        <w:contextualSpacing/>
        <w:jc w:val="both"/>
        <w:textAlignment w:val="auto"/>
        <w:outlineLvl w:val="0"/>
        <w:rPr>
          <w:rFonts w:ascii="Times New Roman" w:hAnsi="Times New Roman" w:cs="Arial"/>
          <w:b/>
          <w:caps/>
          <w:color w:val="000000"/>
          <w:sz w:val="36"/>
          <w:szCs w:val="36"/>
          <w:lang w:val="uk-UA"/>
        </w:rPr>
      </w:pPr>
      <w:bookmarkStart w:id="1" w:name="_Toc514367726"/>
      <w:r w:rsidRPr="007A3945">
        <w:rPr>
          <w:rFonts w:ascii="Times New Roman" w:hAnsi="Times New Roman" w:cs="Arial"/>
          <w:b/>
          <w:caps/>
          <w:color w:val="000000"/>
          <w:sz w:val="36"/>
          <w:szCs w:val="36"/>
          <w:lang w:val="uk-UA"/>
        </w:rPr>
        <w:t>Підстави для розробки</w:t>
      </w:r>
      <w:bookmarkEnd w:id="1"/>
    </w:p>
    <w:p w14:paraId="7816DCA8" w14:textId="77777777" w:rsidR="007A3945" w:rsidRPr="007A3945" w:rsidRDefault="007A3945" w:rsidP="007A3945">
      <w:pPr>
        <w:overflowPunct/>
        <w:autoSpaceDE/>
        <w:autoSpaceDN/>
        <w:adjustRightInd/>
        <w:spacing w:line="360" w:lineRule="auto"/>
        <w:ind w:firstLine="284"/>
        <w:contextualSpacing/>
        <w:jc w:val="both"/>
        <w:textAlignment w:val="auto"/>
        <w:rPr>
          <w:rFonts w:ascii="Times New Roman" w:hAnsi="Times New Roman"/>
          <w:color w:val="000000"/>
          <w:sz w:val="28"/>
          <w:lang w:val="uk-UA"/>
        </w:rPr>
      </w:pPr>
      <w:r w:rsidRPr="007A3945">
        <w:rPr>
          <w:rFonts w:ascii="Times New Roman" w:hAnsi="Times New Roman"/>
          <w:color w:val="000000"/>
          <w:sz w:val="28"/>
          <w:lang w:val="uk-UA"/>
        </w:rPr>
        <w:t>Підставою для розробки є завдання на виконання бакалаврського дипломного проекту, затверджене кафедрою обчислювальної техніки Національного технічного університету України «Київський політехнічний інститут ім. І.Сікорського».</w:t>
      </w:r>
    </w:p>
    <w:p w14:paraId="201C1EDB" w14:textId="77777777" w:rsidR="007A3945" w:rsidRPr="007A3945" w:rsidRDefault="007A3945" w:rsidP="007A3945">
      <w:pPr>
        <w:overflowPunct/>
        <w:autoSpaceDE/>
        <w:autoSpaceDN/>
        <w:adjustRightInd/>
        <w:spacing w:line="360" w:lineRule="auto"/>
        <w:ind w:left="284" w:hanging="284"/>
        <w:contextualSpacing/>
        <w:jc w:val="both"/>
        <w:textAlignment w:val="auto"/>
        <w:rPr>
          <w:rFonts w:ascii="Times New Roman" w:hAnsi="Times New Roman"/>
          <w:color w:val="000000"/>
          <w:sz w:val="28"/>
          <w:lang w:val="uk-UA"/>
        </w:rPr>
      </w:pPr>
    </w:p>
    <w:p w14:paraId="71D87AEB" w14:textId="77777777" w:rsidR="007A3945" w:rsidRPr="007A3945" w:rsidRDefault="007A3945" w:rsidP="000E52EE">
      <w:pPr>
        <w:keepNext/>
        <w:keepLines/>
        <w:numPr>
          <w:ilvl w:val="0"/>
          <w:numId w:val="2"/>
        </w:numPr>
        <w:suppressAutoHyphens/>
        <w:overflowPunct/>
        <w:autoSpaceDE/>
        <w:autoSpaceDN/>
        <w:adjustRightInd/>
        <w:spacing w:after="160" w:line="360" w:lineRule="auto"/>
        <w:ind w:left="284" w:hanging="284"/>
        <w:contextualSpacing/>
        <w:jc w:val="both"/>
        <w:textAlignment w:val="auto"/>
        <w:outlineLvl w:val="0"/>
        <w:rPr>
          <w:rFonts w:ascii="Times New Roman" w:hAnsi="Times New Roman" w:cs="Arial"/>
          <w:b/>
          <w:caps/>
          <w:color w:val="000000"/>
          <w:sz w:val="36"/>
          <w:szCs w:val="36"/>
          <w:lang w:val="uk-UA"/>
        </w:rPr>
      </w:pPr>
      <w:bookmarkStart w:id="2" w:name="_Toc514367727"/>
      <w:r w:rsidRPr="007A3945">
        <w:rPr>
          <w:rFonts w:ascii="Times New Roman" w:hAnsi="Times New Roman" w:cs="Arial"/>
          <w:b/>
          <w:caps/>
          <w:color w:val="000000"/>
          <w:sz w:val="36"/>
          <w:szCs w:val="36"/>
          <w:lang w:val="uk-UA"/>
        </w:rPr>
        <w:t>МЕТА та призначення розробки</w:t>
      </w:r>
      <w:bookmarkEnd w:id="2"/>
    </w:p>
    <w:p w14:paraId="18F06E87" w14:textId="77777777" w:rsidR="007A3945" w:rsidRPr="007A3945" w:rsidRDefault="007A3945" w:rsidP="007A3945">
      <w:pPr>
        <w:overflowPunct/>
        <w:autoSpaceDE/>
        <w:autoSpaceDN/>
        <w:adjustRightInd/>
        <w:spacing w:line="360" w:lineRule="auto"/>
        <w:ind w:firstLine="284"/>
        <w:contextualSpacing/>
        <w:jc w:val="both"/>
        <w:textAlignment w:val="auto"/>
        <w:rPr>
          <w:rFonts w:ascii="Times New Roman" w:hAnsi="Times New Roman"/>
          <w:color w:val="000000"/>
          <w:sz w:val="28"/>
          <w:lang w:val="uk-UA"/>
        </w:rPr>
      </w:pPr>
      <w:r w:rsidRPr="007A3945">
        <w:rPr>
          <w:rFonts w:ascii="Times New Roman" w:hAnsi="Times New Roman"/>
          <w:color w:val="000000"/>
          <w:sz w:val="28"/>
          <w:lang w:val="uk-UA"/>
        </w:rPr>
        <w:t xml:space="preserve">Метою розробки є </w:t>
      </w:r>
      <w:r w:rsidRPr="007A3945">
        <w:rPr>
          <w:rFonts w:ascii="Times New Roman" w:hAnsi="Times New Roman"/>
          <w:color w:val="000000"/>
          <w:sz w:val="28"/>
          <w:szCs w:val="28"/>
          <w:lang w:val="uk-UA"/>
        </w:rPr>
        <w:t>створення кросплатформенного додатку, що дозволяє розпізнавати голос для виконання заданих дій</w:t>
      </w:r>
      <w:r w:rsidRPr="007A3945">
        <w:rPr>
          <w:rFonts w:ascii="Times New Roman" w:hAnsi="Times New Roman"/>
          <w:color w:val="000000"/>
          <w:sz w:val="28"/>
          <w:lang w:val="uk-UA"/>
        </w:rPr>
        <w:t>.</w:t>
      </w:r>
    </w:p>
    <w:p w14:paraId="5ACCECE9" w14:textId="77777777" w:rsidR="007A3945" w:rsidRPr="007A3945" w:rsidRDefault="007A3945" w:rsidP="007A3945">
      <w:pPr>
        <w:overflowPunct/>
        <w:autoSpaceDE/>
        <w:autoSpaceDN/>
        <w:adjustRightInd/>
        <w:spacing w:line="360" w:lineRule="auto"/>
        <w:ind w:left="284" w:hanging="284"/>
        <w:contextualSpacing/>
        <w:jc w:val="both"/>
        <w:textAlignment w:val="auto"/>
        <w:rPr>
          <w:rFonts w:ascii="Times New Roman" w:hAnsi="Times New Roman"/>
          <w:color w:val="000000"/>
          <w:sz w:val="28"/>
          <w:lang w:val="uk-UA"/>
        </w:rPr>
      </w:pPr>
    </w:p>
    <w:p w14:paraId="02A98582" w14:textId="77777777" w:rsidR="007A3945" w:rsidRPr="007A3945" w:rsidRDefault="007A3945" w:rsidP="000E52EE">
      <w:pPr>
        <w:keepNext/>
        <w:keepLines/>
        <w:numPr>
          <w:ilvl w:val="0"/>
          <w:numId w:val="2"/>
        </w:numPr>
        <w:suppressAutoHyphens/>
        <w:overflowPunct/>
        <w:autoSpaceDE/>
        <w:autoSpaceDN/>
        <w:adjustRightInd/>
        <w:spacing w:after="160" w:line="360" w:lineRule="auto"/>
        <w:ind w:left="284" w:hanging="284"/>
        <w:contextualSpacing/>
        <w:jc w:val="both"/>
        <w:textAlignment w:val="auto"/>
        <w:outlineLvl w:val="0"/>
        <w:rPr>
          <w:rFonts w:ascii="Times New Roman" w:hAnsi="Times New Roman" w:cs="Arial"/>
          <w:b/>
          <w:caps/>
          <w:color w:val="000000"/>
          <w:sz w:val="36"/>
          <w:szCs w:val="36"/>
          <w:lang w:val="uk-UA"/>
        </w:rPr>
      </w:pPr>
      <w:bookmarkStart w:id="3" w:name="_Toc514367728"/>
      <w:r w:rsidRPr="007A3945">
        <w:rPr>
          <w:rFonts w:ascii="Times New Roman" w:hAnsi="Times New Roman" w:cs="Arial"/>
          <w:b/>
          <w:caps/>
          <w:color w:val="000000"/>
          <w:sz w:val="36"/>
          <w:szCs w:val="36"/>
          <w:lang w:val="uk-UA"/>
        </w:rPr>
        <w:t>Джерела розробки</w:t>
      </w:r>
      <w:bookmarkEnd w:id="3"/>
    </w:p>
    <w:p w14:paraId="3C737E0E" w14:textId="77777777" w:rsidR="007A3945" w:rsidRPr="007A3945" w:rsidRDefault="007A3945" w:rsidP="007A3945">
      <w:pPr>
        <w:overflowPunct/>
        <w:autoSpaceDE/>
        <w:autoSpaceDN/>
        <w:adjustRightInd/>
        <w:spacing w:line="360" w:lineRule="auto"/>
        <w:ind w:firstLine="284"/>
        <w:jc w:val="both"/>
        <w:textAlignment w:val="auto"/>
        <w:rPr>
          <w:rFonts w:ascii="Calibri" w:eastAsia="Calibri" w:hAnsi="Calibri"/>
          <w:sz w:val="22"/>
          <w:szCs w:val="22"/>
          <w:lang w:eastAsia="en-US"/>
        </w:rPr>
      </w:pPr>
      <w:r w:rsidRPr="007A3945">
        <w:rPr>
          <w:rFonts w:ascii="Times New Roman" w:hAnsi="Times New Roman"/>
          <w:color w:val="000000"/>
          <w:sz w:val="28"/>
          <w:lang w:val="uk-UA"/>
        </w:rPr>
        <w:t>Джерелом розробки є науково-технічна література, публікації в спеціалізованих періодичних виданнях, довідники по платформах дистанційного навчання, публікації в мережі Інтернет по даній темі.</w:t>
      </w:r>
      <w:r w:rsidRPr="007A3945">
        <w:rPr>
          <w:rFonts w:ascii="Mipgost" w:eastAsia="Calibri" w:hAnsi="Mipgost"/>
          <w:noProof/>
          <w:sz w:val="20"/>
          <w:szCs w:val="22"/>
        </w:rPr>
        <mc:AlternateContent>
          <mc:Choice Requires="wpg">
            <w:drawing>
              <wp:anchor distT="0" distB="0" distL="114300" distR="114300" simplePos="0" relativeHeight="251661312" behindDoc="0" locked="0" layoutInCell="0" allowOverlap="1" wp14:anchorId="604DE0A3" wp14:editId="26AFA602">
                <wp:simplePos x="0" y="0"/>
                <wp:positionH relativeFrom="page">
                  <wp:posOffset>720090</wp:posOffset>
                </wp:positionH>
                <wp:positionV relativeFrom="page">
                  <wp:posOffset>252095</wp:posOffset>
                </wp:positionV>
                <wp:extent cx="6588760" cy="10189210"/>
                <wp:effectExtent l="0" t="0" r="21590" b="21590"/>
                <wp:wrapNone/>
                <wp:docPr id="299"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5BB200"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3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244997"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3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7864A3"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3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0CC2B9"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3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1BEB35"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3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B4FD3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3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9F13B5" w14:textId="77777777" w:rsidR="007A3945" w:rsidRPr="001D3059" w:rsidRDefault="007A3945" w:rsidP="007A3945">
                              <w:pPr>
                                <w:pStyle w:val="af"/>
                                <w:jc w:val="center"/>
                                <w:rPr>
                                  <w:rFonts w:ascii="Mipgost" w:hAnsi="Mipgost"/>
                                  <w:sz w:val="24"/>
                                </w:rPr>
                              </w:pPr>
                              <w:r>
                                <w:rPr>
                                  <w:rFonts w:ascii="Mipgost" w:hAnsi="Mipgost"/>
                                  <w:sz w:val="24"/>
                                </w:rPr>
                                <w:t>2</w:t>
                              </w:r>
                            </w:p>
                          </w:txbxContent>
                        </wps:txbx>
                        <wps:bodyPr rot="0" vert="horz" wrap="square" lIns="12700" tIns="12700" rIns="12700" bIns="12700" anchor="t" anchorCtr="0" upright="1">
                          <a:noAutofit/>
                        </wps:bodyPr>
                      </wps:wsp>
                      <wps:wsp>
                        <wps:cNvPr id="3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D35320" w14:textId="77777777" w:rsidR="007A3945" w:rsidRPr="001D3059" w:rsidRDefault="007A3945" w:rsidP="007A3945">
                              <w:pPr>
                                <w:pStyle w:val="af"/>
                                <w:jc w:val="center"/>
                                <w:rPr>
                                  <w:rFonts w:ascii="Mipgost" w:hAnsi="Mipgost"/>
                                  <w:sz w:val="36"/>
                                </w:rPr>
                              </w:pPr>
                              <w:r>
                                <w:rPr>
                                  <w:rFonts w:ascii="Mipgost" w:hAnsi="Mipgost"/>
                                  <w:sz w:val="36"/>
                                </w:rPr>
                                <w:t>ІАЛЦ.467800.002 Т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4DE0A3" id="Группа 299" o:spid="_x0000_s1126" style="position:absolute;left:0;text-align:left;margin-left:56.7pt;margin-top:19.85pt;width:518.8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" o:allowincell="f">
                <v:rect id="Rectangle 251" o:spid="_x0000_s11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" filled="f" strokeweight="2pt"/>
                <v:line id="Line 252" o:spid="_x0000_s11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" strokeweight="2pt"/>
                <v:line id="Line 253" o:spid="_x0000_s11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" strokeweight="2pt"/>
                <v:line id="Line 254" o:spid="_x0000_s11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" strokeweight="2pt"/>
                <v:line id="Line 255" o:spid="_x0000_s11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" strokeweight="2pt"/>
                <v:line id="Line 256" o:spid="_x0000_s11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" strokeweight="2pt"/>
                <v:line id="Line 257" o:spid="_x0000_s11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" strokeweight="2pt"/>
                <v:line id="Line 258" o:spid="_x0000_s11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" strokeweight="2pt"/>
                <v:line id="Line 259" o:spid="_x0000_s11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" strokeweight="1pt"/>
                <v:line id="Line 260" o:spid="_x0000_s11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" strokeweight="2pt"/>
                <v:line id="Line 261" o:spid="_x0000_s11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" strokeweight="1pt"/>
                <v:rect id="Rectangle 262" o:spid="_x0000_s11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" filled="f" stroked="f" strokeweight=".25pt">
                  <v:textbox inset="1pt,1pt,1pt,1pt">
                    <w:txbxContent>
                      <w:p w14:paraId="045BB200"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1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" filled="f" stroked="f" strokeweight=".25pt">
                  <v:textbox inset="1pt,1pt,1pt,1pt">
                    <w:txbxContent>
                      <w:p w14:paraId="3D244997"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1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" filled="f" stroked="f" strokeweight=".25pt">
                  <v:textbox inset="1pt,1pt,1pt,1pt">
                    <w:txbxContent>
                      <w:p w14:paraId="7A7864A3"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1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" filled="f" stroked="f" strokeweight=".25pt">
                  <v:textbox inset="1pt,1pt,1pt,1pt">
                    <w:txbxContent>
                      <w:p w14:paraId="2E0CC2B9"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1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" filled="f" stroked="f" strokeweight=".25pt">
                  <v:textbox inset="1pt,1pt,1pt,1pt">
                    <w:txbxContent>
                      <w:p w14:paraId="4E1BEB35"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1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" filled="f" stroked="f" strokeweight=".25pt">
                  <v:textbox inset="1pt,1pt,1pt,1pt">
                    <w:txbxContent>
                      <w:p w14:paraId="4BB4FD3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1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" filled="f" stroked="f" strokeweight=".25pt">
                  <v:textbox inset="1pt,1pt,1pt,1pt">
                    <w:txbxContent>
                      <w:p w14:paraId="549F13B5" w14:textId="77777777" w:rsidR="007A3945" w:rsidRPr="001D3059" w:rsidRDefault="007A3945" w:rsidP="007A3945">
                        <w:pPr>
                          <w:pStyle w:val="a1"/>
                          <w:jc w:val="center"/>
                          <w:rPr>
                            <w:rFonts w:ascii="Mipgost" w:hAnsi="Mipgost"/>
                            <w:sz w:val="24"/>
                          </w:rPr>
                        </w:pPr>
                        <w:r>
                          <w:rPr>
                            <w:rFonts w:ascii="Mipgost" w:hAnsi="Mipgost"/>
                            <w:sz w:val="24"/>
                          </w:rPr>
                          <w:t>2</w:t>
                        </w:r>
                      </w:p>
                    </w:txbxContent>
                  </v:textbox>
                </v:rect>
                <v:rect id="Rectangle 269" o:spid="_x0000_s11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" filled="f" stroked="f" strokeweight=".25pt">
                  <v:textbox inset="1pt,1pt,1pt,1pt">
                    <w:txbxContent>
                      <w:p w14:paraId="79D35320" w14:textId="77777777" w:rsidR="007A3945" w:rsidRPr="001D3059" w:rsidRDefault="007A3945" w:rsidP="007A3945">
                        <w:pPr>
                          <w:pStyle w:val="a1"/>
                          <w:jc w:val="center"/>
                          <w:rPr>
                            <w:rFonts w:ascii="Mipgost" w:hAnsi="Mipgost"/>
                            <w:sz w:val="36"/>
                          </w:rPr>
                        </w:pPr>
                        <w:r>
                          <w:rPr>
                            <w:rFonts w:ascii="Mipgost" w:hAnsi="Mipgost"/>
                            <w:sz w:val="36"/>
                          </w:rPr>
                          <w:t>ІАЛЦ.467800.002 ТЗ</w:t>
                        </w:r>
                      </w:p>
                    </w:txbxContent>
                  </v:textbox>
                </v:rect>
                <w10:wrap anchorx="page" anchory="page"/>
              </v:group>
            </w:pict>
          </mc:Fallback>
        </mc:AlternateContent>
      </w:r>
    </w:p>
    <w:p w14:paraId="35B7B0E9"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630AB29C"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2C72EDF4"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501F76F7"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6223CCF3"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127A83B6"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011B9325"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19E8A47F"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0CFB5C81"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221880F7"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2118597D" w14:textId="77777777" w:rsidR="007A3945" w:rsidRPr="007A3945" w:rsidRDefault="007A3945" w:rsidP="000E52EE">
      <w:pPr>
        <w:keepNext/>
        <w:keepLines/>
        <w:numPr>
          <w:ilvl w:val="0"/>
          <w:numId w:val="2"/>
        </w:numPr>
        <w:suppressAutoHyphens/>
        <w:overflowPunct/>
        <w:autoSpaceDE/>
        <w:autoSpaceDN/>
        <w:adjustRightInd/>
        <w:spacing w:before="280" w:after="280" w:line="360" w:lineRule="auto"/>
        <w:ind w:left="284"/>
        <w:contextualSpacing/>
        <w:jc w:val="both"/>
        <w:textAlignment w:val="auto"/>
        <w:outlineLvl w:val="0"/>
        <w:rPr>
          <w:rFonts w:ascii="Times New Roman" w:hAnsi="Times New Roman" w:cs="Arial"/>
          <w:b/>
          <w:caps/>
          <w:color w:val="000000"/>
          <w:sz w:val="36"/>
          <w:szCs w:val="36"/>
          <w:lang w:val="uk-UA"/>
        </w:rPr>
      </w:pPr>
      <w:bookmarkStart w:id="4" w:name="_Toc325453441"/>
      <w:bookmarkStart w:id="5" w:name="_Toc514367729"/>
      <w:r w:rsidRPr="007A3945">
        <w:rPr>
          <w:rFonts w:ascii="Times New Roman" w:hAnsi="Times New Roman" w:cs="Arial"/>
          <w:b/>
          <w:caps/>
          <w:color w:val="000000"/>
          <w:sz w:val="36"/>
          <w:szCs w:val="36"/>
          <w:lang w:val="uk-UA"/>
        </w:rPr>
        <w:lastRenderedPageBreak/>
        <w:t>Технічні вимоги</w:t>
      </w:r>
      <w:bookmarkEnd w:id="4"/>
      <w:bookmarkEnd w:id="5"/>
    </w:p>
    <w:p w14:paraId="3E2DD2C2" w14:textId="77777777" w:rsidR="007A3945" w:rsidRPr="007A3945" w:rsidRDefault="007A3945" w:rsidP="000E52EE">
      <w:pPr>
        <w:keepNext/>
        <w:keepLines/>
        <w:numPr>
          <w:ilvl w:val="1"/>
          <w:numId w:val="2"/>
        </w:numPr>
        <w:suppressAutoHyphens/>
        <w:overflowPunct/>
        <w:autoSpaceDE/>
        <w:autoSpaceDN/>
        <w:adjustRightInd/>
        <w:spacing w:after="280" w:line="360" w:lineRule="auto"/>
        <w:contextualSpacing/>
        <w:jc w:val="both"/>
        <w:textAlignment w:val="auto"/>
        <w:outlineLvl w:val="1"/>
        <w:rPr>
          <w:rFonts w:ascii="Times New Roman" w:hAnsi="Times New Roman" w:cs="Arial"/>
          <w:b/>
          <w:color w:val="000000"/>
          <w:sz w:val="32"/>
          <w:szCs w:val="32"/>
          <w:lang w:val="uk-UA"/>
        </w:rPr>
      </w:pPr>
      <w:bookmarkStart w:id="6" w:name="_Toc325453442"/>
      <w:bookmarkStart w:id="7" w:name="_Toc514367730"/>
      <w:r w:rsidRPr="007A3945">
        <w:rPr>
          <w:rFonts w:ascii="Times New Roman" w:hAnsi="Times New Roman" w:cs="Arial"/>
          <w:b/>
          <w:color w:val="000000"/>
          <w:sz w:val="32"/>
          <w:szCs w:val="32"/>
          <w:lang w:val="uk-UA"/>
        </w:rPr>
        <w:t>Вимоги до програмного продукту, що розробляється</w:t>
      </w:r>
      <w:bookmarkEnd w:id="6"/>
      <w:bookmarkEnd w:id="7"/>
    </w:p>
    <w:p w14:paraId="7EFB4376" w14:textId="77777777" w:rsidR="007A3945" w:rsidRPr="007A3945" w:rsidRDefault="007A3945" w:rsidP="007A3945">
      <w:pPr>
        <w:overflowPunct/>
        <w:autoSpaceDE/>
        <w:autoSpaceDN/>
        <w:adjustRightInd/>
        <w:spacing w:after="280" w:line="360" w:lineRule="auto"/>
        <w:ind w:firstLine="369"/>
        <w:contextualSpacing/>
        <w:textAlignment w:val="auto"/>
        <w:rPr>
          <w:rFonts w:ascii="Times New Roman" w:hAnsi="Times New Roman"/>
          <w:color w:val="000000"/>
          <w:sz w:val="28"/>
          <w:lang w:val="uk-UA"/>
        </w:rPr>
      </w:pPr>
      <w:r w:rsidRPr="007A3945">
        <w:rPr>
          <w:rFonts w:ascii="Times New Roman" w:hAnsi="Times New Roman"/>
          <w:color w:val="000000"/>
          <w:sz w:val="28"/>
          <w:lang w:val="uk-UA"/>
        </w:rPr>
        <w:t>Додаток, що розробляється повинен:</w:t>
      </w:r>
    </w:p>
    <w:p w14:paraId="08580C71" w14:textId="77777777" w:rsidR="007A3945" w:rsidRPr="007A3945" w:rsidRDefault="007A3945" w:rsidP="000E52EE">
      <w:pPr>
        <w:numPr>
          <w:ilvl w:val="0"/>
          <w:numId w:val="4"/>
        </w:numPr>
        <w:overflowPunct/>
        <w:autoSpaceDE/>
        <w:autoSpaceDN/>
        <w:adjustRightInd/>
        <w:spacing w:after="160" w:line="360" w:lineRule="auto"/>
        <w:contextualSpacing/>
        <w:jc w:val="both"/>
        <w:textAlignment w:val="auto"/>
        <w:rPr>
          <w:rFonts w:ascii="Times New Roman" w:hAnsi="Times New Roman"/>
          <w:b/>
          <w:color w:val="000000"/>
          <w:sz w:val="28"/>
          <w:szCs w:val="28"/>
        </w:rPr>
      </w:pPr>
      <w:r w:rsidRPr="007A3945">
        <w:rPr>
          <w:rFonts w:ascii="Times New Roman" w:hAnsi="Times New Roman"/>
          <w:bCs/>
          <w:color w:val="000000"/>
          <w:sz w:val="28"/>
          <w:szCs w:val="28"/>
          <w:lang w:val="uk-UA"/>
        </w:rPr>
        <w:t>Забезпечувати захист від доступу незареєстрованим користувачам;</w:t>
      </w:r>
    </w:p>
    <w:p w14:paraId="34E20738" w14:textId="77777777" w:rsidR="007A3945" w:rsidRPr="007A3945" w:rsidRDefault="007A3945" w:rsidP="000E52EE">
      <w:pPr>
        <w:numPr>
          <w:ilvl w:val="0"/>
          <w:numId w:val="4"/>
        </w:numPr>
        <w:overflowPunct/>
        <w:autoSpaceDE/>
        <w:autoSpaceDN/>
        <w:adjustRightInd/>
        <w:spacing w:after="160" w:line="360" w:lineRule="auto"/>
        <w:contextualSpacing/>
        <w:jc w:val="both"/>
        <w:textAlignment w:val="auto"/>
        <w:rPr>
          <w:rFonts w:ascii="Times New Roman" w:hAnsi="Times New Roman"/>
          <w:b/>
          <w:color w:val="000000"/>
          <w:sz w:val="28"/>
          <w:szCs w:val="28"/>
        </w:rPr>
      </w:pPr>
      <w:r w:rsidRPr="007A3945">
        <w:rPr>
          <w:rFonts w:ascii="Times New Roman" w:hAnsi="Times New Roman"/>
          <w:bCs/>
          <w:color w:val="000000"/>
          <w:sz w:val="28"/>
          <w:szCs w:val="28"/>
          <w:lang w:val="uk-UA"/>
        </w:rPr>
        <w:t>Забезпечувати базовий набір функцій автентифікації;</w:t>
      </w:r>
    </w:p>
    <w:p w14:paraId="5E3BC3B6" w14:textId="77777777" w:rsidR="007A3945" w:rsidRPr="007A3945" w:rsidRDefault="007A3945" w:rsidP="000E52EE">
      <w:pPr>
        <w:numPr>
          <w:ilvl w:val="0"/>
          <w:numId w:val="4"/>
        </w:numPr>
        <w:overflowPunct/>
        <w:autoSpaceDE/>
        <w:autoSpaceDN/>
        <w:adjustRightInd/>
        <w:spacing w:after="160" w:line="360" w:lineRule="auto"/>
        <w:contextualSpacing/>
        <w:jc w:val="both"/>
        <w:textAlignment w:val="auto"/>
        <w:rPr>
          <w:rFonts w:ascii="Times New Roman" w:hAnsi="Times New Roman"/>
          <w:b/>
          <w:color w:val="000000"/>
          <w:sz w:val="28"/>
          <w:szCs w:val="28"/>
        </w:rPr>
      </w:pPr>
      <w:r w:rsidRPr="007A3945">
        <w:rPr>
          <w:rFonts w:ascii="Times New Roman" w:hAnsi="Times New Roman"/>
          <w:bCs/>
          <w:color w:val="000000"/>
          <w:sz w:val="28"/>
          <w:szCs w:val="28"/>
          <w:lang w:val="uk-UA"/>
        </w:rPr>
        <w:t>Надавати можливість отримання зображення з камери персонального комп’ютера або ноутбука, для подальшого використання у авторизації до додатку;</w:t>
      </w:r>
    </w:p>
    <w:p w14:paraId="35D00B30" w14:textId="77777777" w:rsidR="007A3945" w:rsidRPr="007A3945" w:rsidRDefault="007A3945" w:rsidP="000E52EE">
      <w:pPr>
        <w:numPr>
          <w:ilvl w:val="0"/>
          <w:numId w:val="4"/>
        </w:numPr>
        <w:overflowPunct/>
        <w:autoSpaceDE/>
        <w:autoSpaceDN/>
        <w:adjustRightInd/>
        <w:spacing w:after="160" w:line="360" w:lineRule="auto"/>
        <w:contextualSpacing/>
        <w:jc w:val="both"/>
        <w:textAlignment w:val="auto"/>
        <w:rPr>
          <w:rFonts w:ascii="Times New Roman" w:hAnsi="Times New Roman"/>
          <w:b/>
          <w:color w:val="000000"/>
          <w:sz w:val="28"/>
          <w:szCs w:val="28"/>
        </w:rPr>
      </w:pPr>
      <w:r w:rsidRPr="007A3945">
        <w:rPr>
          <w:rFonts w:ascii="Times New Roman" w:hAnsi="Times New Roman"/>
          <w:bCs/>
          <w:color w:val="000000"/>
          <w:sz w:val="28"/>
          <w:szCs w:val="28"/>
          <w:lang w:val="uk-UA"/>
        </w:rPr>
        <w:t>Забезпечувати доступ до додатку за допомогою лиця користувача;</w:t>
      </w:r>
      <w:r w:rsidRPr="007A3945">
        <w:rPr>
          <w:rFonts w:ascii="Times New Roman" w:hAnsi="Times New Roman"/>
          <w:b/>
          <w:color w:val="000000"/>
          <w:sz w:val="28"/>
          <w:szCs w:val="28"/>
        </w:rPr>
        <w:t xml:space="preserve"> </w:t>
      </w:r>
    </w:p>
    <w:p w14:paraId="094A03C3" w14:textId="77777777" w:rsidR="007A3945" w:rsidRPr="007A3945" w:rsidRDefault="007A3945" w:rsidP="000E52EE">
      <w:pPr>
        <w:numPr>
          <w:ilvl w:val="0"/>
          <w:numId w:val="4"/>
        </w:numPr>
        <w:overflowPunct/>
        <w:autoSpaceDE/>
        <w:autoSpaceDN/>
        <w:adjustRightInd/>
        <w:spacing w:after="160" w:line="360" w:lineRule="auto"/>
        <w:contextualSpacing/>
        <w:jc w:val="both"/>
        <w:textAlignment w:val="auto"/>
        <w:rPr>
          <w:rFonts w:ascii="Times New Roman" w:hAnsi="Times New Roman"/>
          <w:b/>
          <w:color w:val="000000"/>
          <w:sz w:val="28"/>
          <w:szCs w:val="28"/>
        </w:rPr>
      </w:pPr>
      <w:r w:rsidRPr="007A3945">
        <w:rPr>
          <w:rFonts w:ascii="Times New Roman" w:hAnsi="Times New Roman"/>
          <w:bCs/>
          <w:color w:val="000000"/>
          <w:sz w:val="28"/>
          <w:szCs w:val="28"/>
          <w:lang w:val="uk-UA"/>
        </w:rPr>
        <w:t>Надавати можливість записати голосові команди з мікрофону користувача;</w:t>
      </w:r>
    </w:p>
    <w:p w14:paraId="777F02B7" w14:textId="77777777" w:rsidR="007A3945" w:rsidRPr="007A3945" w:rsidRDefault="007A3945" w:rsidP="000E52EE">
      <w:pPr>
        <w:numPr>
          <w:ilvl w:val="0"/>
          <w:numId w:val="4"/>
        </w:numPr>
        <w:overflowPunct/>
        <w:autoSpaceDE/>
        <w:autoSpaceDN/>
        <w:adjustRightInd/>
        <w:spacing w:after="160" w:line="360" w:lineRule="auto"/>
        <w:contextualSpacing/>
        <w:jc w:val="both"/>
        <w:textAlignment w:val="auto"/>
        <w:rPr>
          <w:rFonts w:ascii="Times New Roman" w:hAnsi="Times New Roman"/>
          <w:b/>
          <w:color w:val="000000"/>
          <w:sz w:val="28"/>
          <w:szCs w:val="28"/>
        </w:rPr>
      </w:pPr>
      <w:r w:rsidRPr="007A3945">
        <w:rPr>
          <w:rFonts w:ascii="Times New Roman" w:hAnsi="Times New Roman"/>
          <w:bCs/>
          <w:color w:val="000000"/>
          <w:sz w:val="28"/>
          <w:szCs w:val="28"/>
          <w:lang w:val="uk-UA"/>
        </w:rPr>
        <w:t>Надавати можливість демонструвати у текстовому форматі розпізнану голосову команду;</w:t>
      </w:r>
    </w:p>
    <w:p w14:paraId="5E980D21" w14:textId="77777777" w:rsidR="007A3945" w:rsidRPr="007A3945" w:rsidRDefault="007A3945" w:rsidP="007A3945">
      <w:pPr>
        <w:overflowPunct/>
        <w:autoSpaceDE/>
        <w:adjustRightInd/>
        <w:spacing w:line="360" w:lineRule="auto"/>
        <w:ind w:left="360"/>
        <w:jc w:val="both"/>
        <w:textAlignment w:val="auto"/>
        <w:rPr>
          <w:rFonts w:ascii="Times New Roman" w:hAnsi="Times New Roman"/>
          <w:b/>
          <w:color w:val="000000"/>
          <w:sz w:val="28"/>
          <w:szCs w:val="28"/>
        </w:rPr>
      </w:pPr>
    </w:p>
    <w:p w14:paraId="0A3CA580" w14:textId="77777777" w:rsidR="007A3945" w:rsidRPr="007A3945" w:rsidRDefault="007A3945" w:rsidP="000E52EE">
      <w:pPr>
        <w:keepNext/>
        <w:keepLines/>
        <w:numPr>
          <w:ilvl w:val="1"/>
          <w:numId w:val="2"/>
        </w:numPr>
        <w:suppressAutoHyphens/>
        <w:overflowPunct/>
        <w:autoSpaceDE/>
        <w:autoSpaceDN/>
        <w:adjustRightInd/>
        <w:spacing w:after="280" w:line="360" w:lineRule="auto"/>
        <w:contextualSpacing/>
        <w:jc w:val="both"/>
        <w:textAlignment w:val="auto"/>
        <w:outlineLvl w:val="1"/>
        <w:rPr>
          <w:rFonts w:ascii="Times New Roman" w:hAnsi="Times New Roman" w:cs="Arial"/>
          <w:b/>
          <w:color w:val="000000"/>
          <w:sz w:val="32"/>
          <w:szCs w:val="32"/>
          <w:lang w:val="uk-UA"/>
        </w:rPr>
      </w:pPr>
      <w:bookmarkStart w:id="8" w:name="_Toc514367731"/>
      <w:r w:rsidRPr="007A3945">
        <w:rPr>
          <w:rFonts w:ascii="Times New Roman" w:hAnsi="Times New Roman" w:cs="Arial"/>
          <w:b/>
          <w:color w:val="000000"/>
          <w:sz w:val="32"/>
          <w:szCs w:val="32"/>
          <w:lang w:val="uk-UA"/>
        </w:rPr>
        <w:t xml:space="preserve">Вимоги до </w:t>
      </w:r>
      <w:bookmarkEnd w:id="8"/>
      <w:r w:rsidRPr="007A3945">
        <w:rPr>
          <w:rFonts w:ascii="Times New Roman" w:hAnsi="Times New Roman" w:cs="Arial"/>
          <w:b/>
          <w:color w:val="000000"/>
          <w:sz w:val="32"/>
          <w:szCs w:val="32"/>
          <w:lang w:val="uk-UA"/>
        </w:rPr>
        <w:t>апаратного забезпечення</w:t>
      </w:r>
    </w:p>
    <w:p w14:paraId="53A5D24D" w14:textId="77777777" w:rsidR="007A3945" w:rsidRPr="007A3945" w:rsidRDefault="007A3945" w:rsidP="000E52EE">
      <w:pPr>
        <w:numPr>
          <w:ilvl w:val="0"/>
          <w:numId w:val="3"/>
        </w:numPr>
        <w:tabs>
          <w:tab w:val="num" w:pos="851"/>
        </w:tabs>
        <w:overflowPunct/>
        <w:autoSpaceDE/>
        <w:autoSpaceDN/>
        <w:adjustRightInd/>
        <w:spacing w:after="160" w:line="360" w:lineRule="auto"/>
        <w:ind w:left="851" w:hanging="425"/>
        <w:contextualSpacing/>
        <w:textAlignment w:val="auto"/>
        <w:rPr>
          <w:rFonts w:ascii="Times New Roman" w:hAnsi="Times New Roman"/>
          <w:color w:val="000000"/>
          <w:sz w:val="28"/>
          <w:szCs w:val="28"/>
          <w:lang w:val="uk-UA"/>
        </w:rPr>
      </w:pPr>
      <w:r w:rsidRPr="007A3945">
        <w:rPr>
          <w:rFonts w:ascii="Times New Roman" w:hAnsi="Times New Roman"/>
          <w:color w:val="000000"/>
          <w:sz w:val="28"/>
          <w:szCs w:val="28"/>
          <w:lang w:val="uk-UA"/>
        </w:rPr>
        <w:t>Операційна система: Windows або будь яка Unix подібна</w:t>
      </w:r>
    </w:p>
    <w:p w14:paraId="1B81B3A9" w14:textId="77777777" w:rsidR="007A3945" w:rsidRPr="007A3945" w:rsidRDefault="007A3945" w:rsidP="000E52EE">
      <w:pPr>
        <w:numPr>
          <w:ilvl w:val="0"/>
          <w:numId w:val="3"/>
        </w:numPr>
        <w:tabs>
          <w:tab w:val="num" w:pos="851"/>
        </w:tabs>
        <w:overflowPunct/>
        <w:autoSpaceDE/>
        <w:autoSpaceDN/>
        <w:adjustRightInd/>
        <w:spacing w:after="160" w:line="360" w:lineRule="auto"/>
        <w:ind w:left="851" w:hanging="425"/>
        <w:contextualSpacing/>
        <w:textAlignment w:val="auto"/>
        <w:rPr>
          <w:rFonts w:ascii="Times New Roman" w:hAnsi="Times New Roman"/>
          <w:color w:val="000000"/>
          <w:sz w:val="28"/>
          <w:szCs w:val="28"/>
          <w:lang w:val="uk-UA"/>
        </w:rPr>
      </w:pPr>
      <w:r w:rsidRPr="007A3945">
        <w:rPr>
          <w:rFonts w:ascii="Times New Roman" w:hAnsi="Times New Roman"/>
          <w:color w:val="000000"/>
          <w:sz w:val="28"/>
          <w:szCs w:val="28"/>
          <w:lang w:val="uk-UA"/>
        </w:rPr>
        <w:t>Процесор з тактовою частотою не менше ніж 2 ГГц;</w:t>
      </w:r>
    </w:p>
    <w:p w14:paraId="59D60C25" w14:textId="77777777" w:rsidR="007A3945" w:rsidRPr="007A3945" w:rsidRDefault="007A3945" w:rsidP="000E52EE">
      <w:pPr>
        <w:numPr>
          <w:ilvl w:val="0"/>
          <w:numId w:val="3"/>
        </w:numPr>
        <w:tabs>
          <w:tab w:val="num" w:pos="851"/>
        </w:tabs>
        <w:overflowPunct/>
        <w:autoSpaceDE/>
        <w:autoSpaceDN/>
        <w:adjustRightInd/>
        <w:spacing w:after="160" w:line="360" w:lineRule="auto"/>
        <w:ind w:left="851" w:hanging="425"/>
        <w:contextualSpacing/>
        <w:textAlignment w:val="auto"/>
        <w:rPr>
          <w:rFonts w:ascii="Times New Roman" w:hAnsi="Times New Roman"/>
          <w:color w:val="000000"/>
          <w:sz w:val="28"/>
          <w:szCs w:val="28"/>
          <w:lang w:val="uk-UA"/>
        </w:rPr>
      </w:pPr>
      <w:r w:rsidRPr="007A3945">
        <w:rPr>
          <w:rFonts w:ascii="Times New Roman" w:hAnsi="Times New Roman"/>
          <w:color w:val="000000"/>
          <w:sz w:val="28"/>
          <w:szCs w:val="28"/>
          <w:lang w:val="uk-UA"/>
        </w:rPr>
        <w:t>Оперативна пам’ять об’ємом не менше ніж 8 Гб;</w:t>
      </w:r>
    </w:p>
    <w:p w14:paraId="039CD8A9" w14:textId="77777777" w:rsidR="007A3945" w:rsidRPr="007A3945" w:rsidRDefault="007A3945" w:rsidP="000E52EE">
      <w:pPr>
        <w:numPr>
          <w:ilvl w:val="0"/>
          <w:numId w:val="3"/>
        </w:numPr>
        <w:tabs>
          <w:tab w:val="num" w:pos="851"/>
        </w:tabs>
        <w:overflowPunct/>
        <w:autoSpaceDE/>
        <w:autoSpaceDN/>
        <w:adjustRightInd/>
        <w:spacing w:after="160" w:line="360" w:lineRule="auto"/>
        <w:ind w:left="851" w:hanging="425"/>
        <w:contextualSpacing/>
        <w:textAlignment w:val="auto"/>
        <w:rPr>
          <w:rFonts w:ascii="Times New Roman" w:hAnsi="Times New Roman"/>
          <w:color w:val="000000"/>
          <w:sz w:val="28"/>
          <w:szCs w:val="28"/>
          <w:lang w:val="uk-UA"/>
        </w:rPr>
      </w:pPr>
      <w:r w:rsidRPr="007A3945">
        <w:rPr>
          <w:rFonts w:ascii="Times New Roman" w:hAnsi="Times New Roman"/>
          <w:color w:val="000000"/>
          <w:sz w:val="28"/>
          <w:szCs w:val="28"/>
          <w:lang w:val="uk-UA"/>
        </w:rPr>
        <w:t>Графічна пам’ять об’ємом не менше 512 Мб;</w:t>
      </w:r>
    </w:p>
    <w:p w14:paraId="3330907B" w14:textId="77777777" w:rsidR="007A3945" w:rsidRPr="007A3945" w:rsidRDefault="007A3945" w:rsidP="000E52EE">
      <w:pPr>
        <w:numPr>
          <w:ilvl w:val="0"/>
          <w:numId w:val="3"/>
        </w:numPr>
        <w:tabs>
          <w:tab w:val="num" w:pos="851"/>
        </w:tabs>
        <w:overflowPunct/>
        <w:autoSpaceDE/>
        <w:autoSpaceDN/>
        <w:adjustRightInd/>
        <w:spacing w:after="160" w:line="360" w:lineRule="auto"/>
        <w:ind w:left="851" w:hanging="425"/>
        <w:contextualSpacing/>
        <w:textAlignment w:val="auto"/>
        <w:rPr>
          <w:rFonts w:ascii="Times New Roman" w:hAnsi="Times New Roman"/>
          <w:color w:val="000000"/>
          <w:sz w:val="28"/>
          <w:szCs w:val="28"/>
          <w:lang w:val="uk-UA"/>
        </w:rPr>
      </w:pPr>
      <w:r w:rsidRPr="007A3945">
        <w:rPr>
          <w:rFonts w:ascii="Times New Roman" w:hAnsi="Times New Roman"/>
          <w:color w:val="000000"/>
          <w:sz w:val="28"/>
          <w:szCs w:val="28"/>
          <w:lang w:val="uk-UA"/>
        </w:rPr>
        <w:t>Вільне місце на диску об’ємом не менше ніж 2 Гб.</w:t>
      </w:r>
    </w:p>
    <w:p w14:paraId="6923844A" w14:textId="77777777" w:rsidR="007A3945" w:rsidRPr="007A3945" w:rsidRDefault="007A3945" w:rsidP="000E52EE">
      <w:pPr>
        <w:numPr>
          <w:ilvl w:val="0"/>
          <w:numId w:val="3"/>
        </w:numPr>
        <w:tabs>
          <w:tab w:val="num" w:pos="851"/>
        </w:tabs>
        <w:overflowPunct/>
        <w:autoSpaceDE/>
        <w:autoSpaceDN/>
        <w:adjustRightInd/>
        <w:spacing w:after="160" w:line="360" w:lineRule="auto"/>
        <w:ind w:left="851" w:hanging="425"/>
        <w:contextualSpacing/>
        <w:textAlignment w:val="auto"/>
        <w:rPr>
          <w:rFonts w:ascii="Times New Roman" w:hAnsi="Times New Roman"/>
          <w:color w:val="000000"/>
          <w:sz w:val="28"/>
          <w:szCs w:val="28"/>
          <w:lang w:val="uk-UA"/>
        </w:rPr>
      </w:pPr>
      <w:r w:rsidRPr="007A3945">
        <w:rPr>
          <w:rFonts w:ascii="Times New Roman" w:hAnsi="Times New Roman"/>
          <w:color w:val="000000"/>
          <w:sz w:val="28"/>
          <w:szCs w:val="28"/>
          <w:lang w:val="uk-UA"/>
        </w:rPr>
        <w:t>Мікрофон, що підключений до пристрою</w:t>
      </w:r>
    </w:p>
    <w:p w14:paraId="12970146"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r w:rsidRPr="007A3945">
        <w:rPr>
          <w:rFonts w:ascii="Mipgost" w:eastAsia="Calibri" w:hAnsi="Mipgost"/>
          <w:noProof/>
          <w:sz w:val="20"/>
          <w:szCs w:val="22"/>
        </w:rPr>
        <mc:AlternateContent>
          <mc:Choice Requires="wpg">
            <w:drawing>
              <wp:anchor distT="0" distB="0" distL="114300" distR="114300" simplePos="0" relativeHeight="251663360" behindDoc="0" locked="0" layoutInCell="0" allowOverlap="1" wp14:anchorId="3B805792" wp14:editId="45AC4266">
                <wp:simplePos x="0" y="0"/>
                <wp:positionH relativeFrom="page">
                  <wp:posOffset>720090</wp:posOffset>
                </wp:positionH>
                <wp:positionV relativeFrom="page">
                  <wp:posOffset>252095</wp:posOffset>
                </wp:positionV>
                <wp:extent cx="6588760" cy="10189210"/>
                <wp:effectExtent l="0" t="0" r="21590" b="21590"/>
                <wp:wrapNone/>
                <wp:docPr id="5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D09998"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75DCB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F1C9A"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8E93B7"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EA50B6"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ACC415"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FA1613" w14:textId="77777777" w:rsidR="007A3945" w:rsidRPr="001D3059" w:rsidRDefault="007A3945" w:rsidP="007A3945">
                              <w:pPr>
                                <w:pStyle w:val="af"/>
                                <w:jc w:val="center"/>
                                <w:rPr>
                                  <w:rFonts w:ascii="Mipgost" w:hAnsi="Mipgost"/>
                                  <w:sz w:val="24"/>
                                </w:rPr>
                              </w:pPr>
                              <w:r>
                                <w:rPr>
                                  <w:rFonts w:ascii="Mipgost" w:hAnsi="Mipgost"/>
                                  <w:sz w:val="24"/>
                                </w:rPr>
                                <w:t>3</w:t>
                              </w:r>
                            </w:p>
                          </w:txbxContent>
                        </wps:txbx>
                        <wps:bodyPr rot="0" vert="horz" wrap="square" lIns="12700" tIns="12700" rIns="12700" bIns="12700" anchor="t" anchorCtr="0" upright="1">
                          <a:noAutofit/>
                        </wps:bodyPr>
                      </wps:wsp>
                      <wps:wsp>
                        <wps:cNvPr id="1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B69A2D" w14:textId="77777777" w:rsidR="007A3945" w:rsidRPr="001D3059" w:rsidRDefault="007A3945" w:rsidP="007A3945">
                              <w:pPr>
                                <w:pStyle w:val="af"/>
                                <w:jc w:val="center"/>
                                <w:rPr>
                                  <w:rFonts w:ascii="Mipgost" w:hAnsi="Mipgost"/>
                                  <w:sz w:val="36"/>
                                </w:rPr>
                              </w:pPr>
                              <w:r>
                                <w:rPr>
                                  <w:rFonts w:ascii="Mipgost" w:hAnsi="Mipgost"/>
                                  <w:sz w:val="36"/>
                                </w:rPr>
                                <w:t>ІАЛЦ.467800.002 Т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805792" id="Группа 1" o:spid="_x0000_s1146" style="position:absolute;margin-left:56.7pt;margin-top:19.85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" o:allowincell="f">
                <v:rect id="Rectangle 251" o:spid="_x0000_s11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" filled="f" strokeweight="2pt"/>
                <v:line id="Line 252" o:spid="_x0000_s114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AgbvwAAANsAAAAPAAAAZHJzL2Rvd25yZXYueG1sRI/BCsIw&#10;EETvgv8QVvCmqYo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BTTAgbvwAAANsAAAAPAAAAAAAA&#10;AAAAAAAAAAcCAABkcnMvZG93bnJldi54bWxQSwUGAAAAAAMAAwC3AAAA8wIAAAAA&#10;" strokeweight="2pt"/>
                <v:line id="Line 253" o:spid="_x0000_s114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BvvwAAANsAAAAPAAAAZHJzL2Rvd25yZXYueG1sRI/BCsIw&#10;EETvgv8QVvCmqaI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DcpZBvvwAAANsAAAAPAAAAAAAA&#10;AAAAAAAAAAcCAABkcnMvZG93bnJldi54bWxQSwUGAAAAAAMAAwC3AAAA8wIAAAAA&#10;" strokeweight="2pt"/>
                <v:line id="Line 254" o:spid="_x0000_s115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" strokeweight="2pt"/>
                <v:line id="Line 255" o:spid="_x0000_s115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" strokeweight="2pt"/>
                <v:line id="Line 256" o:spid="_x0000_s115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257" o:spid="_x0000_s115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258" o:spid="_x0000_s115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259" o:spid="_x0000_s11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" strokeweight="1pt"/>
                <v:line id="Line 260" o:spid="_x0000_s11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261" o:spid="_x0000_s115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" strokeweight="1pt"/>
                <v:rect id="Rectangle 262" o:spid="_x0000_s115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" filled="f" stroked="f" strokeweight=".25pt">
                  <v:textbox inset="1pt,1pt,1pt,1pt">
                    <w:txbxContent>
                      <w:p w14:paraId="2AD09998"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15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" filled="f" stroked="f" strokeweight=".25pt">
                  <v:textbox inset="1pt,1pt,1pt,1pt">
                    <w:txbxContent>
                      <w:p w14:paraId="0575DCB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16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" filled="f" stroked="f" strokeweight=".25pt">
                  <v:textbox inset="1pt,1pt,1pt,1pt">
                    <w:txbxContent>
                      <w:p w14:paraId="4E9F1C9A"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16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" filled="f" stroked="f" strokeweight=".25pt">
                  <v:textbox inset="1pt,1pt,1pt,1pt">
                    <w:txbxContent>
                      <w:p w14:paraId="648E93B7"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16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" filled="f" stroked="f" strokeweight=".25pt">
                  <v:textbox inset="1pt,1pt,1pt,1pt">
                    <w:txbxContent>
                      <w:p w14:paraId="56EA50B6"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16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14:paraId="57ACC415"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16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" filled="f" stroked="f" strokeweight=".25pt">
                  <v:textbox inset="1pt,1pt,1pt,1pt">
                    <w:txbxContent>
                      <w:p w14:paraId="6EFA1613" w14:textId="77777777" w:rsidR="007A3945" w:rsidRPr="001D3059" w:rsidRDefault="007A3945" w:rsidP="007A3945">
                        <w:pPr>
                          <w:pStyle w:val="a1"/>
                          <w:jc w:val="center"/>
                          <w:rPr>
                            <w:rFonts w:ascii="Mipgost" w:hAnsi="Mipgost"/>
                            <w:sz w:val="24"/>
                          </w:rPr>
                        </w:pPr>
                        <w:r>
                          <w:rPr>
                            <w:rFonts w:ascii="Mipgost" w:hAnsi="Mipgost"/>
                            <w:sz w:val="24"/>
                          </w:rPr>
                          <w:t>3</w:t>
                        </w:r>
                      </w:p>
                    </w:txbxContent>
                  </v:textbox>
                </v:rect>
                <v:rect id="Rectangle 269" o:spid="_x0000_s116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" filled="f" stroked="f" strokeweight=".25pt">
                  <v:textbox inset="1pt,1pt,1pt,1pt">
                    <w:txbxContent>
                      <w:p w14:paraId="75B69A2D" w14:textId="77777777" w:rsidR="007A3945" w:rsidRPr="001D3059" w:rsidRDefault="007A3945" w:rsidP="007A3945">
                        <w:pPr>
                          <w:pStyle w:val="a1"/>
                          <w:jc w:val="center"/>
                          <w:rPr>
                            <w:rFonts w:ascii="Mipgost" w:hAnsi="Mipgost"/>
                            <w:sz w:val="36"/>
                          </w:rPr>
                        </w:pPr>
                        <w:r>
                          <w:rPr>
                            <w:rFonts w:ascii="Mipgost" w:hAnsi="Mipgost"/>
                            <w:sz w:val="36"/>
                          </w:rPr>
                          <w:t>ІАЛЦ.467800.002 ТЗ</w:t>
                        </w:r>
                      </w:p>
                    </w:txbxContent>
                  </v:textbox>
                </v:rect>
                <w10:wrap anchorx="page" anchory="page"/>
              </v:group>
            </w:pict>
          </mc:Fallback>
        </mc:AlternateContent>
      </w:r>
    </w:p>
    <w:p w14:paraId="46188D9B"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36FD4F79"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2EDE9878"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2C8C0052"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11F523A2"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0464A92A"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p>
    <w:p w14:paraId="24BA6349" w14:textId="77777777" w:rsidR="007A3945" w:rsidRPr="007A3945" w:rsidRDefault="007A3945" w:rsidP="000E52EE">
      <w:pPr>
        <w:keepNext/>
        <w:keepLines/>
        <w:numPr>
          <w:ilvl w:val="0"/>
          <w:numId w:val="2"/>
        </w:numPr>
        <w:suppressAutoHyphens/>
        <w:overflowPunct/>
        <w:autoSpaceDE/>
        <w:autoSpaceDN/>
        <w:adjustRightInd/>
        <w:spacing w:before="280" w:after="280" w:line="360" w:lineRule="auto"/>
        <w:ind w:left="284"/>
        <w:contextualSpacing/>
        <w:jc w:val="both"/>
        <w:textAlignment w:val="auto"/>
        <w:outlineLvl w:val="0"/>
        <w:rPr>
          <w:rFonts w:ascii="Times New Roman" w:hAnsi="Times New Roman" w:cs="Arial"/>
          <w:b/>
          <w:caps/>
          <w:color w:val="000000"/>
          <w:sz w:val="36"/>
          <w:szCs w:val="36"/>
          <w:lang w:val="uk-UA"/>
        </w:rPr>
      </w:pPr>
      <w:bookmarkStart w:id="9" w:name="_Toc325453445"/>
      <w:bookmarkStart w:id="10" w:name="_Toc514367732"/>
      <w:r w:rsidRPr="007A3945">
        <w:rPr>
          <w:rFonts w:ascii="Times New Roman" w:hAnsi="Times New Roman" w:cs="Arial"/>
          <w:b/>
          <w:caps/>
          <w:color w:val="000000"/>
          <w:sz w:val="36"/>
          <w:szCs w:val="36"/>
          <w:lang w:val="uk-UA"/>
        </w:rPr>
        <w:lastRenderedPageBreak/>
        <w:t>Етапи розробки</w:t>
      </w:r>
      <w:bookmarkEnd w:id="9"/>
      <w:bookmarkEnd w:id="1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54"/>
        <w:gridCol w:w="1795"/>
      </w:tblGrid>
      <w:tr w:rsidR="007A3945" w:rsidRPr="007A3945" w14:paraId="1BE62D0F" w14:textId="77777777" w:rsidTr="007A3945">
        <w:tc>
          <w:tcPr>
            <w:tcW w:w="7560" w:type="dxa"/>
            <w:vAlign w:val="center"/>
          </w:tcPr>
          <w:p w14:paraId="1D7FB5BF" w14:textId="77777777" w:rsidR="007A3945" w:rsidRPr="007A3945" w:rsidRDefault="007A3945" w:rsidP="007A3945">
            <w:pPr>
              <w:overflowPunct/>
              <w:autoSpaceDE/>
              <w:autoSpaceDN/>
              <w:adjustRightInd/>
              <w:spacing w:after="280" w:line="360" w:lineRule="auto"/>
              <w:contextualSpacing/>
              <w:textAlignment w:val="auto"/>
              <w:rPr>
                <w:rFonts w:ascii="Times New Roman" w:hAnsi="Times New Roman"/>
                <w:color w:val="000000"/>
                <w:sz w:val="28"/>
              </w:rPr>
            </w:pPr>
          </w:p>
        </w:tc>
        <w:tc>
          <w:tcPr>
            <w:tcW w:w="1795" w:type="dxa"/>
            <w:vAlign w:val="center"/>
          </w:tcPr>
          <w:p w14:paraId="476C2C24" w14:textId="77777777" w:rsidR="007A3945" w:rsidRPr="007A3945" w:rsidRDefault="007A3945" w:rsidP="007A3945">
            <w:pPr>
              <w:overflowPunct/>
              <w:autoSpaceDE/>
              <w:autoSpaceDN/>
              <w:adjustRightInd/>
              <w:spacing w:after="280" w:line="360" w:lineRule="auto"/>
              <w:contextualSpacing/>
              <w:jc w:val="center"/>
              <w:textAlignment w:val="auto"/>
              <w:rPr>
                <w:rFonts w:ascii="Times New Roman" w:hAnsi="Times New Roman"/>
                <w:color w:val="000000"/>
                <w:sz w:val="28"/>
              </w:rPr>
            </w:pPr>
            <w:r w:rsidRPr="007A3945">
              <w:rPr>
                <w:rFonts w:ascii="Times New Roman" w:hAnsi="Times New Roman"/>
                <w:color w:val="000000"/>
                <w:sz w:val="28"/>
              </w:rPr>
              <w:t>Дата</w:t>
            </w:r>
          </w:p>
        </w:tc>
      </w:tr>
      <w:tr w:rsidR="007A3945" w:rsidRPr="007A3945" w14:paraId="713F04AD" w14:textId="77777777" w:rsidTr="007A3945">
        <w:tc>
          <w:tcPr>
            <w:tcW w:w="7560" w:type="dxa"/>
            <w:vAlign w:val="center"/>
          </w:tcPr>
          <w:p w14:paraId="685B52F7" w14:textId="77777777" w:rsidR="007A3945" w:rsidRPr="007A3945" w:rsidRDefault="007A3945" w:rsidP="007A3945">
            <w:pPr>
              <w:overflowPunct/>
              <w:autoSpaceDE/>
              <w:autoSpaceDN/>
              <w:adjustRightInd/>
              <w:spacing w:after="280" w:line="360" w:lineRule="auto"/>
              <w:contextualSpacing/>
              <w:textAlignment w:val="auto"/>
              <w:rPr>
                <w:rFonts w:ascii="Times New Roman" w:hAnsi="Times New Roman"/>
                <w:color w:val="000000"/>
                <w:sz w:val="28"/>
              </w:rPr>
            </w:pPr>
            <w:r w:rsidRPr="007A3945">
              <w:rPr>
                <w:rFonts w:ascii="Times New Roman" w:hAnsi="Times New Roman"/>
                <w:color w:val="000000"/>
                <w:sz w:val="28"/>
              </w:rPr>
              <w:t>Вивчення необхідної літератури</w:t>
            </w:r>
          </w:p>
        </w:tc>
        <w:tc>
          <w:tcPr>
            <w:tcW w:w="1795" w:type="dxa"/>
            <w:vAlign w:val="center"/>
          </w:tcPr>
          <w:p w14:paraId="128AC89E" w14:textId="77777777" w:rsidR="007A3945" w:rsidRPr="007A3945" w:rsidRDefault="007A3945" w:rsidP="007A3945">
            <w:pPr>
              <w:overflowPunct/>
              <w:autoSpaceDE/>
              <w:autoSpaceDN/>
              <w:adjustRightInd/>
              <w:spacing w:after="280" w:line="360" w:lineRule="auto"/>
              <w:contextualSpacing/>
              <w:jc w:val="center"/>
              <w:textAlignment w:val="auto"/>
              <w:rPr>
                <w:rFonts w:ascii="Times New Roman" w:hAnsi="Times New Roman"/>
                <w:color w:val="000000"/>
                <w:sz w:val="28"/>
              </w:rPr>
            </w:pPr>
            <w:r w:rsidRPr="007A3945">
              <w:rPr>
                <w:rFonts w:ascii="Times New Roman" w:hAnsi="Times New Roman"/>
                <w:color w:val="000000"/>
                <w:sz w:val="28"/>
              </w:rPr>
              <w:t>19.02.2019</w:t>
            </w:r>
          </w:p>
        </w:tc>
      </w:tr>
      <w:tr w:rsidR="007A3945" w:rsidRPr="007A3945" w14:paraId="634B9C5C" w14:textId="77777777" w:rsidTr="007A3945">
        <w:tc>
          <w:tcPr>
            <w:tcW w:w="7560" w:type="dxa"/>
            <w:vAlign w:val="center"/>
          </w:tcPr>
          <w:p w14:paraId="19A3524B" w14:textId="77777777" w:rsidR="007A3945" w:rsidRPr="007A3945" w:rsidRDefault="007A3945" w:rsidP="007A3945">
            <w:pPr>
              <w:overflowPunct/>
              <w:autoSpaceDE/>
              <w:autoSpaceDN/>
              <w:adjustRightInd/>
              <w:spacing w:after="280" w:line="360" w:lineRule="auto"/>
              <w:contextualSpacing/>
              <w:textAlignment w:val="auto"/>
              <w:rPr>
                <w:rFonts w:ascii="Times New Roman" w:hAnsi="Times New Roman"/>
                <w:color w:val="000000"/>
                <w:sz w:val="28"/>
                <w:lang w:val="ru-RU"/>
              </w:rPr>
            </w:pPr>
            <w:r w:rsidRPr="007A3945">
              <w:rPr>
                <w:rFonts w:ascii="Times New Roman" w:hAnsi="Times New Roman"/>
                <w:color w:val="000000"/>
                <w:sz w:val="28"/>
                <w:lang w:val="ru-RU"/>
              </w:rPr>
              <w:t>Складання і узгодження технічного завдання</w:t>
            </w:r>
          </w:p>
        </w:tc>
        <w:tc>
          <w:tcPr>
            <w:tcW w:w="1795" w:type="dxa"/>
            <w:vAlign w:val="center"/>
          </w:tcPr>
          <w:p w14:paraId="2998BB06" w14:textId="77777777" w:rsidR="007A3945" w:rsidRPr="007A3945" w:rsidRDefault="007A3945" w:rsidP="007A3945">
            <w:pPr>
              <w:overflowPunct/>
              <w:autoSpaceDE/>
              <w:autoSpaceDN/>
              <w:adjustRightInd/>
              <w:spacing w:after="280" w:line="360" w:lineRule="auto"/>
              <w:contextualSpacing/>
              <w:jc w:val="center"/>
              <w:textAlignment w:val="auto"/>
              <w:rPr>
                <w:rFonts w:ascii="Times New Roman" w:hAnsi="Times New Roman"/>
                <w:color w:val="000000"/>
                <w:sz w:val="28"/>
              </w:rPr>
            </w:pPr>
            <w:r w:rsidRPr="007A3945">
              <w:rPr>
                <w:rFonts w:ascii="Times New Roman" w:hAnsi="Times New Roman"/>
                <w:color w:val="000000"/>
                <w:sz w:val="28"/>
              </w:rPr>
              <w:t>06.03.2018</w:t>
            </w:r>
          </w:p>
        </w:tc>
      </w:tr>
      <w:tr w:rsidR="007A3945" w:rsidRPr="007A3945" w14:paraId="2F488C36" w14:textId="77777777" w:rsidTr="007A3945">
        <w:tc>
          <w:tcPr>
            <w:tcW w:w="7560" w:type="dxa"/>
            <w:vAlign w:val="center"/>
          </w:tcPr>
          <w:p w14:paraId="66BA64B0" w14:textId="77777777" w:rsidR="007A3945" w:rsidRPr="007A3945" w:rsidRDefault="007A3945" w:rsidP="007A3945">
            <w:pPr>
              <w:overflowPunct/>
              <w:autoSpaceDE/>
              <w:autoSpaceDN/>
              <w:adjustRightInd/>
              <w:spacing w:after="280" w:line="360" w:lineRule="auto"/>
              <w:contextualSpacing/>
              <w:textAlignment w:val="auto"/>
              <w:rPr>
                <w:rFonts w:ascii="Times New Roman" w:hAnsi="Times New Roman"/>
                <w:color w:val="000000"/>
                <w:sz w:val="28"/>
                <w:lang w:val="ru-RU"/>
              </w:rPr>
            </w:pPr>
            <w:r w:rsidRPr="007A3945">
              <w:rPr>
                <w:rFonts w:ascii="Times New Roman" w:hAnsi="Times New Roman"/>
                <w:color w:val="000000"/>
                <w:sz w:val="28"/>
                <w:lang w:val="ru-RU"/>
              </w:rPr>
              <w:t>Написання вступної частини та огляд рішень</w:t>
            </w:r>
          </w:p>
        </w:tc>
        <w:tc>
          <w:tcPr>
            <w:tcW w:w="1795" w:type="dxa"/>
            <w:vAlign w:val="center"/>
          </w:tcPr>
          <w:p w14:paraId="17B5AA07" w14:textId="77777777" w:rsidR="007A3945" w:rsidRPr="007A3945" w:rsidRDefault="007A3945" w:rsidP="007A3945">
            <w:pPr>
              <w:overflowPunct/>
              <w:autoSpaceDE/>
              <w:autoSpaceDN/>
              <w:adjustRightInd/>
              <w:spacing w:after="280" w:line="360" w:lineRule="auto"/>
              <w:contextualSpacing/>
              <w:jc w:val="center"/>
              <w:textAlignment w:val="auto"/>
              <w:rPr>
                <w:rFonts w:ascii="Times New Roman" w:hAnsi="Times New Roman"/>
                <w:color w:val="000000"/>
                <w:sz w:val="28"/>
              </w:rPr>
            </w:pPr>
            <w:r w:rsidRPr="007A3945">
              <w:rPr>
                <w:rFonts w:ascii="Times New Roman" w:hAnsi="Times New Roman"/>
                <w:color w:val="000000"/>
                <w:sz w:val="28"/>
              </w:rPr>
              <w:t>19.03.2019</w:t>
            </w:r>
          </w:p>
        </w:tc>
      </w:tr>
      <w:tr w:rsidR="007A3945" w:rsidRPr="007A3945" w14:paraId="0ED54947" w14:textId="77777777" w:rsidTr="007A3945">
        <w:tc>
          <w:tcPr>
            <w:tcW w:w="7560" w:type="dxa"/>
            <w:vAlign w:val="center"/>
          </w:tcPr>
          <w:p w14:paraId="0D37B9E7" w14:textId="77777777" w:rsidR="007A3945" w:rsidRPr="007A3945" w:rsidRDefault="007A3945" w:rsidP="007A3945">
            <w:pPr>
              <w:overflowPunct/>
              <w:autoSpaceDE/>
              <w:autoSpaceDN/>
              <w:adjustRightInd/>
              <w:spacing w:after="280" w:line="360" w:lineRule="auto"/>
              <w:contextualSpacing/>
              <w:textAlignment w:val="auto"/>
              <w:rPr>
                <w:rFonts w:ascii="Times New Roman" w:hAnsi="Times New Roman"/>
                <w:color w:val="000000"/>
                <w:sz w:val="28"/>
              </w:rPr>
            </w:pPr>
            <w:r w:rsidRPr="007A3945">
              <w:rPr>
                <w:rFonts w:ascii="Times New Roman" w:hAnsi="Times New Roman" w:hint="eastAsia"/>
                <w:color w:val="000000"/>
                <w:sz w:val="28"/>
              </w:rPr>
              <w:t>Розробка архітектури додатку</w:t>
            </w:r>
          </w:p>
        </w:tc>
        <w:tc>
          <w:tcPr>
            <w:tcW w:w="1795" w:type="dxa"/>
            <w:vAlign w:val="center"/>
          </w:tcPr>
          <w:p w14:paraId="2DE394EE" w14:textId="77777777" w:rsidR="007A3945" w:rsidRPr="007A3945" w:rsidRDefault="007A3945" w:rsidP="007A3945">
            <w:pPr>
              <w:overflowPunct/>
              <w:autoSpaceDE/>
              <w:autoSpaceDN/>
              <w:adjustRightInd/>
              <w:spacing w:after="280" w:line="360" w:lineRule="auto"/>
              <w:contextualSpacing/>
              <w:jc w:val="center"/>
              <w:textAlignment w:val="auto"/>
              <w:rPr>
                <w:rFonts w:ascii="Times New Roman" w:hAnsi="Times New Roman"/>
                <w:color w:val="000000"/>
                <w:sz w:val="28"/>
              </w:rPr>
            </w:pPr>
            <w:r w:rsidRPr="007A3945">
              <w:rPr>
                <w:rFonts w:ascii="Times New Roman" w:hAnsi="Times New Roman"/>
                <w:color w:val="000000"/>
                <w:sz w:val="28"/>
              </w:rPr>
              <w:t>03.04.2019</w:t>
            </w:r>
          </w:p>
        </w:tc>
      </w:tr>
      <w:tr w:rsidR="007A3945" w:rsidRPr="007A3945" w14:paraId="1F2ADFBE" w14:textId="77777777" w:rsidTr="007A3945">
        <w:tc>
          <w:tcPr>
            <w:tcW w:w="7560" w:type="dxa"/>
            <w:vAlign w:val="center"/>
          </w:tcPr>
          <w:p w14:paraId="2768E1F7" w14:textId="77777777" w:rsidR="007A3945" w:rsidRPr="007A3945" w:rsidRDefault="007A3945" w:rsidP="007A3945">
            <w:pPr>
              <w:overflowPunct/>
              <w:autoSpaceDE/>
              <w:autoSpaceDN/>
              <w:adjustRightInd/>
              <w:spacing w:after="280" w:line="360" w:lineRule="auto"/>
              <w:contextualSpacing/>
              <w:textAlignment w:val="auto"/>
              <w:rPr>
                <w:rFonts w:ascii="Times New Roman" w:hAnsi="Times New Roman"/>
                <w:color w:val="000000"/>
                <w:sz w:val="28"/>
              </w:rPr>
            </w:pPr>
            <w:r w:rsidRPr="007A3945">
              <w:rPr>
                <w:rFonts w:ascii="Times New Roman" w:hAnsi="Times New Roman" w:hint="eastAsia"/>
                <w:color w:val="000000"/>
                <w:sz w:val="28"/>
              </w:rPr>
              <w:t>Написання програмної частини</w:t>
            </w:r>
          </w:p>
        </w:tc>
        <w:tc>
          <w:tcPr>
            <w:tcW w:w="1795" w:type="dxa"/>
            <w:vAlign w:val="center"/>
          </w:tcPr>
          <w:p w14:paraId="7DB18AE8" w14:textId="77777777" w:rsidR="007A3945" w:rsidRPr="007A3945" w:rsidRDefault="007A3945" w:rsidP="007A3945">
            <w:pPr>
              <w:overflowPunct/>
              <w:autoSpaceDE/>
              <w:autoSpaceDN/>
              <w:adjustRightInd/>
              <w:spacing w:after="280" w:line="360" w:lineRule="auto"/>
              <w:contextualSpacing/>
              <w:jc w:val="center"/>
              <w:textAlignment w:val="auto"/>
              <w:rPr>
                <w:rFonts w:ascii="Times New Roman" w:hAnsi="Times New Roman"/>
                <w:color w:val="000000"/>
                <w:sz w:val="28"/>
              </w:rPr>
            </w:pPr>
            <w:r w:rsidRPr="007A3945">
              <w:rPr>
                <w:rFonts w:ascii="Times New Roman" w:hAnsi="Times New Roman"/>
                <w:color w:val="000000"/>
                <w:sz w:val="28"/>
              </w:rPr>
              <w:t>10.04.2019</w:t>
            </w:r>
          </w:p>
        </w:tc>
      </w:tr>
      <w:tr w:rsidR="007A3945" w:rsidRPr="007A3945" w14:paraId="03BAD3AB" w14:textId="77777777" w:rsidTr="007A3945">
        <w:tc>
          <w:tcPr>
            <w:tcW w:w="7560" w:type="dxa"/>
            <w:vAlign w:val="center"/>
          </w:tcPr>
          <w:p w14:paraId="4AD6406F" w14:textId="77777777" w:rsidR="007A3945" w:rsidRPr="007A3945" w:rsidRDefault="007A3945" w:rsidP="007A3945">
            <w:pPr>
              <w:overflowPunct/>
              <w:autoSpaceDE/>
              <w:autoSpaceDN/>
              <w:adjustRightInd/>
              <w:spacing w:after="280" w:line="360" w:lineRule="auto"/>
              <w:contextualSpacing/>
              <w:textAlignment w:val="auto"/>
              <w:rPr>
                <w:rFonts w:ascii="Times New Roman" w:hAnsi="Times New Roman"/>
                <w:color w:val="000000"/>
                <w:sz w:val="28"/>
              </w:rPr>
            </w:pPr>
            <w:r w:rsidRPr="007A3945">
              <w:rPr>
                <w:rFonts w:ascii="Times New Roman" w:hAnsi="Times New Roman"/>
                <w:color w:val="000000"/>
                <w:sz w:val="28"/>
              </w:rPr>
              <w:t>Тестування та виправлення помилок</w:t>
            </w:r>
          </w:p>
        </w:tc>
        <w:tc>
          <w:tcPr>
            <w:tcW w:w="1795" w:type="dxa"/>
            <w:vAlign w:val="center"/>
          </w:tcPr>
          <w:p w14:paraId="1872B5F2" w14:textId="77777777" w:rsidR="007A3945" w:rsidRPr="007A3945" w:rsidRDefault="007A3945" w:rsidP="007A3945">
            <w:pPr>
              <w:overflowPunct/>
              <w:autoSpaceDE/>
              <w:autoSpaceDN/>
              <w:adjustRightInd/>
              <w:spacing w:after="280" w:line="360" w:lineRule="auto"/>
              <w:contextualSpacing/>
              <w:jc w:val="center"/>
              <w:textAlignment w:val="auto"/>
              <w:rPr>
                <w:rFonts w:ascii="Times New Roman" w:hAnsi="Times New Roman"/>
                <w:color w:val="000000"/>
                <w:sz w:val="28"/>
              </w:rPr>
            </w:pPr>
            <w:r w:rsidRPr="007A3945">
              <w:rPr>
                <w:rFonts w:ascii="Times New Roman" w:hAnsi="Times New Roman"/>
                <w:color w:val="000000"/>
                <w:sz w:val="28"/>
              </w:rPr>
              <w:t>01.05.2019</w:t>
            </w:r>
          </w:p>
        </w:tc>
      </w:tr>
      <w:tr w:rsidR="007A3945" w:rsidRPr="007A3945" w14:paraId="23CEFF5D" w14:textId="77777777" w:rsidTr="007A3945">
        <w:tc>
          <w:tcPr>
            <w:tcW w:w="7560" w:type="dxa"/>
            <w:vAlign w:val="center"/>
          </w:tcPr>
          <w:p w14:paraId="3156F6ED" w14:textId="77777777" w:rsidR="007A3945" w:rsidRPr="007A3945" w:rsidRDefault="007A3945" w:rsidP="007A3945">
            <w:pPr>
              <w:overflowPunct/>
              <w:autoSpaceDE/>
              <w:autoSpaceDN/>
              <w:adjustRightInd/>
              <w:spacing w:after="280" w:line="360" w:lineRule="auto"/>
              <w:contextualSpacing/>
              <w:textAlignment w:val="auto"/>
              <w:rPr>
                <w:rFonts w:ascii="Times New Roman" w:hAnsi="Times New Roman"/>
                <w:color w:val="000000"/>
                <w:sz w:val="28"/>
              </w:rPr>
            </w:pPr>
            <w:r w:rsidRPr="007A3945">
              <w:rPr>
                <w:rFonts w:ascii="Times New Roman" w:hAnsi="Times New Roman"/>
                <w:color w:val="000000"/>
                <w:sz w:val="28"/>
              </w:rPr>
              <w:t>Оформлення документації дипломного проекту</w:t>
            </w:r>
          </w:p>
        </w:tc>
        <w:tc>
          <w:tcPr>
            <w:tcW w:w="1795" w:type="dxa"/>
            <w:vAlign w:val="center"/>
          </w:tcPr>
          <w:p w14:paraId="704BB797" w14:textId="77777777" w:rsidR="007A3945" w:rsidRPr="007A3945" w:rsidRDefault="007A3945" w:rsidP="007A3945">
            <w:pPr>
              <w:overflowPunct/>
              <w:autoSpaceDE/>
              <w:autoSpaceDN/>
              <w:adjustRightInd/>
              <w:spacing w:after="280" w:line="360" w:lineRule="auto"/>
              <w:contextualSpacing/>
              <w:jc w:val="center"/>
              <w:textAlignment w:val="auto"/>
              <w:rPr>
                <w:rFonts w:ascii="Times New Roman" w:hAnsi="Times New Roman"/>
                <w:color w:val="000000"/>
                <w:sz w:val="28"/>
              </w:rPr>
            </w:pPr>
            <w:r w:rsidRPr="007A3945">
              <w:rPr>
                <w:rFonts w:ascii="Times New Roman" w:hAnsi="Times New Roman"/>
                <w:color w:val="000000"/>
                <w:sz w:val="28"/>
              </w:rPr>
              <w:t>15.05.2019</w:t>
            </w:r>
          </w:p>
        </w:tc>
      </w:tr>
      <w:tr w:rsidR="007A3945" w:rsidRPr="007A3945" w14:paraId="3C55823C" w14:textId="77777777" w:rsidTr="007A3945">
        <w:tc>
          <w:tcPr>
            <w:tcW w:w="7560" w:type="dxa"/>
            <w:vAlign w:val="center"/>
          </w:tcPr>
          <w:p w14:paraId="57274EA7" w14:textId="77777777" w:rsidR="007A3945" w:rsidRPr="007A3945" w:rsidRDefault="007A3945" w:rsidP="007A3945">
            <w:pPr>
              <w:overflowPunct/>
              <w:autoSpaceDE/>
              <w:autoSpaceDN/>
              <w:adjustRightInd/>
              <w:spacing w:after="280" w:line="360" w:lineRule="auto"/>
              <w:contextualSpacing/>
              <w:textAlignment w:val="auto"/>
              <w:rPr>
                <w:rFonts w:ascii="Times New Roman" w:hAnsi="Times New Roman"/>
                <w:color w:val="000000"/>
                <w:sz w:val="28"/>
                <w:lang w:val="ru-RU"/>
              </w:rPr>
            </w:pPr>
            <w:r w:rsidRPr="007A3945">
              <w:rPr>
                <w:rFonts w:ascii="Times New Roman" w:hAnsi="Times New Roman" w:hint="eastAsia"/>
                <w:color w:val="000000"/>
                <w:sz w:val="28"/>
                <w:lang w:val="ru-RU"/>
              </w:rPr>
              <w:t>Попередній захист та проходження нормативного контролю</w:t>
            </w:r>
          </w:p>
        </w:tc>
        <w:tc>
          <w:tcPr>
            <w:tcW w:w="1795" w:type="dxa"/>
            <w:vAlign w:val="center"/>
          </w:tcPr>
          <w:p w14:paraId="1A013B88" w14:textId="77777777" w:rsidR="007A3945" w:rsidRPr="007A3945" w:rsidRDefault="007A3945" w:rsidP="007A3945">
            <w:pPr>
              <w:overflowPunct/>
              <w:autoSpaceDE/>
              <w:autoSpaceDN/>
              <w:adjustRightInd/>
              <w:spacing w:after="280" w:line="360" w:lineRule="auto"/>
              <w:contextualSpacing/>
              <w:jc w:val="center"/>
              <w:textAlignment w:val="auto"/>
              <w:rPr>
                <w:rFonts w:ascii="Times New Roman" w:hAnsi="Times New Roman"/>
                <w:color w:val="000000"/>
                <w:sz w:val="28"/>
              </w:rPr>
            </w:pPr>
            <w:r w:rsidRPr="007A3945">
              <w:rPr>
                <w:rFonts w:ascii="Times New Roman" w:hAnsi="Times New Roman"/>
                <w:color w:val="000000"/>
                <w:sz w:val="28"/>
              </w:rPr>
              <w:t>27.05.2019</w:t>
            </w:r>
          </w:p>
        </w:tc>
      </w:tr>
      <w:tr w:rsidR="007A3945" w:rsidRPr="007A3945" w14:paraId="55987A8D" w14:textId="77777777" w:rsidTr="007A3945">
        <w:trPr>
          <w:trHeight w:val="70"/>
        </w:trPr>
        <w:tc>
          <w:tcPr>
            <w:tcW w:w="7560" w:type="dxa"/>
            <w:vAlign w:val="center"/>
          </w:tcPr>
          <w:p w14:paraId="3772099F" w14:textId="77777777" w:rsidR="007A3945" w:rsidRPr="007A3945" w:rsidRDefault="007A3945" w:rsidP="007A3945">
            <w:pPr>
              <w:overflowPunct/>
              <w:autoSpaceDE/>
              <w:autoSpaceDN/>
              <w:adjustRightInd/>
              <w:spacing w:after="280" w:line="360" w:lineRule="auto"/>
              <w:contextualSpacing/>
              <w:textAlignment w:val="auto"/>
              <w:rPr>
                <w:rFonts w:ascii="Times New Roman" w:hAnsi="Times New Roman"/>
                <w:color w:val="000000"/>
                <w:sz w:val="28"/>
              </w:rPr>
            </w:pPr>
            <w:r w:rsidRPr="007A3945">
              <w:rPr>
                <w:rFonts w:ascii="Times New Roman" w:hAnsi="Times New Roman" w:hint="eastAsia"/>
                <w:color w:val="000000"/>
                <w:sz w:val="28"/>
              </w:rPr>
              <w:t>Захист</w:t>
            </w:r>
            <w:r w:rsidRPr="007A3945">
              <w:rPr>
                <w:rFonts w:ascii="Times New Roman" w:hAnsi="Times New Roman"/>
                <w:color w:val="000000"/>
                <w:sz w:val="28"/>
              </w:rPr>
              <w:t xml:space="preserve"> </w:t>
            </w:r>
            <w:r w:rsidRPr="007A3945">
              <w:rPr>
                <w:rFonts w:ascii="Times New Roman" w:hAnsi="Times New Roman" w:hint="eastAsia"/>
                <w:color w:val="000000"/>
                <w:sz w:val="28"/>
              </w:rPr>
              <w:t>дипломн</w:t>
            </w:r>
            <w:r w:rsidRPr="007A3945">
              <w:rPr>
                <w:rFonts w:ascii="Times New Roman" w:hAnsi="Times New Roman"/>
                <w:color w:val="000000"/>
                <w:sz w:val="28"/>
              </w:rPr>
              <w:t>о</w:t>
            </w:r>
            <w:r w:rsidRPr="007A3945">
              <w:rPr>
                <w:rFonts w:ascii="Times New Roman" w:hAnsi="Times New Roman" w:hint="eastAsia"/>
                <w:color w:val="000000"/>
                <w:sz w:val="28"/>
              </w:rPr>
              <w:t>го</w:t>
            </w:r>
            <w:r w:rsidRPr="007A3945">
              <w:rPr>
                <w:rFonts w:ascii="Times New Roman" w:hAnsi="Times New Roman"/>
                <w:color w:val="000000"/>
                <w:sz w:val="28"/>
              </w:rPr>
              <w:t xml:space="preserve"> </w:t>
            </w:r>
            <w:r w:rsidRPr="007A3945">
              <w:rPr>
                <w:rFonts w:ascii="Times New Roman" w:hAnsi="Times New Roman" w:hint="eastAsia"/>
                <w:color w:val="000000"/>
                <w:sz w:val="28"/>
              </w:rPr>
              <w:t>проекту</w:t>
            </w:r>
          </w:p>
        </w:tc>
        <w:tc>
          <w:tcPr>
            <w:tcW w:w="1795" w:type="dxa"/>
            <w:vAlign w:val="center"/>
          </w:tcPr>
          <w:p w14:paraId="2CE7D9BA" w14:textId="77777777" w:rsidR="007A3945" w:rsidRPr="007A3945" w:rsidRDefault="007A3945" w:rsidP="007A3945">
            <w:pPr>
              <w:overflowPunct/>
              <w:autoSpaceDE/>
              <w:autoSpaceDN/>
              <w:adjustRightInd/>
              <w:spacing w:after="280" w:line="360" w:lineRule="auto"/>
              <w:contextualSpacing/>
              <w:jc w:val="center"/>
              <w:textAlignment w:val="auto"/>
              <w:rPr>
                <w:rFonts w:ascii="Times New Roman" w:hAnsi="Times New Roman"/>
                <w:color w:val="000000"/>
                <w:sz w:val="28"/>
              </w:rPr>
            </w:pPr>
            <w:r w:rsidRPr="007A3945">
              <w:rPr>
                <w:rFonts w:ascii="Times New Roman" w:hAnsi="Times New Roman"/>
                <w:color w:val="000000"/>
                <w:sz w:val="28"/>
              </w:rPr>
              <w:t>18.06.2019</w:t>
            </w:r>
          </w:p>
        </w:tc>
      </w:tr>
    </w:tbl>
    <w:p w14:paraId="55A26616"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eastAsia="en-US"/>
        </w:rPr>
      </w:pPr>
      <w:r w:rsidRPr="007A3945">
        <w:rPr>
          <w:rFonts w:ascii="Mipgost" w:eastAsia="Calibri" w:hAnsi="Mipgost"/>
          <w:noProof/>
          <w:sz w:val="20"/>
          <w:szCs w:val="22"/>
        </w:rPr>
        <mc:AlternateContent>
          <mc:Choice Requires="wpg">
            <w:drawing>
              <wp:anchor distT="0" distB="0" distL="114300" distR="114300" simplePos="0" relativeHeight="251664384" behindDoc="0" locked="0" layoutInCell="0" allowOverlap="1" wp14:anchorId="7C7C0C08" wp14:editId="3DE68BF6">
                <wp:simplePos x="0" y="0"/>
                <wp:positionH relativeFrom="page">
                  <wp:posOffset>720090</wp:posOffset>
                </wp:positionH>
                <wp:positionV relativeFrom="page">
                  <wp:posOffset>252095</wp:posOffset>
                </wp:positionV>
                <wp:extent cx="6588760" cy="10189210"/>
                <wp:effectExtent l="0" t="0" r="21590" b="21590"/>
                <wp:wrapNone/>
                <wp:docPr id="199"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257C74"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728459"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C09EE1"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22F7B8"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D4FD5F"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E30C4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055E2E" w14:textId="77777777" w:rsidR="007A3945" w:rsidRPr="001D3059" w:rsidRDefault="007A3945" w:rsidP="007A3945">
                              <w:pPr>
                                <w:pStyle w:val="af"/>
                                <w:jc w:val="center"/>
                                <w:rPr>
                                  <w:rFonts w:ascii="Mipgost" w:hAnsi="Mipgost"/>
                                  <w:sz w:val="24"/>
                                </w:rPr>
                              </w:pPr>
                              <w:r>
                                <w:rPr>
                                  <w:rFonts w:ascii="Mipgost" w:hAnsi="Mipgost"/>
                                  <w:sz w:val="24"/>
                                </w:rPr>
                                <w:t>4</w:t>
                              </w:r>
                            </w:p>
                          </w:txbxContent>
                        </wps:txbx>
                        <wps:bodyPr rot="0" vert="horz" wrap="square" lIns="12700" tIns="12700" rIns="12700" bIns="12700" anchor="t" anchorCtr="0" upright="1">
                          <a:noAutofit/>
                        </wps:bodyPr>
                      </wps:wsp>
                      <wps:wsp>
                        <wps:cNvPr id="2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4C16C9" w14:textId="77777777" w:rsidR="007A3945" w:rsidRPr="001D3059" w:rsidRDefault="007A3945" w:rsidP="007A3945">
                              <w:pPr>
                                <w:pStyle w:val="af"/>
                                <w:jc w:val="center"/>
                                <w:rPr>
                                  <w:rFonts w:ascii="Mipgost" w:hAnsi="Mipgost"/>
                                  <w:sz w:val="36"/>
                                </w:rPr>
                              </w:pPr>
                              <w:r>
                                <w:rPr>
                                  <w:rFonts w:ascii="Mipgost" w:hAnsi="Mipgost"/>
                                  <w:sz w:val="36"/>
                                </w:rPr>
                                <w:t>ІАЛЦ.467800.002 Т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7C0C08" id="Группа 21" o:spid="_x0000_s1166" style="position:absolute;margin-left:56.7pt;margin-top:19.85pt;width:518.8pt;height:802.3pt;z-index:2516643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" o:allowincell="f">
                <v:rect id="Rectangle 251" o:spid="_x0000_s116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" filled="f" strokeweight="2pt"/>
                <v:line id="Line 252" o:spid="_x0000_s116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" strokeweight="2pt"/>
                <v:line id="Line 253" o:spid="_x0000_s116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" strokeweight="2pt"/>
                <v:line id="Line 254" o:spid="_x0000_s117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" strokeweight="2pt"/>
                <v:line id="Line 255" o:spid="_x0000_s117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" strokeweight="2pt"/>
                <v:line id="Line 256" o:spid="_x0000_s117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" strokeweight="2pt"/>
                <v:line id="Line 257" o:spid="_x0000_s117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" strokeweight="2pt"/>
                <v:line id="Line 258" o:spid="_x0000_s117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" strokeweight="2pt"/>
                <v:line id="Line 259" o:spid="_x0000_s117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" strokeweight="1pt"/>
                <v:line id="Line 260" o:spid="_x0000_s117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" strokeweight="2pt"/>
                <v:line id="Line 261" o:spid="_x0000_s117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" strokeweight="1pt"/>
                <v:rect id="Rectangle 262" o:spid="_x0000_s117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" filled="f" stroked="f" strokeweight=".25pt">
                  <v:textbox inset="1pt,1pt,1pt,1pt">
                    <w:txbxContent>
                      <w:p w14:paraId="02257C74"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17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" filled="f" stroked="f" strokeweight=".25pt">
                  <v:textbox inset="1pt,1pt,1pt,1pt">
                    <w:txbxContent>
                      <w:p w14:paraId="4B728459"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18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" filled="f" stroked="f" strokeweight=".25pt">
                  <v:textbox inset="1pt,1pt,1pt,1pt">
                    <w:txbxContent>
                      <w:p w14:paraId="1DC09EE1"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18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" filled="f" stroked="f" strokeweight=".25pt">
                  <v:textbox inset="1pt,1pt,1pt,1pt">
                    <w:txbxContent>
                      <w:p w14:paraId="5422F7B8"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18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33SwwAAANwAAAAPAAAAZHJzL2Rvd25yZXYueG1sRI/BasMw&#10;EETvhf6D2EJujWyTGs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as990sMAAADcAAAADwAA&#10;AAAAAAAAAAAAAAAHAgAAZHJzL2Rvd25yZXYueG1sUEsFBgAAAAADAAMAtwAAAPcCAAAAAA==&#10;" filled="f" stroked="f" strokeweight=".25pt">
                  <v:textbox inset="1pt,1pt,1pt,1pt">
                    <w:txbxContent>
                      <w:p w14:paraId="24D4FD5F"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18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" filled="f" stroked="f" strokeweight=".25pt">
                  <v:textbox inset="1pt,1pt,1pt,1pt">
                    <w:txbxContent>
                      <w:p w14:paraId="63E30C4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18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UY+wwAAANwAAAAPAAAAZHJzL2Rvd25yZXYueG1sRI/BasMw&#10;EETvhf6D2EJujWwTXM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9VFGPsMAAADcAAAADwAA&#10;AAAAAAAAAAAAAAAHAgAAZHJzL2Rvd25yZXYueG1sUEsFBgAAAAADAAMAtwAAAPcCAAAAAA==&#10;" filled="f" stroked="f" strokeweight=".25pt">
                  <v:textbox inset="1pt,1pt,1pt,1pt">
                    <w:txbxContent>
                      <w:p w14:paraId="61055E2E" w14:textId="77777777" w:rsidR="007A3945" w:rsidRPr="001D3059" w:rsidRDefault="007A3945" w:rsidP="007A3945">
                        <w:pPr>
                          <w:pStyle w:val="a1"/>
                          <w:jc w:val="center"/>
                          <w:rPr>
                            <w:rFonts w:ascii="Mipgost" w:hAnsi="Mipgost"/>
                            <w:sz w:val="24"/>
                          </w:rPr>
                        </w:pPr>
                        <w:r>
                          <w:rPr>
                            <w:rFonts w:ascii="Mipgost" w:hAnsi="Mipgost"/>
                            <w:sz w:val="24"/>
                          </w:rPr>
                          <w:t>4</w:t>
                        </w:r>
                      </w:p>
                    </w:txbxContent>
                  </v:textbox>
                </v:rect>
                <v:rect id="Rectangle 269" o:spid="_x0000_s118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" filled="f" stroked="f" strokeweight=".25pt">
                  <v:textbox inset="1pt,1pt,1pt,1pt">
                    <w:txbxContent>
                      <w:p w14:paraId="294C16C9" w14:textId="77777777" w:rsidR="007A3945" w:rsidRPr="001D3059" w:rsidRDefault="007A3945" w:rsidP="007A3945">
                        <w:pPr>
                          <w:pStyle w:val="a1"/>
                          <w:jc w:val="center"/>
                          <w:rPr>
                            <w:rFonts w:ascii="Mipgost" w:hAnsi="Mipgost"/>
                            <w:sz w:val="36"/>
                          </w:rPr>
                        </w:pPr>
                        <w:r>
                          <w:rPr>
                            <w:rFonts w:ascii="Mipgost" w:hAnsi="Mipgost"/>
                            <w:sz w:val="36"/>
                          </w:rPr>
                          <w:t>ІАЛЦ.467800.002 ТЗ</w:t>
                        </w:r>
                      </w:p>
                    </w:txbxContent>
                  </v:textbox>
                </v:rect>
                <w10:wrap anchorx="page" anchory="page"/>
              </v:group>
            </w:pict>
          </mc:Fallback>
        </mc:AlternateContent>
      </w:r>
    </w:p>
    <w:p w14:paraId="1DB46968" w14:textId="77777777" w:rsidR="007A3945" w:rsidRPr="007A3945" w:rsidRDefault="007A3945" w:rsidP="007A3945">
      <w:pPr>
        <w:tabs>
          <w:tab w:val="left" w:pos="720"/>
          <w:tab w:val="left" w:pos="1440"/>
          <w:tab w:val="left" w:pos="1620"/>
        </w:tabs>
        <w:rPr>
          <w:rFonts w:ascii="Times New Roman" w:hAnsi="Times New Roman"/>
          <w:sz w:val="28"/>
          <w:lang w:val="en-US"/>
        </w:rPr>
      </w:pPr>
    </w:p>
    <w:p w14:paraId="752C54E8" w14:textId="51E52269" w:rsidR="007A3945" w:rsidRDefault="007A3945">
      <w:pPr>
        <w:overflowPunct/>
        <w:autoSpaceDE/>
        <w:autoSpaceDN/>
        <w:adjustRightInd/>
        <w:textAlignment w:val="auto"/>
        <w:rPr>
          <w:rFonts w:ascii="Times New Roman" w:hAnsi="Times New Roman"/>
          <w:sz w:val="28"/>
          <w:szCs w:val="28"/>
          <w:lang w:val="uk-UA"/>
        </w:rPr>
      </w:pPr>
      <w:r>
        <w:rPr>
          <w:rFonts w:ascii="Times New Roman" w:hAnsi="Times New Roman"/>
          <w:sz w:val="28"/>
          <w:szCs w:val="28"/>
          <w:lang w:val="uk-UA"/>
        </w:rPr>
        <w:br w:type="page"/>
      </w:r>
    </w:p>
    <w:p w14:paraId="34DAC6AB" w14:textId="77777777" w:rsidR="007A3945" w:rsidRPr="007A3945" w:rsidRDefault="007A3945" w:rsidP="007A3945">
      <w:pPr>
        <w:tabs>
          <w:tab w:val="left" w:pos="720"/>
          <w:tab w:val="left" w:pos="1440"/>
          <w:tab w:val="left" w:pos="1620"/>
        </w:tabs>
        <w:rPr>
          <w:rFonts w:ascii="Times New Roman" w:hAnsi="Times New Roman"/>
        </w:rPr>
      </w:pPr>
    </w:p>
    <w:p w14:paraId="480460FE" w14:textId="77777777" w:rsidR="007A3945" w:rsidRPr="007A3945" w:rsidRDefault="007A3945" w:rsidP="007A3945">
      <w:pPr>
        <w:tabs>
          <w:tab w:val="left" w:pos="720"/>
          <w:tab w:val="left" w:pos="1440"/>
          <w:tab w:val="left" w:pos="1620"/>
        </w:tabs>
        <w:rPr>
          <w:rFonts w:ascii="Times New Roman" w:hAnsi="Times New Roman"/>
        </w:rPr>
      </w:pPr>
    </w:p>
    <w:p w14:paraId="6B09C610" w14:textId="77777777" w:rsidR="007A3945" w:rsidRPr="007A3945" w:rsidRDefault="007A3945" w:rsidP="007A3945">
      <w:pPr>
        <w:tabs>
          <w:tab w:val="left" w:pos="720"/>
          <w:tab w:val="left" w:pos="1440"/>
          <w:tab w:val="left" w:pos="1620"/>
        </w:tabs>
        <w:rPr>
          <w:rFonts w:ascii="Times New Roman" w:hAnsi="Times New Roman"/>
        </w:rPr>
      </w:pPr>
    </w:p>
    <w:p w14:paraId="71005330" w14:textId="77777777" w:rsidR="007A3945" w:rsidRPr="007A3945" w:rsidRDefault="007A3945" w:rsidP="007A3945">
      <w:pPr>
        <w:tabs>
          <w:tab w:val="left" w:pos="720"/>
          <w:tab w:val="left" w:pos="1440"/>
          <w:tab w:val="left" w:pos="1620"/>
        </w:tabs>
        <w:rPr>
          <w:rFonts w:ascii="Times New Roman" w:hAnsi="Times New Roman"/>
        </w:rPr>
      </w:pPr>
    </w:p>
    <w:p w14:paraId="3484508C" w14:textId="77777777" w:rsidR="007A3945" w:rsidRPr="007A3945" w:rsidRDefault="007A3945" w:rsidP="007A3945">
      <w:pPr>
        <w:tabs>
          <w:tab w:val="left" w:pos="720"/>
          <w:tab w:val="left" w:pos="1440"/>
          <w:tab w:val="left" w:pos="1620"/>
        </w:tabs>
        <w:rPr>
          <w:rFonts w:ascii="Times New Roman" w:hAnsi="Times New Roman"/>
        </w:rPr>
      </w:pPr>
    </w:p>
    <w:p w14:paraId="5312EB4B" w14:textId="77777777" w:rsidR="007A3945" w:rsidRPr="007A3945" w:rsidRDefault="007A3945" w:rsidP="007A3945">
      <w:pPr>
        <w:tabs>
          <w:tab w:val="left" w:pos="720"/>
          <w:tab w:val="left" w:pos="1440"/>
          <w:tab w:val="left" w:pos="1620"/>
        </w:tabs>
        <w:rPr>
          <w:rFonts w:ascii="Times New Roman" w:hAnsi="Times New Roman"/>
        </w:rPr>
      </w:pPr>
    </w:p>
    <w:p w14:paraId="17D96D52" w14:textId="77777777" w:rsidR="007A3945" w:rsidRPr="007A3945" w:rsidRDefault="007A3945" w:rsidP="007A3945">
      <w:pPr>
        <w:tabs>
          <w:tab w:val="left" w:pos="720"/>
          <w:tab w:val="left" w:pos="1440"/>
          <w:tab w:val="left" w:pos="1620"/>
        </w:tabs>
        <w:rPr>
          <w:rFonts w:ascii="Times New Roman" w:hAnsi="Times New Roman"/>
        </w:rPr>
      </w:pPr>
    </w:p>
    <w:p w14:paraId="0B43AACC" w14:textId="77777777" w:rsidR="007A3945" w:rsidRPr="007A3945" w:rsidRDefault="007A3945" w:rsidP="007A3945">
      <w:pPr>
        <w:tabs>
          <w:tab w:val="left" w:pos="720"/>
          <w:tab w:val="left" w:pos="1440"/>
          <w:tab w:val="left" w:pos="1620"/>
        </w:tabs>
        <w:rPr>
          <w:rFonts w:ascii="Times New Roman" w:hAnsi="Times New Roman"/>
        </w:rPr>
      </w:pPr>
    </w:p>
    <w:p w14:paraId="3DFC1CF1" w14:textId="77777777" w:rsidR="007A3945" w:rsidRPr="007A3945" w:rsidRDefault="007A3945" w:rsidP="007A3945">
      <w:pPr>
        <w:tabs>
          <w:tab w:val="left" w:pos="720"/>
          <w:tab w:val="left" w:pos="1440"/>
          <w:tab w:val="left" w:pos="1620"/>
        </w:tabs>
        <w:rPr>
          <w:rFonts w:ascii="Times New Roman" w:hAnsi="Times New Roman"/>
        </w:rPr>
      </w:pPr>
    </w:p>
    <w:p w14:paraId="0BEF124F" w14:textId="77777777" w:rsidR="007A3945" w:rsidRPr="007A3945" w:rsidRDefault="007A3945" w:rsidP="007A3945">
      <w:pPr>
        <w:tabs>
          <w:tab w:val="left" w:pos="720"/>
          <w:tab w:val="left" w:pos="1440"/>
          <w:tab w:val="left" w:pos="1620"/>
        </w:tabs>
        <w:rPr>
          <w:rFonts w:ascii="Times New Roman" w:hAnsi="Times New Roman"/>
        </w:rPr>
      </w:pPr>
    </w:p>
    <w:p w14:paraId="6D9E227C" w14:textId="77777777" w:rsidR="007A3945" w:rsidRPr="007A3945" w:rsidRDefault="007A3945" w:rsidP="007A3945">
      <w:pPr>
        <w:tabs>
          <w:tab w:val="left" w:pos="720"/>
          <w:tab w:val="left" w:pos="1440"/>
          <w:tab w:val="left" w:pos="1620"/>
        </w:tabs>
        <w:rPr>
          <w:rFonts w:ascii="Times New Roman" w:hAnsi="Times New Roman"/>
        </w:rPr>
      </w:pPr>
    </w:p>
    <w:p w14:paraId="669DDB51" w14:textId="77777777" w:rsidR="007A3945" w:rsidRPr="007A3945" w:rsidRDefault="007A3945" w:rsidP="007A3945">
      <w:pPr>
        <w:tabs>
          <w:tab w:val="left" w:pos="720"/>
          <w:tab w:val="left" w:pos="1440"/>
          <w:tab w:val="left" w:pos="1620"/>
        </w:tabs>
        <w:rPr>
          <w:rFonts w:ascii="Times New Roman" w:hAnsi="Times New Roman"/>
        </w:rPr>
      </w:pPr>
    </w:p>
    <w:p w14:paraId="50F39E66" w14:textId="77777777" w:rsidR="007A3945" w:rsidRPr="007A3945" w:rsidRDefault="007A3945" w:rsidP="007A3945">
      <w:pPr>
        <w:tabs>
          <w:tab w:val="left" w:pos="720"/>
          <w:tab w:val="left" w:pos="1440"/>
          <w:tab w:val="left" w:pos="1620"/>
        </w:tabs>
        <w:rPr>
          <w:rFonts w:ascii="Times New Roman" w:hAnsi="Times New Roman"/>
        </w:rPr>
      </w:pPr>
    </w:p>
    <w:p w14:paraId="2D107F14" w14:textId="77777777" w:rsidR="007A3945" w:rsidRPr="007A3945" w:rsidRDefault="007A3945" w:rsidP="007A3945">
      <w:pPr>
        <w:tabs>
          <w:tab w:val="left" w:pos="720"/>
          <w:tab w:val="left" w:pos="1440"/>
          <w:tab w:val="left" w:pos="1620"/>
        </w:tabs>
        <w:rPr>
          <w:rFonts w:ascii="Times New Roman" w:hAnsi="Times New Roman"/>
        </w:rPr>
      </w:pPr>
    </w:p>
    <w:p w14:paraId="6CE7FBCD" w14:textId="77777777" w:rsidR="007A3945" w:rsidRPr="007A3945" w:rsidRDefault="007A3945" w:rsidP="007A3945">
      <w:pPr>
        <w:tabs>
          <w:tab w:val="left" w:leader="underscore" w:pos="9631"/>
        </w:tabs>
        <w:rPr>
          <w:rFonts w:ascii="Times New Roman" w:hAnsi="Times New Roman"/>
          <w:b/>
          <w:bCs/>
          <w:caps/>
        </w:rPr>
      </w:pPr>
    </w:p>
    <w:p w14:paraId="1AB3EA00" w14:textId="77777777" w:rsidR="007A3945" w:rsidRPr="007A3945" w:rsidRDefault="007A3945" w:rsidP="007A3945">
      <w:pPr>
        <w:tabs>
          <w:tab w:val="right" w:leader="underscore" w:pos="8903"/>
        </w:tabs>
        <w:jc w:val="center"/>
        <w:rPr>
          <w:rFonts w:ascii="Times New Roman" w:hAnsi="Times New Roman"/>
          <w:b/>
          <w:sz w:val="40"/>
          <w:szCs w:val="40"/>
        </w:rPr>
      </w:pPr>
    </w:p>
    <w:p w14:paraId="0324C5AA" w14:textId="77777777" w:rsidR="007A3945" w:rsidRPr="007A3945" w:rsidRDefault="007A3945" w:rsidP="007A3945">
      <w:pPr>
        <w:tabs>
          <w:tab w:val="right" w:leader="underscore" w:pos="8903"/>
        </w:tabs>
        <w:jc w:val="center"/>
        <w:rPr>
          <w:rFonts w:ascii="Times New Roman" w:hAnsi="Times New Roman"/>
          <w:b/>
          <w:sz w:val="40"/>
          <w:szCs w:val="36"/>
        </w:rPr>
      </w:pPr>
      <w:r w:rsidRPr="007A3945">
        <w:rPr>
          <w:rFonts w:ascii="Times New Roman" w:hAnsi="Times New Roman"/>
          <w:b/>
          <w:sz w:val="48"/>
          <w:szCs w:val="40"/>
          <w:lang w:val="uk-UA"/>
        </w:rPr>
        <w:t>Пояснювальна записка</w:t>
      </w:r>
      <w:r w:rsidRPr="007A3945">
        <w:rPr>
          <w:rFonts w:ascii="Times New Roman" w:hAnsi="Times New Roman"/>
          <w:b/>
          <w:sz w:val="48"/>
          <w:szCs w:val="40"/>
        </w:rPr>
        <w:br/>
      </w:r>
      <w:r w:rsidRPr="007A3945">
        <w:rPr>
          <w:rFonts w:ascii="Times New Roman" w:hAnsi="Times New Roman"/>
          <w:b/>
          <w:sz w:val="40"/>
          <w:szCs w:val="36"/>
        </w:rPr>
        <w:t>до дипломного проекту</w:t>
      </w:r>
    </w:p>
    <w:p w14:paraId="34BFBF0F" w14:textId="77777777" w:rsidR="007A3945" w:rsidRPr="007A3945" w:rsidRDefault="007A3945" w:rsidP="007A3945">
      <w:pPr>
        <w:tabs>
          <w:tab w:val="left" w:leader="underscore" w:pos="8903"/>
        </w:tabs>
        <w:spacing w:before="120"/>
        <w:rPr>
          <w:rFonts w:ascii="Times New Roman" w:hAnsi="Times New Roman"/>
        </w:rPr>
      </w:pPr>
    </w:p>
    <w:p w14:paraId="3B11740D" w14:textId="77777777" w:rsidR="007A3945" w:rsidRPr="007A3945" w:rsidRDefault="007A3945" w:rsidP="007A3945">
      <w:pPr>
        <w:tabs>
          <w:tab w:val="left" w:leader="underscore" w:pos="8903"/>
        </w:tabs>
        <w:spacing w:before="120"/>
        <w:jc w:val="center"/>
        <w:rPr>
          <w:rFonts w:ascii="Times New Roman" w:hAnsi="Times New Roman"/>
          <w:sz w:val="28"/>
        </w:rPr>
      </w:pPr>
      <w:r w:rsidRPr="007A3945">
        <w:rPr>
          <w:rFonts w:ascii="Times New Roman" w:hAnsi="Times New Roman"/>
          <w:sz w:val="32"/>
        </w:rPr>
        <w:t>на тему:</w:t>
      </w:r>
      <w:r w:rsidRPr="007A3945">
        <w:rPr>
          <w:rFonts w:ascii="Times New Roman" w:hAnsi="Times New Roman"/>
          <w:sz w:val="36"/>
          <w:lang w:val="uk-UA"/>
        </w:rPr>
        <w:t xml:space="preserve"> </w:t>
      </w:r>
      <w:r w:rsidRPr="007A3945">
        <w:rPr>
          <w:rFonts w:ascii="Times New Roman" w:hAnsi="Times New Roman"/>
          <w:sz w:val="32"/>
          <w:lang w:val="uk-UA"/>
        </w:rPr>
        <w:t>«</w:t>
      </w:r>
      <w:r w:rsidRPr="007A3945">
        <w:rPr>
          <w:rFonts w:ascii="Times New Roman" w:hAnsi="Times New Roman" w:hint="eastAsia"/>
          <w:sz w:val="32"/>
          <w:lang w:val="uk-UA"/>
        </w:rPr>
        <w:t>Кросплатформенний</w:t>
      </w:r>
      <w:r w:rsidRPr="007A3945">
        <w:rPr>
          <w:rFonts w:ascii="Times New Roman" w:hAnsi="Times New Roman"/>
          <w:sz w:val="32"/>
          <w:lang w:val="uk-UA"/>
        </w:rPr>
        <w:t xml:space="preserve"> </w:t>
      </w:r>
      <w:r w:rsidRPr="007A3945">
        <w:rPr>
          <w:rFonts w:ascii="Times New Roman" w:hAnsi="Times New Roman" w:hint="eastAsia"/>
          <w:sz w:val="32"/>
          <w:lang w:val="uk-UA"/>
        </w:rPr>
        <w:t>голосовий</w:t>
      </w:r>
      <w:r w:rsidRPr="007A3945">
        <w:rPr>
          <w:rFonts w:ascii="Times New Roman" w:hAnsi="Times New Roman"/>
          <w:sz w:val="32"/>
          <w:lang w:val="uk-UA"/>
        </w:rPr>
        <w:t xml:space="preserve"> </w:t>
      </w:r>
      <w:r w:rsidRPr="007A3945">
        <w:rPr>
          <w:rFonts w:ascii="Times New Roman" w:hAnsi="Times New Roman" w:hint="eastAsia"/>
          <w:sz w:val="32"/>
          <w:lang w:val="uk-UA"/>
        </w:rPr>
        <w:t>асистент</w:t>
      </w:r>
      <w:r w:rsidRPr="007A3945">
        <w:rPr>
          <w:rFonts w:ascii="Times New Roman" w:hAnsi="Times New Roman"/>
          <w:sz w:val="32"/>
          <w:lang w:val="uk-UA"/>
        </w:rPr>
        <w:t xml:space="preserve"> (</w:t>
      </w:r>
      <w:r w:rsidRPr="007A3945">
        <w:rPr>
          <w:rFonts w:ascii="Times New Roman" w:hAnsi="Times New Roman" w:hint="eastAsia"/>
          <w:sz w:val="32"/>
          <w:lang w:val="uk-UA"/>
        </w:rPr>
        <w:t>клієнтська</w:t>
      </w:r>
      <w:r w:rsidRPr="007A3945">
        <w:rPr>
          <w:rFonts w:ascii="Times New Roman" w:hAnsi="Times New Roman"/>
          <w:sz w:val="32"/>
          <w:lang w:val="uk-UA"/>
        </w:rPr>
        <w:t xml:space="preserve"> </w:t>
      </w:r>
      <w:r w:rsidRPr="007A3945">
        <w:rPr>
          <w:rFonts w:ascii="Times New Roman" w:hAnsi="Times New Roman" w:hint="eastAsia"/>
          <w:sz w:val="32"/>
          <w:lang w:val="uk-UA"/>
        </w:rPr>
        <w:t>частина</w:t>
      </w:r>
      <w:r w:rsidRPr="007A3945">
        <w:rPr>
          <w:rFonts w:ascii="Times New Roman" w:hAnsi="Times New Roman"/>
          <w:sz w:val="32"/>
          <w:lang w:val="uk-UA"/>
        </w:rPr>
        <w:t>)»</w:t>
      </w:r>
    </w:p>
    <w:p w14:paraId="279DD9C9" w14:textId="77777777" w:rsidR="007A3945" w:rsidRPr="007A3945" w:rsidRDefault="007A3945" w:rsidP="007A3945">
      <w:pPr>
        <w:spacing w:before="480"/>
        <w:jc w:val="center"/>
        <w:rPr>
          <w:rFonts w:ascii="Times New Roman" w:hAnsi="Times New Roman"/>
        </w:rPr>
      </w:pPr>
    </w:p>
    <w:p w14:paraId="6DB8BD4C" w14:textId="77777777" w:rsidR="007A3945" w:rsidRPr="007A3945" w:rsidRDefault="007A3945" w:rsidP="007A3945">
      <w:pPr>
        <w:spacing w:before="480"/>
        <w:jc w:val="center"/>
        <w:rPr>
          <w:rFonts w:ascii="Times New Roman" w:hAnsi="Times New Roman"/>
        </w:rPr>
      </w:pPr>
    </w:p>
    <w:p w14:paraId="6342FF2C" w14:textId="77777777" w:rsidR="007A3945" w:rsidRPr="007A3945" w:rsidRDefault="007A3945" w:rsidP="007A3945">
      <w:pPr>
        <w:spacing w:before="480"/>
        <w:jc w:val="center"/>
        <w:rPr>
          <w:rFonts w:ascii="Times New Roman" w:hAnsi="Times New Roman"/>
        </w:rPr>
      </w:pPr>
    </w:p>
    <w:p w14:paraId="1C4430D9" w14:textId="77777777" w:rsidR="007A3945" w:rsidRPr="007A3945" w:rsidRDefault="007A3945" w:rsidP="007A3945">
      <w:pPr>
        <w:spacing w:before="480"/>
        <w:jc w:val="center"/>
        <w:rPr>
          <w:rFonts w:ascii="Times New Roman" w:hAnsi="Times New Roman"/>
        </w:rPr>
      </w:pPr>
    </w:p>
    <w:p w14:paraId="7F12C3F4" w14:textId="77777777" w:rsidR="007A3945" w:rsidRPr="007A3945" w:rsidRDefault="007A3945" w:rsidP="007A3945">
      <w:pPr>
        <w:spacing w:before="480"/>
        <w:jc w:val="center"/>
        <w:rPr>
          <w:rFonts w:ascii="Times New Roman" w:hAnsi="Times New Roman"/>
          <w:lang w:val="uk-UA"/>
        </w:rPr>
      </w:pPr>
    </w:p>
    <w:p w14:paraId="0DF460A7" w14:textId="77777777" w:rsidR="007A3945" w:rsidRPr="007A3945" w:rsidRDefault="007A3945" w:rsidP="007A3945">
      <w:pPr>
        <w:spacing w:before="480"/>
        <w:jc w:val="center"/>
        <w:rPr>
          <w:rFonts w:ascii="Times New Roman" w:hAnsi="Times New Roman"/>
          <w:lang w:val="uk-UA"/>
        </w:rPr>
      </w:pPr>
    </w:p>
    <w:p w14:paraId="732CA7A1" w14:textId="77777777" w:rsidR="007A3945" w:rsidRPr="007A3945" w:rsidRDefault="007A3945" w:rsidP="007A3945">
      <w:pPr>
        <w:spacing w:before="480"/>
        <w:jc w:val="center"/>
        <w:rPr>
          <w:rFonts w:ascii="Times New Roman" w:hAnsi="Times New Roman"/>
        </w:rPr>
      </w:pPr>
    </w:p>
    <w:p w14:paraId="1327B7D6" w14:textId="77777777" w:rsidR="007A3945" w:rsidRPr="007A3945" w:rsidRDefault="007A3945" w:rsidP="007A3945">
      <w:pPr>
        <w:spacing w:before="480"/>
        <w:jc w:val="center"/>
        <w:rPr>
          <w:rFonts w:ascii="Times New Roman" w:hAnsi="Times New Roman"/>
        </w:rPr>
      </w:pPr>
      <w:r w:rsidRPr="007A3945">
        <w:rPr>
          <w:rFonts w:ascii="Times New Roman" w:hAnsi="Times New Roman"/>
        </w:rPr>
        <w:br/>
      </w:r>
    </w:p>
    <w:p w14:paraId="75C45964" w14:textId="77777777" w:rsidR="007A3945" w:rsidRPr="007A3945" w:rsidRDefault="007A3945" w:rsidP="007A3945">
      <w:pPr>
        <w:spacing w:before="480"/>
        <w:jc w:val="center"/>
        <w:rPr>
          <w:rFonts w:ascii="Times New Roman" w:hAnsi="Times New Roman"/>
          <w:sz w:val="28"/>
        </w:rPr>
      </w:pPr>
      <w:r w:rsidRPr="007A3945">
        <w:rPr>
          <w:rFonts w:ascii="Times New Roman" w:hAnsi="Times New Roman"/>
          <w:sz w:val="28"/>
        </w:rPr>
        <w:t>Київ – 2019</w:t>
      </w:r>
    </w:p>
    <w:p w14:paraId="08A64A91" w14:textId="77777777" w:rsidR="007A3945" w:rsidRPr="007A3945" w:rsidRDefault="007A3945" w:rsidP="007A3945">
      <w:pPr>
        <w:overflowPunct/>
        <w:autoSpaceDE/>
        <w:autoSpaceDN/>
        <w:adjustRightInd/>
        <w:spacing w:after="160" w:line="259" w:lineRule="auto"/>
        <w:textAlignment w:val="auto"/>
      </w:pPr>
      <w:r w:rsidRPr="007A3945">
        <w:br w:type="page"/>
      </w:r>
    </w:p>
    <w:sdt>
      <w:sdtPr>
        <w:rPr>
          <w:rFonts w:ascii="Times New Roman" w:eastAsia="Calibri" w:hAnsi="Times New Roman"/>
          <w:sz w:val="22"/>
          <w:szCs w:val="22"/>
          <w:lang w:val="uk-UA" w:eastAsia="en-US"/>
        </w:rPr>
        <w:id w:val="1050425105"/>
      </w:sdtPr>
      <w:sdtEndPr>
        <w:rPr>
          <w:rFonts w:ascii="Calibri" w:hAnsi="Calibri"/>
          <w:lang w:val="ru-RU"/>
        </w:rPr>
      </w:sdtEndPr>
      <w:sdtContent>
        <w:p w14:paraId="6E874C41" w14:textId="77777777" w:rsidR="007A3945" w:rsidRPr="007A3945" w:rsidRDefault="007A3945" w:rsidP="007A3945">
          <w:pPr>
            <w:keepNext/>
            <w:kinsoku w:val="0"/>
            <w:wordWrap w:val="0"/>
            <w:overflowPunct/>
            <w:autoSpaceDE/>
            <w:autoSpaceDN/>
            <w:adjustRightInd/>
            <w:snapToGrid w:val="0"/>
            <w:spacing w:after="160" w:line="276" w:lineRule="auto"/>
            <w:jc w:val="center"/>
            <w:textAlignment w:val="auto"/>
            <w:rPr>
              <w:rFonts w:ascii="Times New Roman" w:hAnsi="Times New Roman"/>
              <w:bCs/>
              <w:sz w:val="28"/>
              <w:szCs w:val="28"/>
              <w:lang w:val="uk-UA" w:eastAsia="en-US"/>
            </w:rPr>
          </w:pPr>
          <w:r w:rsidRPr="007A3945">
            <w:rPr>
              <w:rFonts w:ascii="Times New Roman" w:hAnsi="Times New Roman"/>
              <w:b/>
              <w:sz w:val="36"/>
              <w:szCs w:val="28"/>
              <w:lang w:val="uk-UA" w:eastAsia="en-US"/>
            </w:rPr>
            <w:t>ЗМІСТ</w:t>
          </w:r>
        </w:p>
        <w:p w14:paraId="57854090"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val="uk-UA" w:eastAsia="uk-UA"/>
            </w:rPr>
          </w:pPr>
          <w:r w:rsidRPr="007A3945">
            <w:rPr>
              <w:rFonts w:ascii="Times New Roman" w:hAnsi="Times New Roman"/>
              <w:noProof/>
              <w:sz w:val="28"/>
              <w:szCs w:val="28"/>
              <w:lang w:val="uk-UA" w:eastAsia="en-US"/>
            </w:rPr>
            <w:t>ПЕРЕЛІК ТЕРМІНІВ ТА СКОРОЧЕНЬ</w:t>
          </w:r>
          <w:r w:rsidRPr="007A3945">
            <w:rPr>
              <w:rFonts w:ascii="Times New Roman" w:hAnsi="Times New Roman"/>
              <w:noProof/>
              <w:webHidden/>
              <w:sz w:val="28"/>
              <w:szCs w:val="28"/>
              <w:lang w:val="uk-UA" w:eastAsia="en-US"/>
            </w:rPr>
            <w:tab/>
            <w:t>3</w:t>
          </w:r>
        </w:p>
        <w:p w14:paraId="2E0AC455"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val="uk-UA" w:eastAsia="uk-UA"/>
            </w:rPr>
          </w:pPr>
          <w:r w:rsidRPr="007A3945">
            <w:rPr>
              <w:rFonts w:ascii="Times New Roman" w:hAnsi="Times New Roman"/>
              <w:noProof/>
              <w:sz w:val="28"/>
              <w:szCs w:val="28"/>
              <w:lang w:val="uk-UA" w:eastAsia="en-US"/>
            </w:rPr>
            <w:t>ВСТУП</w:t>
          </w:r>
          <w:r w:rsidRPr="007A3945">
            <w:rPr>
              <w:rFonts w:ascii="Times New Roman" w:hAnsi="Times New Roman"/>
              <w:noProof/>
              <w:webHidden/>
              <w:sz w:val="28"/>
              <w:szCs w:val="28"/>
              <w:lang w:val="uk-UA" w:eastAsia="en-US"/>
            </w:rPr>
            <w:tab/>
          </w:r>
          <w:r w:rsidRPr="007A3945">
            <w:rPr>
              <w:rFonts w:ascii="Times New Roman" w:hAnsi="Times New Roman"/>
              <w:noProof/>
              <w:webHidden/>
              <w:sz w:val="28"/>
              <w:szCs w:val="28"/>
              <w:lang w:eastAsia="en-US"/>
            </w:rPr>
            <w:t>5</w:t>
          </w:r>
        </w:p>
        <w:p w14:paraId="6E1AB98F"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val="uk-UA" w:eastAsia="uk-UA"/>
            </w:rPr>
          </w:pPr>
          <w:r w:rsidRPr="007A3945">
            <w:rPr>
              <w:rFonts w:ascii="Times New Roman" w:hAnsi="Times New Roman"/>
              <w:noProof/>
              <w:sz w:val="28"/>
              <w:szCs w:val="28"/>
              <w:lang w:val="uk-UA" w:eastAsia="en-US"/>
            </w:rPr>
            <w:t>РОЗДІЛ 1</w:t>
          </w:r>
          <w:r w:rsidRPr="007A3945">
            <w:rPr>
              <w:rFonts w:ascii="Times New Roman" w:hAnsi="Times New Roman"/>
              <w:noProof/>
              <w:webHidden/>
              <w:sz w:val="28"/>
              <w:szCs w:val="28"/>
              <w:lang w:val="uk-UA" w:eastAsia="en-US"/>
            </w:rPr>
            <w:tab/>
            <w:t>6</w:t>
          </w:r>
        </w:p>
        <w:p w14:paraId="124D8422"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sz w:val="28"/>
              <w:szCs w:val="28"/>
              <w:lang w:val="uk-UA" w:eastAsia="en-US"/>
            </w:rPr>
          </w:pPr>
          <w:r w:rsidRPr="007A3945">
            <w:rPr>
              <w:rFonts w:ascii="Times New Roman" w:hAnsi="Times New Roman"/>
              <w:noProof/>
              <w:sz w:val="28"/>
              <w:szCs w:val="28"/>
              <w:lang w:val="uk-UA" w:eastAsia="en-US"/>
            </w:rPr>
            <w:t>ОГЛЯД ІСНУЮЧИХ РІШЕНЬ</w:t>
          </w:r>
          <w:r w:rsidRPr="007A3945">
            <w:rPr>
              <w:rFonts w:ascii="Times New Roman" w:hAnsi="Times New Roman"/>
              <w:noProof/>
              <w:webHidden/>
              <w:sz w:val="28"/>
              <w:szCs w:val="28"/>
              <w:lang w:val="uk-UA" w:eastAsia="en-US"/>
            </w:rPr>
            <w:tab/>
            <w:t>6</w:t>
          </w:r>
        </w:p>
        <w:p w14:paraId="42D2D675" w14:textId="77777777" w:rsidR="007A3945" w:rsidRPr="007A3945" w:rsidRDefault="007A3945" w:rsidP="007A3945">
          <w:pPr>
            <w:tabs>
              <w:tab w:val="left" w:pos="1540"/>
              <w:tab w:val="right" w:leader="dot" w:pos="9345"/>
            </w:tabs>
            <w:overflowPunct/>
            <w:autoSpaceDE/>
            <w:autoSpaceDN/>
            <w:adjustRightInd/>
            <w:spacing w:after="100" w:line="360" w:lineRule="auto"/>
            <w:jc w:val="both"/>
            <w:textAlignment w:val="auto"/>
            <w:rPr>
              <w:rFonts w:ascii="Times New Roman" w:hAnsi="Times New Roman"/>
              <w:noProof/>
              <w:sz w:val="28"/>
              <w:szCs w:val="28"/>
              <w:lang w:val="uk-UA" w:eastAsia="en-US"/>
            </w:rPr>
          </w:pPr>
          <w:r w:rsidRPr="007A3945">
            <w:rPr>
              <w:rFonts w:ascii="Times New Roman" w:hAnsi="Times New Roman"/>
              <w:noProof/>
              <w:sz w:val="28"/>
              <w:szCs w:val="28"/>
              <w:lang w:val="uk-UA" w:eastAsia="en-US"/>
            </w:rPr>
            <w:t>1.1.</w:t>
          </w:r>
          <w:r w:rsidRPr="007A3945">
            <w:rPr>
              <w:rFonts w:ascii="Times New Roman" w:hAnsi="Times New Roman"/>
              <w:noProof/>
              <w:sz w:val="28"/>
              <w:szCs w:val="28"/>
              <w:lang w:val="uk-UA" w:eastAsia="en-US"/>
            </w:rPr>
            <w:tab/>
            <w:t>Загальні відомості про сучасні голосові асистенти</w:t>
          </w:r>
          <w:r w:rsidRPr="007A3945">
            <w:rPr>
              <w:rFonts w:ascii="Times New Roman" w:hAnsi="Times New Roman"/>
              <w:noProof/>
              <w:webHidden/>
              <w:sz w:val="28"/>
              <w:szCs w:val="28"/>
              <w:lang w:val="uk-UA" w:eastAsia="en-US"/>
            </w:rPr>
            <w:tab/>
            <w:t>6</w:t>
          </w:r>
        </w:p>
        <w:p w14:paraId="2D7A12A2" w14:textId="77777777" w:rsidR="007A3945" w:rsidRPr="007A3945" w:rsidRDefault="007A3945" w:rsidP="007A3945">
          <w:pPr>
            <w:tabs>
              <w:tab w:val="left" w:pos="1540"/>
              <w:tab w:val="right" w:leader="dot" w:pos="9345"/>
            </w:tabs>
            <w:overflowPunct/>
            <w:autoSpaceDE/>
            <w:autoSpaceDN/>
            <w:adjustRightInd/>
            <w:spacing w:after="100" w:line="360" w:lineRule="auto"/>
            <w:jc w:val="both"/>
            <w:textAlignment w:val="auto"/>
            <w:rPr>
              <w:rFonts w:ascii="Calibri" w:hAnsi="Calibri"/>
              <w:noProof/>
              <w:sz w:val="22"/>
              <w:szCs w:val="22"/>
              <w:lang w:val="uk-UA" w:eastAsia="uk-UA"/>
            </w:rPr>
          </w:pPr>
          <w:r w:rsidRPr="007A3945">
            <w:rPr>
              <w:rFonts w:ascii="Times New Roman" w:hAnsi="Times New Roman"/>
              <w:noProof/>
              <w:sz w:val="28"/>
              <w:szCs w:val="28"/>
              <w:lang w:val="uk-UA" w:eastAsia="en-US"/>
            </w:rPr>
            <w:t>1.2.</w:t>
          </w:r>
          <w:r w:rsidRPr="007A3945">
            <w:rPr>
              <w:rFonts w:ascii="Times New Roman" w:hAnsi="Times New Roman"/>
              <w:noProof/>
              <w:sz w:val="28"/>
              <w:szCs w:val="28"/>
              <w:lang w:val="uk-UA" w:eastAsia="en-US"/>
            </w:rPr>
            <w:tab/>
            <w:t>Огляд принципу використання голосового асистента</w:t>
          </w:r>
          <w:r w:rsidRPr="007A3945">
            <w:rPr>
              <w:rFonts w:ascii="Times New Roman" w:hAnsi="Times New Roman"/>
              <w:noProof/>
              <w:webHidden/>
              <w:sz w:val="28"/>
              <w:szCs w:val="28"/>
              <w:lang w:val="uk-UA" w:eastAsia="en-US"/>
            </w:rPr>
            <w:tab/>
          </w:r>
          <w:r w:rsidRPr="007A3945">
            <w:rPr>
              <w:rFonts w:ascii="Times New Roman" w:hAnsi="Times New Roman"/>
              <w:noProof/>
              <w:webHidden/>
              <w:sz w:val="28"/>
              <w:szCs w:val="28"/>
              <w:lang w:eastAsia="en-US"/>
            </w:rPr>
            <w:t>9</w:t>
          </w:r>
        </w:p>
        <w:p w14:paraId="3F29994F" w14:textId="77777777" w:rsidR="007A3945" w:rsidRPr="007A3945" w:rsidRDefault="007A3945" w:rsidP="007A3945">
          <w:pPr>
            <w:tabs>
              <w:tab w:val="left" w:pos="1540"/>
              <w:tab w:val="right" w:leader="dot" w:pos="9345"/>
            </w:tabs>
            <w:overflowPunct/>
            <w:autoSpaceDE/>
            <w:autoSpaceDN/>
            <w:adjustRightInd/>
            <w:spacing w:after="100" w:line="360" w:lineRule="auto"/>
            <w:jc w:val="both"/>
            <w:textAlignment w:val="auto"/>
            <w:rPr>
              <w:rFonts w:ascii="Calibri" w:hAnsi="Calibri"/>
              <w:noProof/>
              <w:sz w:val="22"/>
              <w:szCs w:val="22"/>
              <w:lang w:val="uk-UA" w:eastAsia="uk-UA"/>
            </w:rPr>
          </w:pPr>
          <w:r w:rsidRPr="007A3945">
            <w:rPr>
              <w:rFonts w:ascii="Times New Roman" w:hAnsi="Times New Roman"/>
              <w:noProof/>
              <w:sz w:val="28"/>
              <w:szCs w:val="28"/>
              <w:lang w:val="uk-UA" w:eastAsia="en-US"/>
            </w:rPr>
            <w:t>1.</w:t>
          </w:r>
          <w:r w:rsidRPr="007A3945">
            <w:rPr>
              <w:rFonts w:ascii="Times New Roman" w:hAnsi="Times New Roman"/>
              <w:noProof/>
              <w:sz w:val="28"/>
              <w:szCs w:val="28"/>
              <w:lang w:eastAsia="en-US"/>
            </w:rPr>
            <w:t>3</w:t>
          </w:r>
          <w:r w:rsidRPr="007A3945">
            <w:rPr>
              <w:rFonts w:ascii="Times New Roman" w:hAnsi="Times New Roman"/>
              <w:noProof/>
              <w:sz w:val="28"/>
              <w:szCs w:val="28"/>
              <w:lang w:val="uk-UA" w:eastAsia="en-US"/>
            </w:rPr>
            <w:t>.</w:t>
          </w:r>
          <w:r w:rsidRPr="007A3945">
            <w:rPr>
              <w:rFonts w:ascii="Times New Roman" w:hAnsi="Times New Roman"/>
              <w:noProof/>
              <w:sz w:val="28"/>
              <w:szCs w:val="28"/>
              <w:lang w:val="uk-UA" w:eastAsia="en-US"/>
            </w:rPr>
            <w:tab/>
            <w:t>Огляд існуючих реалізацій голосового асистенту</w:t>
          </w:r>
          <w:r w:rsidRPr="007A3945">
            <w:rPr>
              <w:rFonts w:ascii="Times New Roman" w:hAnsi="Times New Roman"/>
              <w:noProof/>
              <w:webHidden/>
              <w:sz w:val="28"/>
              <w:szCs w:val="28"/>
              <w:lang w:val="uk-UA" w:eastAsia="en-US"/>
            </w:rPr>
            <w:tab/>
            <w:t>11</w:t>
          </w:r>
        </w:p>
        <w:p w14:paraId="39EB37FA" w14:textId="77777777" w:rsidR="007A3945" w:rsidRPr="007A3945" w:rsidRDefault="007A3945" w:rsidP="007A3945">
          <w:pPr>
            <w:tabs>
              <w:tab w:val="left" w:pos="1977"/>
              <w:tab w:val="right" w:leader="dot" w:pos="9345"/>
            </w:tabs>
            <w:overflowPunct/>
            <w:autoSpaceDE/>
            <w:autoSpaceDN/>
            <w:adjustRightInd/>
            <w:spacing w:after="100" w:line="360" w:lineRule="auto"/>
            <w:jc w:val="both"/>
            <w:textAlignment w:val="auto"/>
            <w:rPr>
              <w:rFonts w:ascii="Calibri" w:hAnsi="Calibri"/>
              <w:noProof/>
              <w:sz w:val="22"/>
              <w:szCs w:val="22"/>
              <w:lang w:val="uk-UA" w:eastAsia="uk-UA"/>
            </w:rPr>
          </w:pPr>
          <w:r w:rsidRPr="007A3945">
            <w:rPr>
              <w:rFonts w:ascii="Times New Roman" w:hAnsi="Times New Roman"/>
              <w:noProof/>
              <w:sz w:val="28"/>
              <w:szCs w:val="28"/>
              <w:lang w:val="uk-UA" w:eastAsia="en-US"/>
            </w:rPr>
            <w:t>1.</w:t>
          </w:r>
          <w:r w:rsidRPr="007A3945">
            <w:rPr>
              <w:rFonts w:ascii="Times New Roman" w:hAnsi="Times New Roman"/>
              <w:noProof/>
              <w:sz w:val="28"/>
              <w:szCs w:val="28"/>
              <w:lang w:val="en-US" w:eastAsia="en-US"/>
            </w:rPr>
            <w:t>3</w:t>
          </w:r>
          <w:r w:rsidRPr="007A3945">
            <w:rPr>
              <w:rFonts w:ascii="Times New Roman" w:hAnsi="Times New Roman"/>
              <w:noProof/>
              <w:sz w:val="28"/>
              <w:szCs w:val="28"/>
              <w:lang w:val="uk-UA" w:eastAsia="en-US"/>
            </w:rPr>
            <w:t>.1.</w:t>
          </w:r>
          <w:r w:rsidRPr="007A3945">
            <w:rPr>
              <w:rFonts w:ascii="Calibri" w:hAnsi="Calibri"/>
              <w:noProof/>
              <w:sz w:val="22"/>
              <w:szCs w:val="22"/>
              <w:lang w:val="uk-UA" w:eastAsia="uk-UA"/>
            </w:rPr>
            <w:tab/>
          </w:r>
          <w:r w:rsidRPr="007A3945">
            <w:rPr>
              <w:rFonts w:ascii="Times New Roman" w:hAnsi="Times New Roman"/>
              <w:noProof/>
              <w:sz w:val="28"/>
              <w:szCs w:val="28"/>
              <w:lang w:val="en-US" w:eastAsia="en-US"/>
            </w:rPr>
            <w:t>Cortrana</w:t>
          </w:r>
          <w:r w:rsidRPr="007A3945">
            <w:rPr>
              <w:rFonts w:ascii="Times New Roman" w:hAnsi="Times New Roman"/>
              <w:noProof/>
              <w:webHidden/>
              <w:sz w:val="28"/>
              <w:szCs w:val="28"/>
              <w:lang w:val="uk-UA" w:eastAsia="en-US"/>
            </w:rPr>
            <w:tab/>
            <w:t>11</w:t>
          </w:r>
        </w:p>
        <w:p w14:paraId="0FCF4837" w14:textId="77777777" w:rsidR="007A3945" w:rsidRPr="007A3945" w:rsidRDefault="007A3945" w:rsidP="007A3945">
          <w:pPr>
            <w:tabs>
              <w:tab w:val="left" w:pos="1977"/>
              <w:tab w:val="right" w:leader="dot" w:pos="9345"/>
            </w:tabs>
            <w:overflowPunct/>
            <w:autoSpaceDE/>
            <w:autoSpaceDN/>
            <w:adjustRightInd/>
            <w:spacing w:after="100" w:line="360" w:lineRule="auto"/>
            <w:jc w:val="both"/>
            <w:textAlignment w:val="auto"/>
            <w:rPr>
              <w:rFonts w:ascii="Calibri" w:hAnsi="Calibri"/>
              <w:noProof/>
              <w:sz w:val="22"/>
              <w:szCs w:val="22"/>
              <w:lang w:val="uk-UA" w:eastAsia="uk-UA"/>
            </w:rPr>
          </w:pPr>
          <w:r w:rsidRPr="007A3945">
            <w:rPr>
              <w:rFonts w:ascii="Times New Roman" w:hAnsi="Times New Roman"/>
              <w:noProof/>
              <w:sz w:val="28"/>
              <w:szCs w:val="28"/>
              <w:lang w:val="uk-UA" w:eastAsia="en-US"/>
            </w:rPr>
            <w:t>1.</w:t>
          </w:r>
          <w:r w:rsidRPr="007A3945">
            <w:rPr>
              <w:rFonts w:ascii="Times New Roman" w:hAnsi="Times New Roman"/>
              <w:noProof/>
              <w:sz w:val="28"/>
              <w:szCs w:val="28"/>
              <w:lang w:val="en-US" w:eastAsia="en-US"/>
            </w:rPr>
            <w:t>3</w:t>
          </w:r>
          <w:r w:rsidRPr="007A3945">
            <w:rPr>
              <w:rFonts w:ascii="Times New Roman" w:hAnsi="Times New Roman"/>
              <w:noProof/>
              <w:sz w:val="28"/>
              <w:szCs w:val="28"/>
              <w:lang w:val="uk-UA" w:eastAsia="en-US"/>
            </w:rPr>
            <w:t>.2.</w:t>
          </w:r>
          <w:r w:rsidRPr="007A3945">
            <w:rPr>
              <w:rFonts w:ascii="Calibri" w:hAnsi="Calibri"/>
              <w:noProof/>
              <w:sz w:val="22"/>
              <w:szCs w:val="22"/>
              <w:lang w:val="uk-UA" w:eastAsia="uk-UA"/>
            </w:rPr>
            <w:tab/>
          </w:r>
          <w:r w:rsidRPr="007A3945">
            <w:rPr>
              <w:rFonts w:ascii="Times New Roman" w:hAnsi="Times New Roman"/>
              <w:noProof/>
              <w:sz w:val="28"/>
              <w:szCs w:val="28"/>
              <w:lang w:val="en-US" w:eastAsia="en-US"/>
            </w:rPr>
            <w:t>Siri</w:t>
          </w:r>
          <w:r w:rsidRPr="007A3945">
            <w:rPr>
              <w:rFonts w:ascii="Times New Roman" w:hAnsi="Times New Roman"/>
              <w:noProof/>
              <w:webHidden/>
              <w:sz w:val="28"/>
              <w:szCs w:val="28"/>
              <w:lang w:val="uk-UA" w:eastAsia="en-US"/>
            </w:rPr>
            <w:tab/>
            <w:t>13</w:t>
          </w:r>
        </w:p>
        <w:p w14:paraId="1E122A05" w14:textId="77777777" w:rsidR="007A3945" w:rsidRPr="007A3945" w:rsidRDefault="007A3945" w:rsidP="007A3945">
          <w:pPr>
            <w:tabs>
              <w:tab w:val="left" w:pos="1977"/>
              <w:tab w:val="right" w:leader="dot" w:pos="9345"/>
            </w:tabs>
            <w:overflowPunct/>
            <w:autoSpaceDE/>
            <w:autoSpaceDN/>
            <w:adjustRightInd/>
            <w:spacing w:after="100" w:line="360" w:lineRule="auto"/>
            <w:jc w:val="both"/>
            <w:textAlignment w:val="auto"/>
            <w:rPr>
              <w:rFonts w:ascii="Calibri" w:hAnsi="Calibri"/>
              <w:noProof/>
              <w:sz w:val="22"/>
              <w:szCs w:val="22"/>
              <w:lang w:val="uk-UA" w:eastAsia="uk-UA"/>
            </w:rPr>
          </w:pPr>
          <w:r w:rsidRPr="007A3945">
            <w:rPr>
              <w:rFonts w:ascii="Times New Roman" w:hAnsi="Times New Roman"/>
              <w:noProof/>
              <w:sz w:val="28"/>
              <w:szCs w:val="28"/>
              <w:lang w:val="uk-UA" w:eastAsia="en-US"/>
            </w:rPr>
            <w:t>1.</w:t>
          </w:r>
          <w:r w:rsidRPr="007A3945">
            <w:rPr>
              <w:rFonts w:ascii="Times New Roman" w:hAnsi="Times New Roman"/>
              <w:noProof/>
              <w:sz w:val="28"/>
              <w:szCs w:val="28"/>
              <w:lang w:val="en-US" w:eastAsia="en-US"/>
            </w:rPr>
            <w:t>3</w:t>
          </w:r>
          <w:r w:rsidRPr="007A3945">
            <w:rPr>
              <w:rFonts w:ascii="Times New Roman" w:hAnsi="Times New Roman"/>
              <w:noProof/>
              <w:sz w:val="28"/>
              <w:szCs w:val="28"/>
              <w:lang w:val="uk-UA" w:eastAsia="en-US"/>
            </w:rPr>
            <w:t>.3.</w:t>
          </w:r>
          <w:r w:rsidRPr="007A3945">
            <w:rPr>
              <w:rFonts w:ascii="Calibri" w:hAnsi="Calibri"/>
              <w:noProof/>
              <w:sz w:val="22"/>
              <w:szCs w:val="22"/>
              <w:lang w:val="uk-UA" w:eastAsia="uk-UA"/>
            </w:rPr>
            <w:tab/>
          </w:r>
          <w:r w:rsidRPr="007A3945">
            <w:rPr>
              <w:rFonts w:ascii="Times New Roman" w:hAnsi="Times New Roman"/>
              <w:noProof/>
              <w:sz w:val="28"/>
              <w:szCs w:val="28"/>
              <w:lang w:val="en-US" w:eastAsia="en-US"/>
            </w:rPr>
            <w:t>Google Assistant</w:t>
          </w:r>
          <w:r w:rsidRPr="007A3945">
            <w:rPr>
              <w:rFonts w:ascii="Times New Roman" w:hAnsi="Times New Roman"/>
              <w:noProof/>
              <w:webHidden/>
              <w:sz w:val="28"/>
              <w:szCs w:val="28"/>
              <w:lang w:val="uk-UA" w:eastAsia="en-US"/>
            </w:rPr>
            <w:tab/>
          </w:r>
          <w:r w:rsidRPr="007A3945">
            <w:rPr>
              <w:rFonts w:ascii="Times New Roman" w:hAnsi="Times New Roman"/>
              <w:noProof/>
              <w:webHidden/>
              <w:sz w:val="28"/>
              <w:szCs w:val="28"/>
              <w:lang w:val="en-US" w:eastAsia="en-US"/>
            </w:rPr>
            <w:t>15</w:t>
          </w:r>
        </w:p>
        <w:p w14:paraId="39E2B298"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eastAsia="Calibri" w:hAnsi="Times New Roman"/>
              <w:bCs/>
              <w:sz w:val="28"/>
              <w:szCs w:val="28"/>
              <w:lang w:val="uk-UA" w:eastAsia="en-US"/>
            </w:rPr>
          </w:pPr>
          <w:r w:rsidRPr="007A3945">
            <w:rPr>
              <w:rFonts w:ascii="Times New Roman" w:hAnsi="Times New Roman"/>
              <w:noProof/>
              <w:sz w:val="28"/>
              <w:szCs w:val="28"/>
              <w:lang w:val="uk-UA" w:eastAsia="en-US"/>
            </w:rPr>
            <w:t>ВИСНОВОК ДО РОЗДІЛУ 1</w:t>
          </w:r>
          <w:r w:rsidRPr="007A3945">
            <w:rPr>
              <w:rFonts w:ascii="Times New Roman" w:hAnsi="Times New Roman"/>
              <w:noProof/>
              <w:webHidden/>
              <w:sz w:val="28"/>
              <w:szCs w:val="28"/>
              <w:lang w:val="uk-UA" w:eastAsia="en-US"/>
            </w:rPr>
            <w:tab/>
            <w:t>17</w:t>
          </w:r>
        </w:p>
        <w:p w14:paraId="48EA5493"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РОЗДІЛ 2</w:t>
          </w:r>
          <w:r w:rsidRPr="007A3945">
            <w:rPr>
              <w:rFonts w:ascii="Times New Roman" w:hAnsi="Times New Roman"/>
              <w:noProof/>
              <w:webHidden/>
              <w:sz w:val="28"/>
              <w:szCs w:val="28"/>
              <w:lang w:val="uk-UA" w:eastAsia="en-US"/>
            </w:rPr>
            <w:tab/>
            <w:t>1</w:t>
          </w:r>
          <w:r w:rsidRPr="007A3945">
            <w:rPr>
              <w:rFonts w:ascii="Times New Roman" w:hAnsi="Times New Roman"/>
              <w:noProof/>
              <w:sz w:val="28"/>
              <w:szCs w:val="28"/>
              <w:lang w:val="uk-UA" w:eastAsia="en-US"/>
            </w:rPr>
            <w:t>9</w:t>
          </w:r>
        </w:p>
        <w:p w14:paraId="60BB5FB2"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ФУНКЦІОНАЛЬНА МОДЕЛЬ СИСТЕМИ</w:t>
          </w:r>
          <w:r w:rsidRPr="007A3945">
            <w:rPr>
              <w:rFonts w:ascii="Times New Roman" w:hAnsi="Times New Roman"/>
              <w:noProof/>
              <w:webHidden/>
              <w:sz w:val="28"/>
              <w:szCs w:val="28"/>
              <w:lang w:val="uk-UA" w:eastAsia="en-US"/>
            </w:rPr>
            <w:tab/>
            <w:t>1</w:t>
          </w:r>
          <w:r w:rsidRPr="007A3945">
            <w:rPr>
              <w:rFonts w:ascii="Times New Roman" w:hAnsi="Times New Roman"/>
              <w:noProof/>
              <w:sz w:val="28"/>
              <w:szCs w:val="28"/>
              <w:lang w:val="uk-UA" w:eastAsia="en-US"/>
            </w:rPr>
            <w:t>9</w:t>
          </w:r>
        </w:p>
        <w:p w14:paraId="0F5316C5" w14:textId="77777777" w:rsidR="007A3945" w:rsidRPr="007A3945" w:rsidRDefault="007A3945" w:rsidP="007A3945">
          <w:pPr>
            <w:tabs>
              <w:tab w:val="left" w:pos="1540"/>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2.1</w:t>
          </w:r>
          <w:r w:rsidRPr="007A3945">
            <w:rPr>
              <w:rFonts w:ascii="Calibri" w:hAnsi="Calibri"/>
              <w:noProof/>
              <w:sz w:val="22"/>
              <w:szCs w:val="22"/>
              <w:lang w:eastAsia="en-US"/>
            </w:rPr>
            <w:tab/>
          </w:r>
          <w:r w:rsidRPr="007A3945">
            <w:rPr>
              <w:rFonts w:ascii="Times New Roman" w:hAnsi="Times New Roman"/>
              <w:noProof/>
              <w:sz w:val="28"/>
              <w:szCs w:val="28"/>
              <w:lang w:val="uk-UA" w:eastAsia="en-US"/>
            </w:rPr>
            <w:t>Опис предметної області</w:t>
          </w:r>
          <w:r w:rsidRPr="007A3945">
            <w:rPr>
              <w:rFonts w:ascii="Times New Roman" w:hAnsi="Times New Roman"/>
              <w:noProof/>
              <w:webHidden/>
              <w:sz w:val="28"/>
              <w:szCs w:val="28"/>
              <w:lang w:val="uk-UA" w:eastAsia="en-US"/>
            </w:rPr>
            <w:tab/>
            <w:t>1</w:t>
          </w:r>
          <w:r w:rsidRPr="007A3945">
            <w:rPr>
              <w:rFonts w:ascii="Times New Roman" w:hAnsi="Times New Roman"/>
              <w:noProof/>
              <w:sz w:val="28"/>
              <w:szCs w:val="28"/>
              <w:lang w:val="uk-UA" w:eastAsia="en-US"/>
            </w:rPr>
            <w:t>9</w:t>
          </w:r>
        </w:p>
        <w:p w14:paraId="019D34A6" w14:textId="77777777" w:rsidR="007A3945" w:rsidRPr="007A3945" w:rsidRDefault="007A3945" w:rsidP="007A3945">
          <w:pPr>
            <w:tabs>
              <w:tab w:val="left" w:pos="1540"/>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2.2</w:t>
          </w:r>
          <w:r w:rsidRPr="007A3945">
            <w:rPr>
              <w:rFonts w:ascii="Calibri" w:hAnsi="Calibri"/>
              <w:noProof/>
              <w:sz w:val="22"/>
              <w:szCs w:val="22"/>
              <w:lang w:eastAsia="en-US"/>
            </w:rPr>
            <w:tab/>
          </w:r>
          <w:r w:rsidRPr="007A3945">
            <w:rPr>
              <w:rFonts w:ascii="Times New Roman" w:hAnsi="Times New Roman"/>
              <w:noProof/>
              <w:sz w:val="28"/>
              <w:szCs w:val="28"/>
              <w:lang w:val="uk-UA" w:eastAsia="en-US"/>
            </w:rPr>
            <w:t>Визначення вимог і завдань</w:t>
          </w:r>
          <w:r w:rsidRPr="007A3945">
            <w:rPr>
              <w:rFonts w:ascii="Times New Roman" w:hAnsi="Times New Roman"/>
              <w:noProof/>
              <w:webHidden/>
              <w:sz w:val="28"/>
              <w:szCs w:val="28"/>
              <w:lang w:val="uk-UA" w:eastAsia="en-US"/>
            </w:rPr>
            <w:tab/>
          </w:r>
          <w:r w:rsidRPr="007A3945">
            <w:rPr>
              <w:rFonts w:ascii="Times New Roman" w:hAnsi="Times New Roman"/>
              <w:noProof/>
              <w:sz w:val="28"/>
              <w:szCs w:val="28"/>
              <w:lang w:val="uk-UA" w:eastAsia="en-US"/>
            </w:rPr>
            <w:t>21</w:t>
          </w:r>
        </w:p>
        <w:p w14:paraId="06F976CF" w14:textId="77777777" w:rsidR="007A3945" w:rsidRPr="007A3945" w:rsidRDefault="007A3945" w:rsidP="007A3945">
          <w:pPr>
            <w:tabs>
              <w:tab w:val="left" w:pos="1540"/>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2.3</w:t>
          </w:r>
          <w:r w:rsidRPr="007A3945">
            <w:rPr>
              <w:rFonts w:ascii="Calibri" w:hAnsi="Calibri"/>
              <w:noProof/>
              <w:sz w:val="22"/>
              <w:szCs w:val="22"/>
              <w:lang w:eastAsia="en-US"/>
            </w:rPr>
            <w:tab/>
          </w:r>
          <w:r w:rsidRPr="007A3945">
            <w:rPr>
              <w:rFonts w:ascii="Times New Roman" w:hAnsi="Times New Roman"/>
              <w:noProof/>
              <w:sz w:val="28"/>
              <w:szCs w:val="28"/>
              <w:lang w:val="uk-UA" w:eastAsia="en-US"/>
            </w:rPr>
            <w:t>Опис функціоналу додатку</w:t>
          </w:r>
          <w:r w:rsidRPr="007A3945">
            <w:rPr>
              <w:rFonts w:ascii="Times New Roman" w:hAnsi="Times New Roman"/>
              <w:noProof/>
              <w:webHidden/>
              <w:sz w:val="28"/>
              <w:szCs w:val="28"/>
              <w:lang w:val="uk-UA" w:eastAsia="en-US"/>
            </w:rPr>
            <w:tab/>
          </w:r>
          <w:r w:rsidRPr="007A3945">
            <w:rPr>
              <w:rFonts w:ascii="Times New Roman" w:hAnsi="Times New Roman"/>
              <w:noProof/>
              <w:sz w:val="28"/>
              <w:szCs w:val="28"/>
              <w:lang w:val="uk-UA" w:eastAsia="en-US"/>
            </w:rPr>
            <w:t>22</w:t>
          </w:r>
        </w:p>
        <w:p w14:paraId="2B4FA703" w14:textId="77777777" w:rsidR="007A3945" w:rsidRPr="007A3945" w:rsidRDefault="007A3945" w:rsidP="007A3945">
          <w:pPr>
            <w:tabs>
              <w:tab w:val="left" w:pos="1540"/>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2.4</w:t>
          </w:r>
          <w:r w:rsidRPr="007A3945">
            <w:rPr>
              <w:rFonts w:ascii="Calibri" w:hAnsi="Calibri"/>
              <w:noProof/>
              <w:sz w:val="22"/>
              <w:szCs w:val="22"/>
              <w:lang w:eastAsia="en-US"/>
            </w:rPr>
            <w:tab/>
          </w:r>
          <w:r w:rsidRPr="007A3945">
            <w:rPr>
              <w:rFonts w:ascii="Times New Roman" w:hAnsi="Times New Roman"/>
              <w:noProof/>
              <w:sz w:val="28"/>
              <w:szCs w:val="28"/>
              <w:lang w:val="uk-UA" w:eastAsia="en-US"/>
            </w:rPr>
            <w:t>Прецеденти</w:t>
          </w:r>
          <w:r w:rsidRPr="007A3945">
            <w:rPr>
              <w:rFonts w:ascii="Times New Roman" w:hAnsi="Times New Roman"/>
              <w:noProof/>
              <w:webHidden/>
              <w:sz w:val="28"/>
              <w:szCs w:val="28"/>
              <w:lang w:val="uk-UA" w:eastAsia="en-US"/>
            </w:rPr>
            <w:tab/>
          </w:r>
          <w:r w:rsidRPr="007A3945">
            <w:rPr>
              <w:rFonts w:ascii="Mipgost" w:hAnsi="Mipgost"/>
              <w:noProof/>
              <w:sz w:val="20"/>
              <w:szCs w:val="28"/>
            </w:rPr>
            <mc:AlternateContent>
              <mc:Choice Requires="wpg">
                <w:drawing>
                  <wp:anchor distT="0" distB="0" distL="114300" distR="114300" simplePos="0" relativeHeight="251666432" behindDoc="0" locked="1" layoutInCell="0" allowOverlap="1" wp14:anchorId="321A3B1E" wp14:editId="335ACDE2">
                    <wp:simplePos x="0" y="0"/>
                    <wp:positionH relativeFrom="page">
                      <wp:posOffset>720090</wp:posOffset>
                    </wp:positionH>
                    <wp:positionV relativeFrom="page">
                      <wp:posOffset>252095</wp:posOffset>
                    </wp:positionV>
                    <wp:extent cx="6588760" cy="10189210"/>
                    <wp:effectExtent l="15240" t="13970" r="15875" b="17145"/>
                    <wp:wrapNone/>
                    <wp:docPr id="219" name="Группа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20" name="Rectangle 13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1" name="Line 132"/>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 name="Line 133"/>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 name="Line 134"/>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 name="Line 135"/>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 name="Line 136"/>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 name="Line 137"/>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 name="Line 138"/>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Line 13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 name="Line 140"/>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 name="Rectangle 141"/>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DF68C1" w14:textId="77777777" w:rsidR="007A3945" w:rsidRDefault="007A3945" w:rsidP="007A3945">
                                  <w:pPr>
                                    <w:pStyle w:val="af"/>
                                    <w:jc w:val="center"/>
                                    <w:rPr>
                                      <w:sz w:val="18"/>
                                    </w:rPr>
                                  </w:pPr>
                                  <w:r>
                                    <w:rPr>
                                      <w:rFonts w:ascii="Mipgost" w:hAnsi="Mipgost"/>
                                      <w:sz w:val="20"/>
                                      <w:szCs w:val="24"/>
                                    </w:rPr>
                                    <w:t>Зм</w:t>
                                  </w:r>
                                  <w:r>
                                    <w:rPr>
                                      <w:sz w:val="18"/>
                                    </w:rPr>
                                    <w:t>.</w:t>
                                  </w:r>
                                </w:p>
                              </w:txbxContent>
                            </wps:txbx>
                            <wps:bodyPr rot="0" vert="horz" wrap="square" lIns="12700" tIns="12700" rIns="12700" bIns="12700" anchor="t" anchorCtr="0" upright="1">
                              <a:noAutofit/>
                            </wps:bodyPr>
                          </wps:wsp>
                          <wps:wsp>
                            <wps:cNvPr id="281" name="Rectangle 142"/>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2486CE" w14:textId="77777777" w:rsidR="007A3945" w:rsidRPr="00476343"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82" name="Rectangle 143"/>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37EFDD" w14:textId="77777777" w:rsidR="007A3945" w:rsidRPr="00476343" w:rsidRDefault="007A3945" w:rsidP="007A3945">
                                  <w:pPr>
                                    <w:pStyle w:val="af"/>
                                    <w:jc w:val="center"/>
                                    <w:rPr>
                                      <w:rFonts w:ascii="Mipgost" w:hAnsi="Mipgost"/>
                                      <w:sz w:val="20"/>
                                    </w:rPr>
                                  </w:pPr>
                                  <w:r w:rsidRPr="00476343">
                                    <w:rPr>
                                      <w:rFonts w:ascii="Mipgost" w:hAnsi="Mipgost"/>
                                      <w:sz w:val="20"/>
                                    </w:rPr>
                                    <w:t>№ докум.</w:t>
                                  </w:r>
                                </w:p>
                              </w:txbxContent>
                            </wps:txbx>
                            <wps:bodyPr rot="0" vert="horz" wrap="square" lIns="12700" tIns="12700" rIns="12700" bIns="12700" anchor="t" anchorCtr="0" upright="1">
                              <a:noAutofit/>
                            </wps:bodyPr>
                          </wps:wsp>
                          <wps:wsp>
                            <wps:cNvPr id="283" name="Rectangle 144"/>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705414" w14:textId="77777777" w:rsidR="007A3945" w:rsidRPr="00476343"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84" name="Rectangle 145"/>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D4A24A" w14:textId="77777777" w:rsidR="007A3945" w:rsidRPr="00476343" w:rsidRDefault="007A3945" w:rsidP="007A3945">
                                  <w:pPr>
                                    <w:pStyle w:val="af"/>
                                    <w:jc w:val="center"/>
                                    <w:rPr>
                                      <w:rFonts w:ascii="Mipgost" w:hAnsi="Mipgost"/>
                                      <w:sz w:val="20"/>
                                    </w:rPr>
                                  </w:pPr>
                                  <w:r w:rsidRPr="00476343">
                                    <w:rPr>
                                      <w:rFonts w:ascii="Mipgost" w:hAnsi="Mipgost"/>
                                      <w:sz w:val="20"/>
                                    </w:rPr>
                                    <w:t>Дата</w:t>
                                  </w:r>
                                </w:p>
                              </w:txbxContent>
                            </wps:txbx>
                            <wps:bodyPr rot="0" vert="horz" wrap="square" lIns="12700" tIns="12700" rIns="12700" bIns="12700" anchor="t" anchorCtr="0" upright="1">
                              <a:noAutofit/>
                            </wps:bodyPr>
                          </wps:wsp>
                          <wps:wsp>
                            <wps:cNvPr id="285" name="Rectangle 146"/>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C3C989" w14:textId="77777777" w:rsidR="007A3945" w:rsidRPr="0004083A" w:rsidRDefault="007A3945" w:rsidP="007A3945">
                                  <w:pPr>
                                    <w:pStyle w:val="af"/>
                                    <w:jc w:val="center"/>
                                    <w:rPr>
                                      <w:rFonts w:ascii="Mipgost" w:hAnsi="Mipgost"/>
                                      <w:sz w:val="20"/>
                                    </w:rPr>
                                  </w:pPr>
                                  <w:r>
                                    <w:rPr>
                                      <w:rFonts w:ascii="Mipgost" w:hAnsi="Mipgost"/>
                                      <w:sz w:val="20"/>
                                    </w:rPr>
                                    <w:t>Аркуш</w:t>
                                  </w:r>
                                </w:p>
                              </w:txbxContent>
                            </wps:txbx>
                            <wps:bodyPr rot="0" vert="horz" wrap="square" lIns="12700" tIns="12700" rIns="12700" bIns="12700" anchor="t" anchorCtr="0" upright="1">
                              <a:noAutofit/>
                            </wps:bodyPr>
                          </wps:wsp>
                          <wps:wsp>
                            <wps:cNvPr id="286" name="Rectangle 147"/>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27CA1E" w14:textId="77777777" w:rsidR="007A3945" w:rsidRDefault="007A3945" w:rsidP="007A3945">
                                  <w:pPr>
                                    <w:pStyle w:val="af"/>
                                    <w:jc w:val="center"/>
                                    <w:rPr>
                                      <w:sz w:val="18"/>
                                    </w:rPr>
                                  </w:pPr>
                                  <w:r>
                                    <w:rPr>
                                      <w:sz w:val="18"/>
                                    </w:rPr>
                                    <w:fldChar w:fldCharType="begin"/>
                                  </w:r>
                                  <w:r>
                                    <w:rPr>
                                      <w:sz w:val="18"/>
                                    </w:rPr>
                                    <w:instrText xml:space="preserve"> PAGE  \* LOWER </w:instrText>
                                  </w:r>
                                  <w:r>
                                    <w:rPr>
                                      <w:sz w:val="18"/>
                                    </w:rPr>
                                    <w:fldChar w:fldCharType="separate"/>
                                  </w:r>
                                  <w:r>
                                    <w:rPr>
                                      <w:noProof/>
                                      <w:sz w:val="18"/>
                                    </w:rPr>
                                    <w:t>1</w:t>
                                  </w:r>
                                  <w:r>
                                    <w:rPr>
                                      <w:sz w:val="18"/>
                                    </w:rPr>
                                    <w:fldChar w:fldCharType="end"/>
                                  </w:r>
                                </w:p>
                              </w:txbxContent>
                            </wps:txbx>
                            <wps:bodyPr rot="0" vert="horz" wrap="square" lIns="12700" tIns="12700" rIns="12700" bIns="12700" anchor="t" anchorCtr="0" upright="1">
                              <a:noAutofit/>
                            </wps:bodyPr>
                          </wps:wsp>
                          <wps:wsp>
                            <wps:cNvPr id="287" name="Rectangle 148"/>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19CB07" w14:textId="77777777" w:rsidR="007A3945" w:rsidRPr="00510E4E" w:rsidRDefault="007A3945" w:rsidP="007A3945">
                                  <w:pPr>
                                    <w:pStyle w:val="af"/>
                                    <w:jc w:val="center"/>
                                    <w:rPr>
                                      <w:rFonts w:ascii="Mipgost" w:hAnsi="Mipgost"/>
                                      <w:b/>
                                      <w:sz w:val="36"/>
                                      <w:lang w:val="ru-RU"/>
                                    </w:rPr>
                                  </w:pPr>
                                  <w:r w:rsidRPr="00510E4E">
                                    <w:rPr>
                                      <w:rFonts w:ascii="Mipgost" w:hAnsi="Mipgost"/>
                                      <w:b/>
                                      <w:sz w:val="36"/>
                                    </w:rPr>
                                    <w:t>ІАЛЦ. 467800. 003 ПЗ</w:t>
                                  </w:r>
                                </w:p>
                              </w:txbxContent>
                            </wps:txbx>
                            <wps:bodyPr rot="0" vert="horz" wrap="square" lIns="12700" tIns="12700" rIns="12700" bIns="12700" anchor="t" anchorCtr="0" upright="1">
                              <a:noAutofit/>
                            </wps:bodyPr>
                          </wps:wsp>
                          <wps:wsp>
                            <wps:cNvPr id="288" name="Line 149"/>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9" name="Line 150"/>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 name="Line 151"/>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1" name="Line 152"/>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 name="Line 153"/>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93" name="Group 154"/>
                            <wpg:cNvGrpSpPr>
                              <a:grpSpLocks/>
                            </wpg:cNvGrpSpPr>
                            <wpg:grpSpPr bwMode="auto">
                              <a:xfrm>
                                <a:off x="39" y="18267"/>
                                <a:ext cx="4801" cy="310"/>
                                <a:chOff x="0" y="0"/>
                                <a:chExt cx="19999" cy="20000"/>
                              </a:xfrm>
                            </wpg:grpSpPr>
                            <wps:wsp>
                              <wps:cNvPr id="294" name="Rectangle 1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AE68D9" w14:textId="77777777" w:rsidR="007A3945" w:rsidRPr="00510E4E" w:rsidRDefault="007A3945" w:rsidP="007A3945">
                                    <w:pPr>
                                      <w:pStyle w:val="af"/>
                                      <w:rPr>
                                        <w:rFonts w:ascii="Mipgost" w:hAnsi="Mipgost"/>
                                        <w:sz w:val="20"/>
                                        <w:szCs w:val="22"/>
                                      </w:rPr>
                                    </w:pPr>
                                    <w:r>
                                      <w:rPr>
                                        <w:rFonts w:ascii="Mipgost" w:hAnsi="Mipgost"/>
                                        <w:sz w:val="20"/>
                                        <w:szCs w:val="22"/>
                                      </w:rPr>
                                      <w:t>Розробив</w:t>
                                    </w:r>
                                  </w:p>
                                </w:txbxContent>
                              </wps:txbx>
                              <wps:bodyPr rot="0" vert="horz" wrap="square" lIns="12700" tIns="12700" rIns="12700" bIns="12700" anchor="t" anchorCtr="0" upright="1">
                                <a:noAutofit/>
                              </wps:bodyPr>
                            </wps:wsp>
                            <wps:wsp>
                              <wps:cNvPr id="295" name="Rectangle 15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24D0F3" w14:textId="77777777" w:rsidR="007A3945" w:rsidRPr="00510E4E" w:rsidRDefault="007A3945" w:rsidP="007A3945">
                                    <w:pPr>
                                      <w:pStyle w:val="af"/>
                                      <w:rPr>
                                        <w:rFonts w:ascii="Mipgost" w:hAnsi="Mipgost"/>
                                        <w:sz w:val="20"/>
                                      </w:rPr>
                                    </w:pPr>
                                    <w:r>
                                      <w:rPr>
                                        <w:rFonts w:ascii="Mipgost" w:hAnsi="Mipgost"/>
                                        <w:sz w:val="20"/>
                                      </w:rPr>
                                      <w:t>Прасолов А. А.</w:t>
                                    </w:r>
                                  </w:p>
                                </w:txbxContent>
                              </wps:txbx>
                              <wps:bodyPr rot="0" vert="horz" wrap="square" lIns="12700" tIns="12700" rIns="12700" bIns="12700" anchor="t" anchorCtr="0" upright="1">
                                <a:noAutofit/>
                              </wps:bodyPr>
                            </wps:wsp>
                          </wpg:grpSp>
                          <wpg:grpSp>
                            <wpg:cNvPr id="296" name="Group 157"/>
                            <wpg:cNvGrpSpPr>
                              <a:grpSpLocks/>
                            </wpg:cNvGrpSpPr>
                            <wpg:grpSpPr bwMode="auto">
                              <a:xfrm>
                                <a:off x="39" y="18614"/>
                                <a:ext cx="4801" cy="309"/>
                                <a:chOff x="0" y="0"/>
                                <a:chExt cx="19999" cy="20000"/>
                              </a:xfrm>
                            </wpg:grpSpPr>
                            <wps:wsp>
                              <wps:cNvPr id="297" name="Rectangle 1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E8BE36" w14:textId="77777777" w:rsidR="007A3945" w:rsidRDefault="007A3945" w:rsidP="007A3945">
                                    <w:pPr>
                                      <w:pStyle w:val="af"/>
                                      <w:rPr>
                                        <w:sz w:val="18"/>
                                      </w:rPr>
                                    </w:pPr>
                                    <w:r>
                                      <w:rPr>
                                        <w:sz w:val="18"/>
                                      </w:rPr>
                                      <w:t xml:space="preserve">  </w:t>
                                    </w:r>
                                    <w:r>
                                      <w:rPr>
                                        <w:rFonts w:ascii="Mipgost" w:hAnsi="Mipgost"/>
                                        <w:sz w:val="20"/>
                                      </w:rPr>
                                      <w:t>Перевірив</w:t>
                                    </w:r>
                                  </w:p>
                                </w:txbxContent>
                              </wps:txbx>
                              <wps:bodyPr rot="0" vert="horz" wrap="square" lIns="12700" tIns="12700" rIns="12700" bIns="12700" anchor="t" anchorCtr="0" upright="1">
                                <a:noAutofit/>
                              </wps:bodyPr>
                            </wps:wsp>
                            <wps:wsp>
                              <wps:cNvPr id="298" name="Rectangle 1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D5EEF9" w14:textId="77777777" w:rsidR="007A3945" w:rsidRPr="00510E4E" w:rsidRDefault="007A3945" w:rsidP="007A3945">
                                    <w:pPr>
                                      <w:pStyle w:val="af"/>
                                      <w:rPr>
                                        <w:rFonts w:ascii="Mipgost" w:hAnsi="Mipgost"/>
                                        <w:sz w:val="20"/>
                                      </w:rPr>
                                    </w:pPr>
                                    <w:r>
                                      <w:rPr>
                                        <w:rFonts w:ascii="Mipgost" w:hAnsi="Mipgost"/>
                                        <w:sz w:val="20"/>
                                      </w:rPr>
                                      <w:t>Сімоненко В. П.</w:t>
                                    </w:r>
                                  </w:p>
                                </w:txbxContent>
                              </wps:txbx>
                              <wps:bodyPr rot="0" vert="horz" wrap="square" lIns="12700" tIns="12700" rIns="12700" bIns="12700" anchor="t" anchorCtr="0" upright="1">
                                <a:noAutofit/>
                              </wps:bodyPr>
                            </wps:wsp>
                          </wpg:grpSp>
                          <wpg:grpSp>
                            <wpg:cNvPr id="319" name="Group 160"/>
                            <wpg:cNvGrpSpPr>
                              <a:grpSpLocks/>
                            </wpg:cNvGrpSpPr>
                            <wpg:grpSpPr bwMode="auto">
                              <a:xfrm>
                                <a:off x="39" y="18969"/>
                                <a:ext cx="4801" cy="309"/>
                                <a:chOff x="0" y="0"/>
                                <a:chExt cx="19999" cy="20000"/>
                              </a:xfrm>
                            </wpg:grpSpPr>
                            <wps:wsp>
                              <wps:cNvPr id="320" name="Rectangle 1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A09ECB" w14:textId="77777777" w:rsidR="007A3945" w:rsidRPr="00510E4E" w:rsidRDefault="007A3945" w:rsidP="007A3945">
                                    <w:pPr>
                                      <w:pStyle w:val="af"/>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Реценз.</w:t>
                                    </w:r>
                                  </w:p>
                                </w:txbxContent>
                              </wps:txbx>
                              <wps:bodyPr rot="0" vert="horz" wrap="square" lIns="12700" tIns="12700" rIns="12700" bIns="12700" anchor="t" anchorCtr="0" upright="1">
                                <a:noAutofit/>
                              </wps:bodyPr>
                            </wps:wsp>
                            <wps:wsp>
                              <wps:cNvPr id="321" name="Rectangle 1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902BFF" w14:textId="77777777" w:rsidR="007A3945" w:rsidRDefault="007A3945" w:rsidP="007A3945">
                                    <w:pPr>
                                      <w:pStyle w:val="af"/>
                                      <w:rPr>
                                        <w:sz w:val="18"/>
                                      </w:rPr>
                                    </w:pPr>
                                  </w:p>
                                </w:txbxContent>
                              </wps:txbx>
                              <wps:bodyPr rot="0" vert="horz" wrap="square" lIns="12700" tIns="12700" rIns="12700" bIns="12700" anchor="t" anchorCtr="0" upright="1">
                                <a:noAutofit/>
                              </wps:bodyPr>
                            </wps:wsp>
                          </wpg:grpSp>
                          <wpg:grpSp>
                            <wpg:cNvPr id="322" name="Group 163"/>
                            <wpg:cNvGrpSpPr>
                              <a:grpSpLocks/>
                            </wpg:cNvGrpSpPr>
                            <wpg:grpSpPr bwMode="auto">
                              <a:xfrm>
                                <a:off x="39" y="19314"/>
                                <a:ext cx="4801" cy="310"/>
                                <a:chOff x="0" y="0"/>
                                <a:chExt cx="19999" cy="20000"/>
                              </a:xfrm>
                            </wpg:grpSpPr>
                            <wps:wsp>
                              <wps:cNvPr id="323" name="Rectangle 1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8F4665" w14:textId="77777777" w:rsidR="007A3945" w:rsidRPr="00510E4E" w:rsidRDefault="007A3945" w:rsidP="007A3945">
                                    <w:pPr>
                                      <w:pStyle w:val="af"/>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Н. Контр.</w:t>
                                    </w:r>
                                  </w:p>
                                </w:txbxContent>
                              </wps:txbx>
                              <wps:bodyPr rot="0" vert="horz" wrap="square" lIns="12700" tIns="12700" rIns="12700" bIns="12700" anchor="t" anchorCtr="0" upright="1">
                                <a:noAutofit/>
                              </wps:bodyPr>
                            </wps:wsp>
                            <wps:wsp>
                              <wps:cNvPr id="324" name="Rectangle 1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DF353" w14:textId="77777777" w:rsidR="007A3945" w:rsidRPr="00510E4E" w:rsidRDefault="007A3945" w:rsidP="007A3945">
                                    <w:pPr>
                                      <w:pStyle w:val="af"/>
                                      <w:rPr>
                                        <w:rFonts w:ascii="Mipgost" w:hAnsi="Mipgost"/>
                                        <w:sz w:val="20"/>
                                      </w:rPr>
                                    </w:pPr>
                                    <w:r w:rsidRPr="00510E4E">
                                      <w:rPr>
                                        <w:rFonts w:ascii="Mipgost" w:hAnsi="Mipgost"/>
                                        <w:sz w:val="20"/>
                                      </w:rPr>
                                      <w:t>Сімоненко В. П.</w:t>
                                    </w:r>
                                  </w:p>
                                </w:txbxContent>
                              </wps:txbx>
                              <wps:bodyPr rot="0" vert="horz" wrap="square" lIns="12700" tIns="12700" rIns="12700" bIns="12700" anchor="t" anchorCtr="0" upright="1">
                                <a:noAutofit/>
                              </wps:bodyPr>
                            </wps:wsp>
                          </wpg:grpSp>
                          <wpg:grpSp>
                            <wpg:cNvPr id="325" name="Group 166"/>
                            <wpg:cNvGrpSpPr>
                              <a:grpSpLocks/>
                            </wpg:cNvGrpSpPr>
                            <wpg:grpSpPr bwMode="auto">
                              <a:xfrm>
                                <a:off x="39" y="19660"/>
                                <a:ext cx="4801" cy="309"/>
                                <a:chOff x="0" y="0"/>
                                <a:chExt cx="19999" cy="20000"/>
                              </a:xfrm>
                            </wpg:grpSpPr>
                            <wps:wsp>
                              <wps:cNvPr id="326" name="Rectangle 16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0B552D" w14:textId="77777777" w:rsidR="007A3945" w:rsidRDefault="007A3945" w:rsidP="007A3945">
                                    <w:pPr>
                                      <w:pStyle w:val="af"/>
                                      <w:rPr>
                                        <w:sz w:val="18"/>
                                      </w:rPr>
                                    </w:pPr>
                                    <w:r>
                                      <w:rPr>
                                        <w:sz w:val="18"/>
                                      </w:rPr>
                                      <w:t xml:space="preserve">  </w:t>
                                    </w:r>
                                    <w:r>
                                      <w:rPr>
                                        <w:rFonts w:ascii="Mipgost" w:hAnsi="Mipgost"/>
                                        <w:sz w:val="20"/>
                                      </w:rPr>
                                      <w:t>Затв</w:t>
                                    </w:r>
                                    <w:r>
                                      <w:rPr>
                                        <w:sz w:val="18"/>
                                      </w:rPr>
                                      <w:t>.</w:t>
                                    </w:r>
                                  </w:p>
                                </w:txbxContent>
                              </wps:txbx>
                              <wps:bodyPr rot="0" vert="horz" wrap="square" lIns="12700" tIns="12700" rIns="12700" bIns="12700" anchor="t" anchorCtr="0" upright="1">
                                <a:noAutofit/>
                              </wps:bodyPr>
                            </wps:wsp>
                            <wps:wsp>
                              <wps:cNvPr id="327" name="Rectangle 16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48AB7E" w14:textId="77777777" w:rsidR="007A3945" w:rsidRDefault="007A3945" w:rsidP="007A3945">
                                    <w:pPr>
                                      <w:pStyle w:val="af"/>
                                      <w:rPr>
                                        <w:sz w:val="18"/>
                                      </w:rPr>
                                    </w:pPr>
                                  </w:p>
                                </w:txbxContent>
                              </wps:txbx>
                              <wps:bodyPr rot="0" vert="horz" wrap="square" lIns="12700" tIns="12700" rIns="12700" bIns="12700" anchor="t" anchorCtr="0" upright="1">
                                <a:noAutofit/>
                              </wps:bodyPr>
                            </wps:wsp>
                          </wpg:grpSp>
                          <wps:wsp>
                            <wps:cNvPr id="328" name="Line 169"/>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9" name="Rectangle 170"/>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502F7F" w14:textId="77777777" w:rsidR="007A3945" w:rsidRPr="00510E4E" w:rsidRDefault="007A3945" w:rsidP="007A3945">
                                  <w:pPr>
                                    <w:pStyle w:val="af"/>
                                    <w:jc w:val="center"/>
                                    <w:rPr>
                                      <w:rFonts w:ascii="Mipgost" w:hAnsi="Mipgost"/>
                                      <w:sz w:val="24"/>
                                    </w:rPr>
                                  </w:pPr>
                                  <w:r w:rsidRPr="00510E4E">
                                    <w:rPr>
                                      <w:rFonts w:ascii="Mipgost" w:hAnsi="Mipgost"/>
                                      <w:sz w:val="24"/>
                                    </w:rPr>
                                    <w:t>Кросплатформенний голосовий асистент (клієнтська частина)</w:t>
                                  </w:r>
                                </w:p>
                                <w:p w14:paraId="063ACD32" w14:textId="77777777" w:rsidR="007A3945" w:rsidRDefault="007A3945" w:rsidP="007A3945">
                                  <w:pPr>
                                    <w:pStyle w:val="af"/>
                                    <w:jc w:val="center"/>
                                    <w:rPr>
                                      <w:rFonts w:ascii="Mipgost" w:hAnsi="Mipgost"/>
                                      <w:sz w:val="24"/>
                                    </w:rPr>
                                  </w:pPr>
                                </w:p>
                                <w:p w14:paraId="18DEA82B" w14:textId="77777777" w:rsidR="007A3945" w:rsidRPr="00510E4E" w:rsidRDefault="007A3945" w:rsidP="007A3945">
                                  <w:pPr>
                                    <w:pStyle w:val="af"/>
                                    <w:jc w:val="center"/>
                                    <w:rPr>
                                      <w:rFonts w:ascii="Mipgost" w:hAnsi="Mipgost"/>
                                      <w:b/>
                                      <w:sz w:val="24"/>
                                    </w:rPr>
                                  </w:pPr>
                                  <w:r w:rsidRPr="00510E4E">
                                    <w:rPr>
                                      <w:rFonts w:ascii="Mipgost" w:hAnsi="Mipgost"/>
                                      <w:b/>
                                      <w:sz w:val="24"/>
                                    </w:rPr>
                                    <w:t>Пояснювальна записка</w:t>
                                  </w:r>
                                </w:p>
                                <w:p w14:paraId="30E64B85" w14:textId="77777777" w:rsidR="007A3945" w:rsidRDefault="007A3945" w:rsidP="007A3945">
                                  <w:pPr>
                                    <w:pStyle w:val="af"/>
                                    <w:jc w:val="center"/>
                                    <w:rPr>
                                      <w:sz w:val="18"/>
                                    </w:rPr>
                                  </w:pPr>
                                </w:p>
                              </w:txbxContent>
                            </wps:txbx>
                            <wps:bodyPr rot="0" vert="horz" wrap="square" lIns="12700" tIns="12700" rIns="12700" bIns="12700" anchor="t" anchorCtr="0" upright="1">
                              <a:noAutofit/>
                            </wps:bodyPr>
                          </wps:wsp>
                          <wps:wsp>
                            <wps:cNvPr id="330" name="Line 171"/>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 name="Line 172"/>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 name="Line 173"/>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3" name="Rectangle 174"/>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2C5A1D" w14:textId="77777777" w:rsidR="007A3945" w:rsidRPr="00510E4E" w:rsidRDefault="007A3945" w:rsidP="007A3945">
                                  <w:pPr>
                                    <w:pStyle w:val="af"/>
                                    <w:jc w:val="center"/>
                                    <w:rPr>
                                      <w:rFonts w:ascii="Mipgost" w:hAnsi="Mipgost"/>
                                      <w:sz w:val="20"/>
                                    </w:rPr>
                                  </w:pPr>
                                  <w:r>
                                    <w:rPr>
                                      <w:rFonts w:ascii="Mipgost" w:hAnsi="Mipgost"/>
                                      <w:sz w:val="20"/>
                                    </w:rPr>
                                    <w:t>Лі</w:t>
                                  </w:r>
                                  <w:r w:rsidRPr="00510E4E">
                                    <w:rPr>
                                      <w:rFonts w:ascii="Mipgost" w:hAnsi="Mipgost"/>
                                      <w:sz w:val="20"/>
                                    </w:rPr>
                                    <w:t>т.</w:t>
                                  </w:r>
                                </w:p>
                              </w:txbxContent>
                            </wps:txbx>
                            <wps:bodyPr rot="0" vert="horz" wrap="square" lIns="12700" tIns="12700" rIns="12700" bIns="12700" anchor="t" anchorCtr="0" upright="1">
                              <a:noAutofit/>
                            </wps:bodyPr>
                          </wps:wsp>
                          <wps:wsp>
                            <wps:cNvPr id="334" name="Rectangle 175"/>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19BEEC" w14:textId="77777777" w:rsidR="007A3945" w:rsidRPr="0004083A" w:rsidRDefault="007A3945" w:rsidP="007A3945">
                                  <w:pPr>
                                    <w:pStyle w:val="af"/>
                                    <w:jc w:val="center"/>
                                    <w:rPr>
                                      <w:rFonts w:ascii="Mipgost" w:hAnsi="Mipgost"/>
                                      <w:sz w:val="20"/>
                                    </w:rPr>
                                  </w:pPr>
                                  <w:r>
                                    <w:rPr>
                                      <w:rFonts w:ascii="Mipgost" w:hAnsi="Mipgost"/>
                                      <w:sz w:val="20"/>
                                    </w:rPr>
                                    <w:t>Аркушів</w:t>
                                  </w:r>
                                </w:p>
                              </w:txbxContent>
                            </wps:txbx>
                            <wps:bodyPr rot="0" vert="horz" wrap="square" lIns="12700" tIns="12700" rIns="12700" bIns="12700" anchor="t" anchorCtr="0" upright="1">
                              <a:noAutofit/>
                            </wps:bodyPr>
                          </wps:wsp>
                          <wps:wsp>
                            <wps:cNvPr id="335" name="Rectangle 176"/>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D77E67" w14:textId="77777777" w:rsidR="007A3945" w:rsidRDefault="007A3945" w:rsidP="007A3945">
                                  <w:pPr>
                                    <w:pStyle w:val="af"/>
                                    <w:jc w:val="center"/>
                                    <w:rPr>
                                      <w:sz w:val="18"/>
                                    </w:rPr>
                                  </w:pPr>
                                  <w:r>
                                    <w:rPr>
                                      <w:sz w:val="18"/>
                                    </w:rPr>
                                    <w:fldChar w:fldCharType="begin"/>
                                  </w:r>
                                  <w:r>
                                    <w:rPr>
                                      <w:sz w:val="18"/>
                                    </w:rPr>
                                    <w:instrText xml:space="preserve"> SECTIONPAGES  \* LOWER </w:instrText>
                                  </w:r>
                                  <w:r>
                                    <w:rPr>
                                      <w:sz w:val="18"/>
                                    </w:rPr>
                                    <w:fldChar w:fldCharType="separate"/>
                                  </w:r>
                                  <w:r>
                                    <w:rPr>
                                      <w:noProof/>
                                      <w:sz w:val="18"/>
                                    </w:rPr>
                                    <w:t>2</w:t>
                                  </w:r>
                                  <w:r>
                                    <w:rPr>
                                      <w:sz w:val="18"/>
                                    </w:rPr>
                                    <w:fldChar w:fldCharType="end"/>
                                  </w:r>
                                </w:p>
                              </w:txbxContent>
                            </wps:txbx>
                            <wps:bodyPr rot="0" vert="horz" wrap="square" lIns="12700" tIns="12700" rIns="12700" bIns="12700" anchor="t" anchorCtr="0" upright="1">
                              <a:noAutofit/>
                            </wps:bodyPr>
                          </wps:wsp>
                          <wps:wsp>
                            <wps:cNvPr id="336" name="Line 177"/>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7" name="Line 178"/>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 name="Rectangle 179"/>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E28AF0" w14:textId="77777777" w:rsidR="007A3945" w:rsidRPr="0004083A" w:rsidRDefault="007A3945" w:rsidP="007A3945">
                                  <w:pPr>
                                    <w:pStyle w:val="af"/>
                                    <w:jc w:val="center"/>
                                    <w:rPr>
                                      <w:rFonts w:ascii="Mipgost" w:hAnsi="Mipgost"/>
                                    </w:rPr>
                                  </w:pPr>
                                  <w:r w:rsidRPr="0004083A">
                                    <w:rPr>
                                      <w:rFonts w:ascii="Mipgost" w:hAnsi="Mipgost"/>
                                    </w:rPr>
                                    <w:t>НТУУ «КПІ»</w:t>
                                  </w:r>
                                  <w:r>
                                    <w:rPr>
                                      <w:rFonts w:ascii="Mipgost" w:hAnsi="Mipgost"/>
                                    </w:rPr>
                                    <w:t>, ФІОТ, ІО-52</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1A3B1E" id="_x0000_s1186" style="position:absolute;left:0;text-align:left;margin-left:56.7pt;margin-top:19.85pt;width:518.8pt;height:802.3pt;z-index:2516664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" o:allowincell="f">
                    <v:rect id="Rectangle 131" o:spid="_x0000_s118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" filled="f" strokeweight="2pt"/>
                    <v:line id="Line 132" o:spid="_x0000_s118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" strokeweight="2pt"/>
                    <v:line id="Line 133" o:spid="_x0000_s118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" strokeweight="2pt"/>
                    <v:line id="Line 134" o:spid="_x0000_s119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Ye/wwAAANwAAAAPAAAAZHJzL2Rvd25yZXYueG1sRI9Ba8JA&#10;FITvBf/D8gRvzcZI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BDGHv8MAAADcAAAADwAA&#10;AAAAAAAAAAAAAAAHAgAAZHJzL2Rvd25yZXYueG1sUEsFBgAAAAADAAMAtwAAAPcCAAAAAA==&#10;" strokeweight="2pt"/>
                    <v:line id="Line 135" o:spid="_x0000_s119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B/LwwAAANwAAAAPAAAAZHJzL2Rvd25yZXYueG1sRI9Ba8JA&#10;FITvBf/D8gRvzcZg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i9gfy8MAAADcAAAADwAA&#10;AAAAAAAAAAAAAAAHAgAAZHJzL2Rvd25yZXYueG1sUEsFBgAAAAADAAMAtwAAAPcCAAAAAA==&#10;" strokeweight="2pt"/>
                    <v:line id="Line 136" o:spid="_x0000_s119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" strokeweight="2pt"/>
                    <v:line id="Line 137" o:spid="_x0000_s119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" strokeweight="2pt"/>
                    <v:line id="Line 138" o:spid="_x0000_s119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" strokeweight="2pt"/>
                    <v:line id="Line 139" o:spid="_x0000_s119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" strokeweight="1pt"/>
                    <v:line id="Line 140" o:spid="_x0000_s119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" strokeweight="1pt"/>
                    <v:rect id="Rectangle 141" o:spid="_x0000_s119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" filled="f" stroked="f" strokeweight=".25pt">
                      <v:textbox inset="1pt,1pt,1pt,1pt">
                        <w:txbxContent>
                          <w:p w14:paraId="79DF68C1" w14:textId="77777777" w:rsidR="007A3945" w:rsidRDefault="007A3945" w:rsidP="007A3945">
                            <w:pPr>
                              <w:pStyle w:val="a1"/>
                              <w:jc w:val="center"/>
                              <w:rPr>
                                <w:sz w:val="18"/>
                              </w:rPr>
                            </w:pPr>
                            <w:r>
                              <w:rPr>
                                <w:rFonts w:ascii="Mipgost" w:hAnsi="Mipgost"/>
                                <w:sz w:val="20"/>
                                <w:szCs w:val="24"/>
                              </w:rPr>
                              <w:t>Зм</w:t>
                            </w:r>
                            <w:r>
                              <w:rPr>
                                <w:sz w:val="18"/>
                              </w:rPr>
                              <w:t>.</w:t>
                            </w:r>
                          </w:p>
                        </w:txbxContent>
                      </v:textbox>
                    </v:rect>
                    <v:rect id="Rectangle 142" o:spid="_x0000_s119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" filled="f" stroked="f" strokeweight=".25pt">
                      <v:textbox inset="1pt,1pt,1pt,1pt">
                        <w:txbxContent>
                          <w:p w14:paraId="6C2486CE" w14:textId="77777777" w:rsidR="007A3945" w:rsidRPr="00476343" w:rsidRDefault="007A3945" w:rsidP="007A3945">
                            <w:pPr>
                              <w:pStyle w:val="a1"/>
                              <w:jc w:val="center"/>
                              <w:rPr>
                                <w:rFonts w:ascii="Mipgost" w:hAnsi="Mipgost"/>
                                <w:sz w:val="20"/>
                              </w:rPr>
                            </w:pPr>
                            <w:r>
                              <w:rPr>
                                <w:rFonts w:ascii="Mipgost" w:hAnsi="Mipgost"/>
                                <w:sz w:val="20"/>
                              </w:rPr>
                              <w:t>Арк.</w:t>
                            </w:r>
                          </w:p>
                        </w:txbxContent>
                      </v:textbox>
                    </v:rect>
                    <v:rect id="Rectangle 143" o:spid="_x0000_s119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" filled="f" stroked="f" strokeweight=".25pt">
                      <v:textbox inset="1pt,1pt,1pt,1pt">
                        <w:txbxContent>
                          <w:p w14:paraId="5637EFDD" w14:textId="77777777" w:rsidR="007A3945" w:rsidRPr="00476343" w:rsidRDefault="007A3945" w:rsidP="007A3945">
                            <w:pPr>
                              <w:pStyle w:val="a1"/>
                              <w:jc w:val="center"/>
                              <w:rPr>
                                <w:rFonts w:ascii="Mipgost" w:hAnsi="Mipgost"/>
                                <w:sz w:val="20"/>
                              </w:rPr>
                            </w:pPr>
                            <w:r w:rsidRPr="00476343">
                              <w:rPr>
                                <w:rFonts w:ascii="Mipgost" w:hAnsi="Mipgost"/>
                                <w:sz w:val="20"/>
                              </w:rPr>
                              <w:t>№ докум.</w:t>
                            </w:r>
                          </w:p>
                        </w:txbxContent>
                      </v:textbox>
                    </v:rect>
                    <v:rect id="Rectangle 144" o:spid="_x0000_s120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" filled="f" stroked="f" strokeweight=".25pt">
                      <v:textbox inset="1pt,1pt,1pt,1pt">
                        <w:txbxContent>
                          <w:p w14:paraId="1F705414" w14:textId="77777777" w:rsidR="007A3945" w:rsidRPr="00476343" w:rsidRDefault="007A3945" w:rsidP="007A3945">
                            <w:pPr>
                              <w:pStyle w:val="a1"/>
                              <w:jc w:val="center"/>
                              <w:rPr>
                                <w:rFonts w:ascii="Mipgost" w:hAnsi="Mipgost"/>
                                <w:sz w:val="20"/>
                              </w:rPr>
                            </w:pPr>
                            <w:r>
                              <w:rPr>
                                <w:rFonts w:ascii="Mipgost" w:hAnsi="Mipgost"/>
                                <w:sz w:val="20"/>
                              </w:rPr>
                              <w:t>Підпис</w:t>
                            </w:r>
                          </w:p>
                        </w:txbxContent>
                      </v:textbox>
                    </v:rect>
                    <v:rect id="Rectangle 145" o:spid="_x0000_s120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" filled="f" stroked="f" strokeweight=".25pt">
                      <v:textbox inset="1pt,1pt,1pt,1pt">
                        <w:txbxContent>
                          <w:p w14:paraId="10D4A24A" w14:textId="77777777" w:rsidR="007A3945" w:rsidRPr="00476343" w:rsidRDefault="007A3945" w:rsidP="007A3945">
                            <w:pPr>
                              <w:pStyle w:val="a1"/>
                              <w:jc w:val="center"/>
                              <w:rPr>
                                <w:rFonts w:ascii="Mipgost" w:hAnsi="Mipgost"/>
                                <w:sz w:val="20"/>
                              </w:rPr>
                            </w:pPr>
                            <w:r w:rsidRPr="00476343">
                              <w:rPr>
                                <w:rFonts w:ascii="Mipgost" w:hAnsi="Mipgost"/>
                                <w:sz w:val="20"/>
                              </w:rPr>
                              <w:t>Дата</w:t>
                            </w:r>
                          </w:p>
                        </w:txbxContent>
                      </v:textbox>
                    </v:rect>
                    <v:rect id="Rectangle 146" o:spid="_x0000_s120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" filled="f" stroked="f" strokeweight=".25pt">
                      <v:textbox inset="1pt,1pt,1pt,1pt">
                        <w:txbxContent>
                          <w:p w14:paraId="0BC3C989" w14:textId="77777777" w:rsidR="007A3945" w:rsidRPr="0004083A" w:rsidRDefault="007A3945" w:rsidP="007A3945">
                            <w:pPr>
                              <w:pStyle w:val="a1"/>
                              <w:jc w:val="center"/>
                              <w:rPr>
                                <w:rFonts w:ascii="Mipgost" w:hAnsi="Mipgost"/>
                                <w:sz w:val="20"/>
                              </w:rPr>
                            </w:pPr>
                            <w:r>
                              <w:rPr>
                                <w:rFonts w:ascii="Mipgost" w:hAnsi="Mipgost"/>
                                <w:sz w:val="20"/>
                              </w:rPr>
                              <w:t>Аркуш</w:t>
                            </w:r>
                          </w:p>
                        </w:txbxContent>
                      </v:textbox>
                    </v:rect>
                    <v:rect id="Rectangle 147" o:spid="_x0000_s120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" filled="f" stroked="f" strokeweight=".25pt">
                      <v:textbox inset="1pt,1pt,1pt,1pt">
                        <w:txbxContent>
                          <w:p w14:paraId="2627CA1E" w14:textId="77777777" w:rsidR="007A3945" w:rsidRDefault="007A3945" w:rsidP="007A3945">
                            <w:pPr>
                              <w:pStyle w:val="a1"/>
                              <w:jc w:val="center"/>
                              <w:rPr>
                                <w:sz w:val="18"/>
                              </w:rPr>
                            </w:pPr>
                            <w:r>
                              <w:rPr>
                                <w:sz w:val="18"/>
                              </w:rPr>
                              <w:fldChar w:fldCharType="begin"/>
                            </w:r>
                            <w:r>
                              <w:rPr>
                                <w:sz w:val="18"/>
                              </w:rPr>
                              <w:instrText xml:space="preserve"> PAGE  \* LOWER </w:instrText>
                            </w:r>
                            <w:r>
                              <w:rPr>
                                <w:sz w:val="18"/>
                              </w:rPr>
                              <w:fldChar w:fldCharType="separate"/>
                            </w:r>
                            <w:r>
                              <w:rPr>
                                <w:noProof/>
                                <w:sz w:val="18"/>
                              </w:rPr>
                              <w:t>1</w:t>
                            </w:r>
                            <w:r>
                              <w:rPr>
                                <w:sz w:val="18"/>
                              </w:rPr>
                              <w:fldChar w:fldCharType="end"/>
                            </w:r>
                          </w:p>
                        </w:txbxContent>
                      </v:textbox>
                    </v:rect>
                    <v:rect id="Rectangle 148" o:spid="_x0000_s120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" filled="f" stroked="f" strokeweight=".25pt">
                      <v:textbox inset="1pt,1pt,1pt,1pt">
                        <w:txbxContent>
                          <w:p w14:paraId="0D19CB07" w14:textId="77777777" w:rsidR="007A3945" w:rsidRPr="00510E4E" w:rsidRDefault="007A3945" w:rsidP="007A3945">
                            <w:pPr>
                              <w:pStyle w:val="a1"/>
                              <w:jc w:val="center"/>
                              <w:rPr>
                                <w:rFonts w:ascii="Mipgost" w:hAnsi="Mipgost"/>
                                <w:b/>
                                <w:sz w:val="36"/>
                                <w:lang w:val="ru-RU"/>
                              </w:rPr>
                            </w:pPr>
                            <w:r w:rsidRPr="00510E4E">
                              <w:rPr>
                                <w:rFonts w:ascii="Mipgost" w:hAnsi="Mipgost"/>
                                <w:b/>
                                <w:sz w:val="36"/>
                              </w:rPr>
                              <w:t>ІАЛЦ. 467800. 003 ПЗ</w:t>
                            </w:r>
                          </w:p>
                        </w:txbxContent>
                      </v:textbox>
                    </v:rect>
                    <v:line id="Line 149" o:spid="_x0000_s120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" strokeweight="2pt"/>
                    <v:line id="Line 150" o:spid="_x0000_s120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" strokeweight="2pt"/>
                    <v:line id="Line 151" o:spid="_x0000_s120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" strokeweight="1pt"/>
                    <v:line id="Line 152" o:spid="_x0000_s120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" strokeweight="1pt"/>
                    <v:line id="Line 153" o:spid="_x0000_s120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" strokeweight="1pt"/>
                    <v:group id="Group 154" o:spid="_x0000_s121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155" o:spid="_x0000_s121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" filled="f" stroked="f" strokeweight=".25pt">
                        <v:textbox inset="1pt,1pt,1pt,1pt">
                          <w:txbxContent>
                            <w:p w14:paraId="43AE68D9" w14:textId="77777777" w:rsidR="007A3945" w:rsidRPr="00510E4E" w:rsidRDefault="007A3945" w:rsidP="007A3945">
                              <w:pPr>
                                <w:pStyle w:val="a1"/>
                                <w:rPr>
                                  <w:rFonts w:ascii="Mipgost" w:hAnsi="Mipgost"/>
                                  <w:sz w:val="20"/>
                                  <w:szCs w:val="22"/>
                                </w:rPr>
                              </w:pPr>
                              <w:r>
                                <w:rPr>
                                  <w:rFonts w:ascii="Mipgost" w:hAnsi="Mipgost"/>
                                  <w:sz w:val="20"/>
                                  <w:szCs w:val="22"/>
                                </w:rPr>
                                <w:t>Розробив</w:t>
                              </w:r>
                            </w:p>
                          </w:txbxContent>
                        </v:textbox>
                      </v:rect>
                      <v:rect id="Rectangle 156" o:spid="_x0000_s121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" filled="f" stroked="f" strokeweight=".25pt">
                        <v:textbox inset="1pt,1pt,1pt,1pt">
                          <w:txbxContent>
                            <w:p w14:paraId="3724D0F3" w14:textId="77777777" w:rsidR="007A3945" w:rsidRPr="00510E4E" w:rsidRDefault="007A3945" w:rsidP="007A3945">
                              <w:pPr>
                                <w:pStyle w:val="a1"/>
                                <w:rPr>
                                  <w:rFonts w:ascii="Mipgost" w:hAnsi="Mipgost"/>
                                  <w:sz w:val="20"/>
                                </w:rPr>
                              </w:pPr>
                              <w:r>
                                <w:rPr>
                                  <w:rFonts w:ascii="Mipgost" w:hAnsi="Mipgost"/>
                                  <w:sz w:val="20"/>
                                </w:rPr>
                                <w:t>Прасолов А. А.</w:t>
                              </w:r>
                            </w:p>
                          </w:txbxContent>
                        </v:textbox>
                      </v:rect>
                    </v:group>
                    <v:group id="Group 157" o:spid="_x0000_s121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Rectangle 158" o:spid="_x0000_s121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" filled="f" stroked="f" strokeweight=".25pt">
                        <v:textbox inset="1pt,1pt,1pt,1pt">
                          <w:txbxContent>
                            <w:p w14:paraId="71E8BE36" w14:textId="77777777" w:rsidR="007A3945" w:rsidRDefault="007A3945" w:rsidP="007A3945">
                              <w:pPr>
                                <w:pStyle w:val="a1"/>
                                <w:rPr>
                                  <w:sz w:val="18"/>
                                </w:rPr>
                              </w:pPr>
                              <w:r>
                                <w:rPr>
                                  <w:sz w:val="18"/>
                                </w:rPr>
                                <w:t xml:space="preserve">  </w:t>
                              </w:r>
                              <w:r>
                                <w:rPr>
                                  <w:rFonts w:ascii="Mipgost" w:hAnsi="Mipgost"/>
                                  <w:sz w:val="20"/>
                                </w:rPr>
                                <w:t>Перевірив</w:t>
                              </w:r>
                            </w:p>
                          </w:txbxContent>
                        </v:textbox>
                      </v:rect>
                      <v:rect id="Rectangle 159" o:spid="_x0000_s121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" filled="f" stroked="f" strokeweight=".25pt">
                        <v:textbox inset="1pt,1pt,1pt,1pt">
                          <w:txbxContent>
                            <w:p w14:paraId="16D5EEF9" w14:textId="77777777" w:rsidR="007A3945" w:rsidRPr="00510E4E" w:rsidRDefault="007A3945" w:rsidP="007A3945">
                              <w:pPr>
                                <w:pStyle w:val="a1"/>
                                <w:rPr>
                                  <w:rFonts w:ascii="Mipgost" w:hAnsi="Mipgost"/>
                                  <w:sz w:val="20"/>
                                </w:rPr>
                              </w:pPr>
                              <w:r>
                                <w:rPr>
                                  <w:rFonts w:ascii="Mipgost" w:hAnsi="Mipgost"/>
                                  <w:sz w:val="20"/>
                                </w:rPr>
                                <w:t>Сімоненко В. П.</w:t>
                              </w:r>
                            </w:p>
                          </w:txbxContent>
                        </v:textbox>
                      </v:rect>
                    </v:group>
                    <v:group id="Group 160" o:spid="_x0000_s121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rect id="Rectangle 161" o:spid="_x0000_s121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" filled="f" stroked="f" strokeweight=".25pt">
                        <v:textbox inset="1pt,1pt,1pt,1pt">
                          <w:txbxContent>
                            <w:p w14:paraId="5BA09ECB" w14:textId="77777777" w:rsidR="007A3945" w:rsidRPr="00510E4E" w:rsidRDefault="007A3945" w:rsidP="007A3945">
                              <w:pPr>
                                <w:pStyle w:val="a1"/>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Реценз.</w:t>
                              </w:r>
                            </w:p>
                          </w:txbxContent>
                        </v:textbox>
                      </v:rect>
                      <v:rect id="Rectangle 162" o:spid="_x0000_s121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" filled="f" stroked="f" strokeweight=".25pt">
                        <v:textbox inset="1pt,1pt,1pt,1pt">
                          <w:txbxContent>
                            <w:p w14:paraId="50902BFF" w14:textId="77777777" w:rsidR="007A3945" w:rsidRDefault="007A3945" w:rsidP="007A3945">
                              <w:pPr>
                                <w:pStyle w:val="a1"/>
                                <w:rPr>
                                  <w:sz w:val="18"/>
                                </w:rPr>
                              </w:pPr>
                            </w:p>
                          </w:txbxContent>
                        </v:textbox>
                      </v:rect>
                    </v:group>
                    <v:group id="Group 163" o:spid="_x0000_s121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">
                      <v:rect id="Rectangle 164" o:spid="_x0000_s122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14:paraId="578F4665" w14:textId="77777777" w:rsidR="007A3945" w:rsidRPr="00510E4E" w:rsidRDefault="007A3945" w:rsidP="007A3945">
                              <w:pPr>
                                <w:pStyle w:val="a1"/>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Н. Контр.</w:t>
                              </w:r>
                            </w:p>
                          </w:txbxContent>
                        </v:textbox>
                      </v:rect>
                      <v:rect id="Rectangle 165" o:spid="_x0000_s122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" filled="f" stroked="f" strokeweight=".25pt">
                        <v:textbox inset="1pt,1pt,1pt,1pt">
                          <w:txbxContent>
                            <w:p w14:paraId="5ECDF353" w14:textId="77777777" w:rsidR="007A3945" w:rsidRPr="00510E4E" w:rsidRDefault="007A3945" w:rsidP="007A3945">
                              <w:pPr>
                                <w:pStyle w:val="a1"/>
                                <w:rPr>
                                  <w:rFonts w:ascii="Mipgost" w:hAnsi="Mipgost"/>
                                  <w:sz w:val="20"/>
                                </w:rPr>
                              </w:pPr>
                              <w:r w:rsidRPr="00510E4E">
                                <w:rPr>
                                  <w:rFonts w:ascii="Mipgost" w:hAnsi="Mipgost"/>
                                  <w:sz w:val="20"/>
                                </w:rPr>
                                <w:t>Сімоненко В. П.</w:t>
                              </w:r>
                            </w:p>
                          </w:txbxContent>
                        </v:textbox>
                      </v:rect>
                    </v:group>
                    <v:group id="Group 166" o:spid="_x0000_s122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">
                      <v:rect id="Rectangle 167" o:spid="_x0000_s122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" filled="f" stroked="f" strokeweight=".25pt">
                        <v:textbox inset="1pt,1pt,1pt,1pt">
                          <w:txbxContent>
                            <w:p w14:paraId="7D0B552D" w14:textId="77777777" w:rsidR="007A3945" w:rsidRDefault="007A3945" w:rsidP="007A3945">
                              <w:pPr>
                                <w:pStyle w:val="a1"/>
                                <w:rPr>
                                  <w:sz w:val="18"/>
                                </w:rPr>
                              </w:pPr>
                              <w:r>
                                <w:rPr>
                                  <w:sz w:val="18"/>
                                </w:rPr>
                                <w:t xml:space="preserve">  </w:t>
                              </w:r>
                              <w:r>
                                <w:rPr>
                                  <w:rFonts w:ascii="Mipgost" w:hAnsi="Mipgost"/>
                                  <w:sz w:val="20"/>
                                </w:rPr>
                                <w:t>Затв</w:t>
                              </w:r>
                              <w:r>
                                <w:rPr>
                                  <w:sz w:val="18"/>
                                </w:rPr>
                                <w:t>.</w:t>
                              </w:r>
                            </w:p>
                          </w:txbxContent>
                        </v:textbox>
                      </v:rect>
                      <v:rect id="Rectangle 168" o:spid="_x0000_s122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" filled="f" stroked="f" strokeweight=".25pt">
                        <v:textbox inset="1pt,1pt,1pt,1pt">
                          <w:txbxContent>
                            <w:p w14:paraId="5448AB7E" w14:textId="77777777" w:rsidR="007A3945" w:rsidRDefault="007A3945" w:rsidP="007A3945">
                              <w:pPr>
                                <w:pStyle w:val="a1"/>
                                <w:rPr>
                                  <w:sz w:val="18"/>
                                </w:rPr>
                              </w:pPr>
                            </w:p>
                          </w:txbxContent>
                        </v:textbox>
                      </v:rect>
                    </v:group>
                    <v:line id="Line 169" o:spid="_x0000_s122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" strokeweight="2pt"/>
                    <v:rect id="Rectangle 170" o:spid="_x0000_s122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14:paraId="13502F7F" w14:textId="77777777" w:rsidR="007A3945" w:rsidRPr="00510E4E" w:rsidRDefault="007A3945" w:rsidP="007A3945">
                            <w:pPr>
                              <w:pStyle w:val="a1"/>
                              <w:jc w:val="center"/>
                              <w:rPr>
                                <w:rFonts w:ascii="Mipgost" w:hAnsi="Mipgost"/>
                                <w:sz w:val="24"/>
                              </w:rPr>
                            </w:pPr>
                            <w:r w:rsidRPr="00510E4E">
                              <w:rPr>
                                <w:rFonts w:ascii="Mipgost" w:hAnsi="Mipgost"/>
                                <w:sz w:val="24"/>
                              </w:rPr>
                              <w:t>Кросплатформенний голосовий асистент (клієнтська частина)</w:t>
                            </w:r>
                          </w:p>
                          <w:p w14:paraId="063ACD32" w14:textId="77777777" w:rsidR="007A3945" w:rsidRDefault="007A3945" w:rsidP="007A3945">
                            <w:pPr>
                              <w:pStyle w:val="a1"/>
                              <w:jc w:val="center"/>
                              <w:rPr>
                                <w:rFonts w:ascii="Mipgost" w:hAnsi="Mipgost"/>
                                <w:sz w:val="24"/>
                              </w:rPr>
                            </w:pPr>
                          </w:p>
                          <w:p w14:paraId="18DEA82B" w14:textId="77777777" w:rsidR="007A3945" w:rsidRPr="00510E4E" w:rsidRDefault="007A3945" w:rsidP="007A3945">
                            <w:pPr>
                              <w:pStyle w:val="a1"/>
                              <w:jc w:val="center"/>
                              <w:rPr>
                                <w:rFonts w:ascii="Mipgost" w:hAnsi="Mipgost"/>
                                <w:b/>
                                <w:sz w:val="24"/>
                              </w:rPr>
                            </w:pPr>
                            <w:r w:rsidRPr="00510E4E">
                              <w:rPr>
                                <w:rFonts w:ascii="Mipgost" w:hAnsi="Mipgost"/>
                                <w:b/>
                                <w:sz w:val="24"/>
                              </w:rPr>
                              <w:t>Пояснювальна записка</w:t>
                            </w:r>
                          </w:p>
                          <w:p w14:paraId="30E64B85" w14:textId="77777777" w:rsidR="007A3945" w:rsidRDefault="007A3945" w:rsidP="007A3945">
                            <w:pPr>
                              <w:pStyle w:val="a1"/>
                              <w:jc w:val="center"/>
                              <w:rPr>
                                <w:sz w:val="18"/>
                              </w:rPr>
                            </w:pPr>
                          </w:p>
                        </w:txbxContent>
                      </v:textbox>
                    </v:rect>
                    <v:line id="Line 171" o:spid="_x0000_s122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line id="Line 172" o:spid="_x0000_s122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" strokeweight="2pt"/>
                    <v:line id="Line 173" o:spid="_x0000_s122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rect id="Rectangle 174" o:spid="_x0000_s123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" filled="f" stroked="f" strokeweight=".25pt">
                      <v:textbox inset="1pt,1pt,1pt,1pt">
                        <w:txbxContent>
                          <w:p w14:paraId="302C5A1D" w14:textId="77777777" w:rsidR="007A3945" w:rsidRPr="00510E4E" w:rsidRDefault="007A3945" w:rsidP="007A3945">
                            <w:pPr>
                              <w:pStyle w:val="a1"/>
                              <w:jc w:val="center"/>
                              <w:rPr>
                                <w:rFonts w:ascii="Mipgost" w:hAnsi="Mipgost"/>
                                <w:sz w:val="20"/>
                              </w:rPr>
                            </w:pPr>
                            <w:r>
                              <w:rPr>
                                <w:rFonts w:ascii="Mipgost" w:hAnsi="Mipgost"/>
                                <w:sz w:val="20"/>
                              </w:rPr>
                              <w:t>Лі</w:t>
                            </w:r>
                            <w:r w:rsidRPr="00510E4E">
                              <w:rPr>
                                <w:rFonts w:ascii="Mipgost" w:hAnsi="Mipgost"/>
                                <w:sz w:val="20"/>
                              </w:rPr>
                              <w:t>т.</w:t>
                            </w:r>
                          </w:p>
                        </w:txbxContent>
                      </v:textbox>
                    </v:rect>
                    <v:rect id="Rectangle 175" o:spid="_x0000_s123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" filled="f" stroked="f" strokeweight=".25pt">
                      <v:textbox inset="1pt,1pt,1pt,1pt">
                        <w:txbxContent>
                          <w:p w14:paraId="3319BEEC" w14:textId="77777777" w:rsidR="007A3945" w:rsidRPr="0004083A" w:rsidRDefault="007A3945" w:rsidP="007A3945">
                            <w:pPr>
                              <w:pStyle w:val="a1"/>
                              <w:jc w:val="center"/>
                              <w:rPr>
                                <w:rFonts w:ascii="Mipgost" w:hAnsi="Mipgost"/>
                                <w:sz w:val="20"/>
                              </w:rPr>
                            </w:pPr>
                            <w:r>
                              <w:rPr>
                                <w:rFonts w:ascii="Mipgost" w:hAnsi="Mipgost"/>
                                <w:sz w:val="20"/>
                              </w:rPr>
                              <w:t>Аркушів</w:t>
                            </w:r>
                          </w:p>
                        </w:txbxContent>
                      </v:textbox>
                    </v:rect>
                    <v:rect id="Rectangle 176" o:spid="_x0000_s123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" filled="f" stroked="f" strokeweight=".25pt">
                      <v:textbox inset="1pt,1pt,1pt,1pt">
                        <w:txbxContent>
                          <w:p w14:paraId="03D77E67" w14:textId="77777777" w:rsidR="007A3945" w:rsidRDefault="007A3945" w:rsidP="007A3945">
                            <w:pPr>
                              <w:pStyle w:val="a1"/>
                              <w:jc w:val="center"/>
                              <w:rPr>
                                <w:sz w:val="18"/>
                              </w:rPr>
                            </w:pPr>
                            <w:r>
                              <w:rPr>
                                <w:sz w:val="18"/>
                              </w:rPr>
                              <w:fldChar w:fldCharType="begin"/>
                            </w:r>
                            <w:r>
                              <w:rPr>
                                <w:sz w:val="18"/>
                              </w:rPr>
                              <w:instrText xml:space="preserve"> SECTIONPAGES  \* LOWER </w:instrText>
                            </w:r>
                            <w:r>
                              <w:rPr>
                                <w:sz w:val="18"/>
                              </w:rPr>
                              <w:fldChar w:fldCharType="separate"/>
                            </w:r>
                            <w:r>
                              <w:rPr>
                                <w:noProof/>
                                <w:sz w:val="18"/>
                              </w:rPr>
                              <w:t>2</w:t>
                            </w:r>
                            <w:r>
                              <w:rPr>
                                <w:sz w:val="18"/>
                              </w:rPr>
                              <w:fldChar w:fldCharType="end"/>
                            </w:r>
                          </w:p>
                        </w:txbxContent>
                      </v:textbox>
                    </v:rect>
                    <v:line id="Line 177" o:spid="_x0000_s123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" strokeweight="1pt"/>
                    <v:line id="Line 178" o:spid="_x0000_s123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" strokeweight="1pt"/>
                    <v:rect id="Rectangle 179" o:spid="_x0000_s123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" filled="f" stroked="f" strokeweight=".25pt">
                      <v:textbox inset="1pt,1pt,1pt,1pt">
                        <w:txbxContent>
                          <w:p w14:paraId="3CE28AF0" w14:textId="77777777" w:rsidR="007A3945" w:rsidRPr="0004083A" w:rsidRDefault="007A3945" w:rsidP="007A3945">
                            <w:pPr>
                              <w:pStyle w:val="a1"/>
                              <w:jc w:val="center"/>
                              <w:rPr>
                                <w:rFonts w:ascii="Mipgost" w:hAnsi="Mipgost"/>
                              </w:rPr>
                            </w:pPr>
                            <w:r w:rsidRPr="0004083A">
                              <w:rPr>
                                <w:rFonts w:ascii="Mipgost" w:hAnsi="Mipgost"/>
                              </w:rPr>
                              <w:t>НТУУ «КПІ»</w:t>
                            </w:r>
                            <w:r>
                              <w:rPr>
                                <w:rFonts w:ascii="Mipgost" w:hAnsi="Mipgost"/>
                              </w:rPr>
                              <w:t>, ФІОТ, ІО-52</w:t>
                            </w:r>
                          </w:p>
                        </w:txbxContent>
                      </v:textbox>
                    </v:rect>
                    <w10:wrap anchorx="page" anchory="page"/>
                    <w10:anchorlock/>
                  </v:group>
                </w:pict>
              </mc:Fallback>
            </mc:AlternateContent>
          </w:r>
          <w:r w:rsidRPr="007A3945">
            <w:rPr>
              <w:rFonts w:ascii="Times New Roman" w:hAnsi="Times New Roman"/>
              <w:noProof/>
              <w:sz w:val="28"/>
              <w:szCs w:val="28"/>
              <w:lang w:val="uk-UA" w:eastAsia="en-US"/>
            </w:rPr>
            <w:t>22</w:t>
          </w:r>
        </w:p>
        <w:p w14:paraId="29C6EBD4" w14:textId="77777777" w:rsidR="007A3945" w:rsidRPr="007A3945" w:rsidRDefault="007A3945" w:rsidP="007A3945">
          <w:pPr>
            <w:tabs>
              <w:tab w:val="left" w:pos="1760"/>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2.4.1</w:t>
          </w:r>
          <w:r w:rsidRPr="007A3945">
            <w:rPr>
              <w:rFonts w:ascii="Calibri" w:hAnsi="Calibri"/>
              <w:noProof/>
              <w:sz w:val="22"/>
              <w:szCs w:val="22"/>
              <w:lang w:eastAsia="en-US"/>
            </w:rPr>
            <w:tab/>
          </w:r>
          <w:r w:rsidRPr="007A3945">
            <w:rPr>
              <w:rFonts w:ascii="Times New Roman" w:hAnsi="Times New Roman"/>
              <w:noProof/>
              <w:sz w:val="28"/>
              <w:szCs w:val="28"/>
              <w:lang w:val="uk-UA" w:eastAsia="en-US"/>
            </w:rPr>
            <w:t>Реєстрація</w:t>
          </w:r>
          <w:r w:rsidRPr="007A3945">
            <w:rPr>
              <w:rFonts w:ascii="Times New Roman" w:hAnsi="Times New Roman"/>
              <w:noProof/>
              <w:webHidden/>
              <w:sz w:val="28"/>
              <w:szCs w:val="28"/>
              <w:lang w:val="uk-UA" w:eastAsia="en-US"/>
            </w:rPr>
            <w:tab/>
          </w:r>
          <w:r w:rsidRPr="007A3945">
            <w:rPr>
              <w:rFonts w:ascii="Times New Roman" w:hAnsi="Times New Roman"/>
              <w:noProof/>
              <w:sz w:val="28"/>
              <w:szCs w:val="28"/>
              <w:lang w:val="uk-UA" w:eastAsia="en-US"/>
            </w:rPr>
            <w:t>26</w:t>
          </w:r>
        </w:p>
        <w:p w14:paraId="4F51FC05" w14:textId="77777777" w:rsidR="007A3945" w:rsidRPr="007A3945" w:rsidRDefault="007A3945" w:rsidP="007A3945">
          <w:pPr>
            <w:tabs>
              <w:tab w:val="left" w:pos="1760"/>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2.4.2</w:t>
          </w:r>
          <w:r w:rsidRPr="007A3945">
            <w:rPr>
              <w:rFonts w:ascii="Calibri" w:hAnsi="Calibri"/>
              <w:noProof/>
              <w:sz w:val="22"/>
              <w:szCs w:val="22"/>
              <w:lang w:eastAsia="en-US"/>
            </w:rPr>
            <w:tab/>
          </w:r>
          <w:r w:rsidRPr="007A3945">
            <w:rPr>
              <w:rFonts w:ascii="Times New Roman" w:hAnsi="Times New Roman"/>
              <w:noProof/>
              <w:sz w:val="28"/>
              <w:szCs w:val="28"/>
              <w:lang w:val="uk-UA" w:eastAsia="en-US"/>
            </w:rPr>
            <w:t>Авторизаія</w:t>
          </w:r>
          <w:r w:rsidRPr="007A3945">
            <w:rPr>
              <w:rFonts w:ascii="Times New Roman" w:hAnsi="Times New Roman"/>
              <w:noProof/>
              <w:webHidden/>
              <w:sz w:val="28"/>
              <w:szCs w:val="28"/>
              <w:lang w:val="uk-UA" w:eastAsia="en-US"/>
            </w:rPr>
            <w:tab/>
            <w:t>2</w:t>
          </w:r>
          <w:r w:rsidRPr="007A3945">
            <w:rPr>
              <w:rFonts w:ascii="Times New Roman" w:hAnsi="Times New Roman"/>
              <w:noProof/>
              <w:sz w:val="28"/>
              <w:szCs w:val="28"/>
              <w:lang w:val="uk-UA" w:eastAsia="en-US"/>
            </w:rPr>
            <w:t>9</w:t>
          </w:r>
        </w:p>
        <w:p w14:paraId="173E1F67"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p>
        <w:p w14:paraId="45476A77" w14:textId="77777777" w:rsidR="007A3945" w:rsidRPr="007A3945" w:rsidRDefault="00061D29" w:rsidP="007A3945">
          <w:pPr>
            <w:overflowPunct/>
            <w:autoSpaceDE/>
            <w:autoSpaceDN/>
            <w:adjustRightInd/>
            <w:spacing w:after="160" w:line="259" w:lineRule="auto"/>
            <w:textAlignment w:val="auto"/>
            <w:rPr>
              <w:rFonts w:ascii="Calibri" w:eastAsia="Calibri" w:hAnsi="Calibri"/>
              <w:sz w:val="22"/>
              <w:szCs w:val="22"/>
              <w:lang w:val="uk-UA" w:eastAsia="en-US"/>
            </w:rPr>
          </w:pPr>
        </w:p>
      </w:sdtContent>
    </w:sdt>
    <w:p w14:paraId="5FCC2BF9" w14:textId="77777777" w:rsidR="007A3945" w:rsidRPr="007A3945" w:rsidRDefault="007A3945" w:rsidP="007A3945">
      <w:pPr>
        <w:overflowPunct/>
        <w:autoSpaceDE/>
        <w:autoSpaceDN/>
        <w:adjustRightInd/>
        <w:spacing w:after="160" w:line="259" w:lineRule="auto"/>
        <w:textAlignment w:val="auto"/>
        <w:rPr>
          <w:rFonts w:ascii="Mipgost" w:eastAsia="Calibri" w:hAnsi="Mipgost"/>
          <w:noProof/>
          <w:sz w:val="20"/>
          <w:szCs w:val="22"/>
        </w:rPr>
      </w:pPr>
      <w:r w:rsidRPr="007A3945">
        <w:rPr>
          <w:rFonts w:ascii="Mipgost" w:eastAsia="Calibri" w:hAnsi="Mipgost"/>
          <w:noProof/>
          <w:sz w:val="20"/>
          <w:szCs w:val="22"/>
        </w:rPr>
        <w:br w:type="page"/>
      </w:r>
    </w:p>
    <w:p w14:paraId="36BFDA02" w14:textId="77777777" w:rsidR="007A3945" w:rsidRPr="007A3945" w:rsidRDefault="007A3945" w:rsidP="007A3945">
      <w:pPr>
        <w:tabs>
          <w:tab w:val="left" w:pos="1540"/>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lastRenderedPageBreak/>
        <w:t>2.5</w:t>
      </w:r>
      <w:r w:rsidRPr="007A3945">
        <w:rPr>
          <w:rFonts w:ascii="Calibri" w:hAnsi="Calibri"/>
          <w:noProof/>
          <w:sz w:val="22"/>
          <w:szCs w:val="22"/>
          <w:lang w:eastAsia="en-US"/>
        </w:rPr>
        <w:tab/>
      </w:r>
      <w:r w:rsidRPr="007A3945">
        <w:rPr>
          <w:rFonts w:ascii="Times New Roman" w:hAnsi="Times New Roman"/>
          <w:noProof/>
          <w:sz w:val="28"/>
          <w:szCs w:val="28"/>
          <w:lang w:val="uk-UA" w:eastAsia="en-US"/>
        </w:rPr>
        <w:t>Проектування графічного інтерфейсу</w:t>
      </w:r>
      <w:r w:rsidRPr="007A3945">
        <w:rPr>
          <w:rFonts w:ascii="Times New Roman" w:hAnsi="Times New Roman"/>
          <w:noProof/>
          <w:webHidden/>
          <w:sz w:val="28"/>
          <w:szCs w:val="28"/>
          <w:lang w:val="uk-UA" w:eastAsia="en-US"/>
        </w:rPr>
        <w:tab/>
      </w:r>
      <w:r w:rsidRPr="007A3945">
        <w:rPr>
          <w:rFonts w:ascii="Times New Roman" w:hAnsi="Times New Roman"/>
          <w:noProof/>
          <w:sz w:val="28"/>
          <w:szCs w:val="28"/>
          <w:lang w:val="uk-UA" w:eastAsia="en-US"/>
        </w:rPr>
        <w:t>33</w:t>
      </w:r>
    </w:p>
    <w:p w14:paraId="791B3D70"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ВИСНОВОК ДО РОЗДІЛУ 2</w:t>
      </w:r>
      <w:r w:rsidRPr="007A3945">
        <w:rPr>
          <w:rFonts w:ascii="Times New Roman" w:hAnsi="Times New Roman"/>
          <w:noProof/>
          <w:webHidden/>
          <w:sz w:val="28"/>
          <w:szCs w:val="28"/>
          <w:lang w:val="uk-UA" w:eastAsia="en-US"/>
        </w:rPr>
        <w:tab/>
      </w:r>
      <w:r w:rsidRPr="007A3945">
        <w:rPr>
          <w:rFonts w:ascii="Times New Roman" w:hAnsi="Times New Roman"/>
          <w:noProof/>
          <w:sz w:val="28"/>
          <w:szCs w:val="28"/>
          <w:lang w:val="uk-UA" w:eastAsia="en-US"/>
        </w:rPr>
        <w:t>35</w:t>
      </w:r>
    </w:p>
    <w:p w14:paraId="2510F32A"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РОЗДІЛ 3</w:t>
      </w:r>
      <w:r w:rsidRPr="007A3945">
        <w:rPr>
          <w:rFonts w:ascii="Times New Roman" w:hAnsi="Times New Roman"/>
          <w:noProof/>
          <w:webHidden/>
          <w:sz w:val="28"/>
          <w:szCs w:val="28"/>
          <w:lang w:val="uk-UA" w:eastAsia="en-US"/>
        </w:rPr>
        <w:tab/>
      </w:r>
      <w:r w:rsidRPr="007A3945">
        <w:rPr>
          <w:rFonts w:ascii="Times New Roman" w:hAnsi="Times New Roman"/>
          <w:noProof/>
          <w:sz w:val="28"/>
          <w:szCs w:val="28"/>
          <w:lang w:val="uk-UA" w:eastAsia="en-US"/>
        </w:rPr>
        <w:t>36</w:t>
      </w:r>
    </w:p>
    <w:p w14:paraId="164D674E"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РОЗРОБКА ДОДАТКУ</w:t>
      </w:r>
      <w:r w:rsidRPr="007A3945">
        <w:rPr>
          <w:rFonts w:ascii="Times New Roman" w:hAnsi="Times New Roman"/>
          <w:noProof/>
          <w:webHidden/>
          <w:sz w:val="28"/>
          <w:szCs w:val="28"/>
          <w:lang w:val="uk-UA" w:eastAsia="en-US"/>
        </w:rPr>
        <w:tab/>
        <w:t>36</w:t>
      </w:r>
    </w:p>
    <w:p w14:paraId="3280D508"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3.1. Загальні відомості про розробку додатків для різних платформ</w:t>
      </w:r>
      <w:r w:rsidRPr="007A3945">
        <w:rPr>
          <w:rFonts w:ascii="Times New Roman" w:hAnsi="Times New Roman"/>
          <w:noProof/>
          <w:webHidden/>
          <w:sz w:val="28"/>
          <w:szCs w:val="28"/>
          <w:lang w:val="uk-UA" w:eastAsia="en-US"/>
        </w:rPr>
        <w:tab/>
        <w:t>36</w:t>
      </w:r>
    </w:p>
    <w:p w14:paraId="13796881"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 xml:space="preserve">3.2. Використання </w:t>
      </w:r>
      <w:r w:rsidRPr="007A3945">
        <w:rPr>
          <w:rFonts w:ascii="Times New Roman" w:hAnsi="Times New Roman"/>
          <w:noProof/>
          <w:sz w:val="28"/>
          <w:szCs w:val="28"/>
          <w:lang w:val="en-US" w:eastAsia="en-US"/>
        </w:rPr>
        <w:t>Web</w:t>
      </w:r>
      <w:r w:rsidRPr="007A3945">
        <w:rPr>
          <w:rFonts w:ascii="Times New Roman" w:hAnsi="Times New Roman"/>
          <w:noProof/>
          <w:sz w:val="28"/>
          <w:szCs w:val="28"/>
          <w:lang w:eastAsia="en-US"/>
        </w:rPr>
        <w:t xml:space="preserve"> </w:t>
      </w:r>
      <w:r w:rsidRPr="007A3945">
        <w:rPr>
          <w:rFonts w:ascii="Times New Roman" w:hAnsi="Times New Roman"/>
          <w:noProof/>
          <w:sz w:val="28"/>
          <w:szCs w:val="28"/>
          <w:lang w:val="uk-UA" w:eastAsia="en-US"/>
        </w:rPr>
        <w:t>технологій для розробки додатку</w:t>
      </w:r>
      <w:r w:rsidRPr="007A3945">
        <w:rPr>
          <w:rFonts w:ascii="Times New Roman" w:hAnsi="Times New Roman"/>
          <w:noProof/>
          <w:webHidden/>
          <w:sz w:val="28"/>
          <w:szCs w:val="28"/>
          <w:lang w:val="uk-UA" w:eastAsia="en-US"/>
        </w:rPr>
        <w:tab/>
        <w:t>38</w:t>
      </w:r>
    </w:p>
    <w:p w14:paraId="33AAD31D"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val="uk-UA" w:eastAsia="en-US"/>
        </w:rPr>
      </w:pPr>
      <w:r w:rsidRPr="007A3945">
        <w:rPr>
          <w:rFonts w:ascii="Times New Roman" w:hAnsi="Times New Roman"/>
          <w:noProof/>
          <w:sz w:val="28"/>
          <w:szCs w:val="28"/>
          <w:lang w:val="uk-UA" w:eastAsia="en-US"/>
        </w:rPr>
        <w:t xml:space="preserve">3.2.1. </w:t>
      </w:r>
      <w:r w:rsidRPr="007A3945">
        <w:rPr>
          <w:rFonts w:ascii="Times New Roman" w:hAnsi="Times New Roman"/>
          <w:noProof/>
          <w:sz w:val="28"/>
          <w:szCs w:val="28"/>
          <w:lang w:val="en-US" w:eastAsia="en-US"/>
        </w:rPr>
        <w:t>Electron</w:t>
      </w:r>
      <w:r w:rsidRPr="007A3945">
        <w:rPr>
          <w:rFonts w:ascii="Times New Roman" w:hAnsi="Times New Roman"/>
          <w:noProof/>
          <w:webHidden/>
          <w:sz w:val="28"/>
          <w:szCs w:val="28"/>
          <w:lang w:val="uk-UA" w:eastAsia="en-US"/>
        </w:rPr>
        <w:tab/>
        <w:t>39</w:t>
      </w:r>
    </w:p>
    <w:p w14:paraId="3B71C67E"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webHidden/>
          <w:sz w:val="28"/>
          <w:szCs w:val="28"/>
          <w:lang w:val="uk-UA" w:eastAsia="en-US"/>
        </w:rPr>
      </w:pPr>
      <w:r w:rsidRPr="007A3945">
        <w:rPr>
          <w:rFonts w:ascii="Times New Roman" w:hAnsi="Times New Roman"/>
          <w:noProof/>
          <w:sz w:val="28"/>
          <w:szCs w:val="28"/>
          <w:lang w:val="uk-UA" w:eastAsia="en-US"/>
        </w:rPr>
        <w:t xml:space="preserve">3.2.2. </w:t>
      </w:r>
      <w:r w:rsidRPr="007A3945">
        <w:rPr>
          <w:rFonts w:ascii="Times New Roman" w:hAnsi="Times New Roman"/>
          <w:noProof/>
          <w:sz w:val="28"/>
          <w:szCs w:val="28"/>
          <w:lang w:val="en-US" w:eastAsia="en-US"/>
        </w:rPr>
        <w:t>ReactJS</w:t>
      </w:r>
      <w:r w:rsidRPr="007A3945">
        <w:rPr>
          <w:rFonts w:ascii="Times New Roman" w:hAnsi="Times New Roman"/>
          <w:noProof/>
          <w:webHidden/>
          <w:sz w:val="28"/>
          <w:szCs w:val="28"/>
          <w:lang w:val="uk-UA" w:eastAsia="en-US"/>
        </w:rPr>
        <w:tab/>
        <w:t>44</w:t>
      </w:r>
    </w:p>
    <w:p w14:paraId="16D8AA24"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webHidden/>
          <w:sz w:val="28"/>
          <w:szCs w:val="28"/>
          <w:lang w:val="uk-UA" w:eastAsia="en-US"/>
        </w:rPr>
      </w:pPr>
      <w:r w:rsidRPr="007A3945">
        <w:rPr>
          <w:rFonts w:ascii="Times New Roman" w:hAnsi="Times New Roman"/>
          <w:noProof/>
          <w:sz w:val="28"/>
          <w:szCs w:val="28"/>
          <w:lang w:val="uk-UA" w:eastAsia="en-US"/>
        </w:rPr>
        <w:t>3.3. Вибір допоміжних бібліотек</w:t>
      </w:r>
      <w:r w:rsidRPr="007A3945">
        <w:rPr>
          <w:rFonts w:ascii="Times New Roman" w:hAnsi="Times New Roman"/>
          <w:noProof/>
          <w:webHidden/>
          <w:sz w:val="28"/>
          <w:szCs w:val="28"/>
          <w:lang w:val="uk-UA" w:eastAsia="en-US"/>
        </w:rPr>
        <w:tab/>
        <w:t>47</w:t>
      </w:r>
    </w:p>
    <w:p w14:paraId="1103DCCE"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val="uk-UA" w:eastAsia="en-US"/>
        </w:rPr>
      </w:pPr>
      <w:r w:rsidRPr="007A3945">
        <w:rPr>
          <w:rFonts w:ascii="Times New Roman" w:hAnsi="Times New Roman"/>
          <w:noProof/>
          <w:sz w:val="28"/>
          <w:szCs w:val="28"/>
          <w:lang w:val="uk-UA" w:eastAsia="en-US"/>
        </w:rPr>
        <w:t>3.4. Основні методи розробки додатку</w:t>
      </w:r>
      <w:r w:rsidRPr="007A3945">
        <w:rPr>
          <w:rFonts w:ascii="Times New Roman" w:hAnsi="Times New Roman"/>
          <w:noProof/>
          <w:webHidden/>
          <w:sz w:val="28"/>
          <w:szCs w:val="28"/>
          <w:lang w:val="uk-UA" w:eastAsia="en-US"/>
        </w:rPr>
        <w:tab/>
        <w:t>54</w:t>
      </w:r>
    </w:p>
    <w:p w14:paraId="5C3A8760"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sz w:val="28"/>
          <w:szCs w:val="28"/>
          <w:lang w:eastAsia="en-US"/>
        </w:rPr>
      </w:pPr>
      <w:r w:rsidRPr="007A3945">
        <w:rPr>
          <w:rFonts w:ascii="Times New Roman" w:hAnsi="Times New Roman"/>
          <w:noProof/>
          <w:sz w:val="28"/>
          <w:szCs w:val="28"/>
          <w:lang w:val="uk-UA" w:eastAsia="en-US"/>
        </w:rPr>
        <w:t>3.4.1. Функціональний підхід та іммутабельна структура даних</w:t>
      </w:r>
      <w:r w:rsidRPr="007A3945">
        <w:rPr>
          <w:rFonts w:ascii="Times New Roman" w:hAnsi="Times New Roman"/>
          <w:noProof/>
          <w:webHidden/>
          <w:sz w:val="28"/>
          <w:szCs w:val="28"/>
          <w:lang w:val="uk-UA" w:eastAsia="en-US"/>
        </w:rPr>
        <w:tab/>
        <w:t>54</w:t>
      </w:r>
    </w:p>
    <w:p w14:paraId="4C686516"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webHidden/>
          <w:sz w:val="28"/>
          <w:szCs w:val="28"/>
          <w:lang w:val="uk-UA" w:eastAsia="en-US"/>
        </w:rPr>
      </w:pPr>
      <w:r w:rsidRPr="007A3945">
        <w:rPr>
          <w:rFonts w:ascii="Times New Roman" w:hAnsi="Times New Roman"/>
          <w:noProof/>
          <w:sz w:val="28"/>
          <w:szCs w:val="28"/>
          <w:lang w:val="uk-UA" w:eastAsia="en-US"/>
        </w:rPr>
        <w:t>3.4.2. Патерн «Atomic Design» у концепті розробки на React</w:t>
      </w:r>
      <w:r w:rsidRPr="007A3945">
        <w:rPr>
          <w:rFonts w:ascii="Times New Roman" w:hAnsi="Times New Roman"/>
          <w:noProof/>
          <w:webHidden/>
          <w:sz w:val="28"/>
          <w:szCs w:val="28"/>
          <w:lang w:val="uk-UA" w:eastAsia="en-US"/>
        </w:rPr>
        <w:tab/>
        <w:t>58</w:t>
      </w:r>
    </w:p>
    <w:p w14:paraId="5BFAD675"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3.5. Основні рішення з розробки додатку та його компонентів</w:t>
      </w:r>
      <w:r w:rsidRPr="007A3945">
        <w:rPr>
          <w:rFonts w:ascii="Times New Roman" w:hAnsi="Times New Roman"/>
          <w:noProof/>
          <w:webHidden/>
          <w:sz w:val="28"/>
          <w:szCs w:val="28"/>
          <w:lang w:val="uk-UA" w:eastAsia="en-US"/>
        </w:rPr>
        <w:tab/>
        <w:t>61</w:t>
      </w:r>
    </w:p>
    <w:p w14:paraId="41021BB3"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webHidden/>
          <w:sz w:val="28"/>
          <w:szCs w:val="28"/>
          <w:lang w:val="uk-UA" w:eastAsia="en-US"/>
        </w:rPr>
      </w:pPr>
      <w:r w:rsidRPr="007A3945">
        <w:rPr>
          <w:rFonts w:ascii="Times New Roman" w:hAnsi="Times New Roman"/>
          <w:noProof/>
          <w:sz w:val="28"/>
          <w:szCs w:val="28"/>
          <w:lang w:val="uk-UA" w:eastAsia="en-US"/>
        </w:rPr>
        <w:t xml:space="preserve">3.5.1. </w:t>
      </w:r>
      <w:r w:rsidRPr="007A3945">
        <w:rPr>
          <w:rFonts w:ascii="Times New Roman" w:hAnsi="Times New Roman"/>
          <w:noProof/>
          <w:sz w:val="28"/>
          <w:szCs w:val="28"/>
          <w:lang w:val="uk-UA" w:eastAsia="en-US"/>
        </w:rPr>
        <w:tab/>
        <w:t>Реалізація та налаштування основної структури проекту та збірки проекту під різні системи</w:t>
      </w:r>
      <w:r w:rsidRPr="007A3945">
        <w:rPr>
          <w:rFonts w:ascii="Times New Roman" w:hAnsi="Times New Roman"/>
          <w:noProof/>
          <w:webHidden/>
          <w:sz w:val="28"/>
          <w:szCs w:val="28"/>
          <w:lang w:val="uk-UA" w:eastAsia="en-US"/>
        </w:rPr>
        <w:tab/>
        <w:t>61</w:t>
      </w:r>
    </w:p>
    <w:p w14:paraId="08ED69AA"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webHidden/>
          <w:sz w:val="28"/>
          <w:szCs w:val="28"/>
          <w:lang w:val="uk-UA" w:eastAsia="en-US"/>
        </w:rPr>
      </w:pPr>
      <w:r w:rsidRPr="007A3945">
        <w:rPr>
          <w:rFonts w:ascii="Times New Roman" w:hAnsi="Times New Roman"/>
          <w:noProof/>
          <w:sz w:val="28"/>
          <w:szCs w:val="28"/>
          <w:lang w:val="uk-UA" w:eastAsia="en-US"/>
        </w:rPr>
        <w:t xml:space="preserve">3.5.2. </w:t>
      </w:r>
      <w:r w:rsidRPr="007A3945">
        <w:rPr>
          <w:rFonts w:ascii="Times New Roman" w:hAnsi="Times New Roman"/>
          <w:noProof/>
          <w:sz w:val="28"/>
          <w:szCs w:val="28"/>
          <w:lang w:val="uk-UA" w:eastAsia="en-US"/>
        </w:rPr>
        <w:tab/>
        <w:t>Реалізація компонентів та процесу автентифікації та авторизації</w:t>
      </w:r>
      <w:r w:rsidRPr="007A3945">
        <w:rPr>
          <w:rFonts w:ascii="Times New Roman" w:hAnsi="Times New Roman"/>
          <w:noProof/>
          <w:webHidden/>
          <w:sz w:val="28"/>
          <w:szCs w:val="28"/>
          <w:lang w:val="uk-UA" w:eastAsia="en-US"/>
        </w:rPr>
        <w:tab/>
        <w:t>64</w:t>
      </w:r>
    </w:p>
    <w:p w14:paraId="16FB44C0"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webHidden/>
          <w:sz w:val="28"/>
          <w:szCs w:val="28"/>
          <w:lang w:val="uk-UA" w:eastAsia="en-US"/>
        </w:rPr>
      </w:pPr>
      <w:r w:rsidRPr="007A3945">
        <w:rPr>
          <w:rFonts w:ascii="Times New Roman" w:hAnsi="Times New Roman"/>
          <w:noProof/>
          <w:sz w:val="28"/>
          <w:szCs w:val="28"/>
          <w:lang w:val="uk-UA" w:eastAsia="en-US"/>
        </w:rPr>
        <w:t>3.5.3. Підключення камери для процесів автентифікації</w:t>
      </w:r>
      <w:r w:rsidRPr="007A3945">
        <w:rPr>
          <w:rFonts w:ascii="Times New Roman" w:hAnsi="Times New Roman"/>
          <w:noProof/>
          <w:webHidden/>
          <w:sz w:val="28"/>
          <w:szCs w:val="28"/>
          <w:lang w:val="uk-UA" w:eastAsia="en-US"/>
        </w:rPr>
        <w:tab/>
        <w:t>67</w:t>
      </w:r>
    </w:p>
    <w:p w14:paraId="408930BF"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sz w:val="28"/>
          <w:szCs w:val="28"/>
          <w:lang w:val="uk-UA" w:eastAsia="en-US"/>
        </w:rPr>
      </w:pPr>
      <w:r w:rsidRPr="007A3945">
        <w:rPr>
          <w:rFonts w:ascii="Times New Roman" w:hAnsi="Times New Roman"/>
          <w:noProof/>
          <w:sz w:val="28"/>
          <w:szCs w:val="28"/>
          <w:lang w:val="uk-UA" w:eastAsia="en-US"/>
        </w:rPr>
        <w:t>3.5.4. Реалізація домашньої сторінки, підключення мікрофону та розробка процесу відправлення голосової команди</w:t>
      </w:r>
      <w:r w:rsidRPr="007A3945">
        <w:rPr>
          <w:rFonts w:ascii="Times New Roman" w:hAnsi="Times New Roman"/>
          <w:noProof/>
          <w:webHidden/>
          <w:sz w:val="28"/>
          <w:szCs w:val="28"/>
          <w:lang w:val="uk-UA" w:eastAsia="en-US"/>
        </w:rPr>
        <w:tab/>
        <w:t>68</w:t>
      </w:r>
    </w:p>
    <w:p w14:paraId="6A1FF5A9"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hAnsi="Times New Roman"/>
          <w:noProof/>
          <w:sz w:val="28"/>
          <w:szCs w:val="28"/>
          <w:lang w:val="uk-UA" w:eastAsia="en-US"/>
        </w:rPr>
        <w:t>ВИСНОВОК ДО РОЗДІЛУ 3</w:t>
      </w:r>
      <w:r w:rsidRPr="007A3945">
        <w:rPr>
          <w:rFonts w:ascii="Times New Roman" w:hAnsi="Times New Roman"/>
          <w:noProof/>
          <w:webHidden/>
          <w:sz w:val="28"/>
          <w:szCs w:val="28"/>
          <w:lang w:val="uk-UA" w:eastAsia="en-US"/>
        </w:rPr>
        <w:tab/>
        <w:t>70</w:t>
      </w:r>
    </w:p>
    <w:p w14:paraId="67205246"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webHidden/>
          <w:sz w:val="28"/>
          <w:szCs w:val="28"/>
          <w:lang w:val="uk-UA" w:eastAsia="en-US"/>
        </w:rPr>
      </w:pPr>
      <w:r w:rsidRPr="007A3945">
        <w:rPr>
          <w:rFonts w:ascii="Times New Roman" w:hAnsi="Times New Roman"/>
          <w:noProof/>
          <w:sz w:val="28"/>
          <w:szCs w:val="28"/>
          <w:lang w:val="uk-UA" w:eastAsia="en-US"/>
        </w:rPr>
        <w:t>ВИСНОВКИ</w:t>
      </w:r>
      <w:r w:rsidRPr="007A3945">
        <w:rPr>
          <w:rFonts w:ascii="Times New Roman" w:hAnsi="Times New Roman"/>
          <w:noProof/>
          <w:webHidden/>
          <w:sz w:val="28"/>
          <w:szCs w:val="28"/>
          <w:lang w:val="uk-UA" w:eastAsia="en-US"/>
        </w:rPr>
        <w:tab/>
        <w:t>71</w:t>
      </w:r>
    </w:p>
    <w:p w14:paraId="5E012743"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sz w:val="28"/>
          <w:szCs w:val="28"/>
          <w:lang w:val="uk-UA" w:eastAsia="en-US"/>
        </w:rPr>
      </w:pPr>
      <w:r w:rsidRPr="007A3945">
        <w:rPr>
          <w:rFonts w:ascii="Times New Roman" w:hAnsi="Times New Roman"/>
          <w:noProof/>
          <w:sz w:val="28"/>
          <w:szCs w:val="28"/>
          <w:lang w:val="uk-UA" w:eastAsia="en-US"/>
        </w:rPr>
        <w:t>Список використаної літератури</w:t>
      </w:r>
      <w:r w:rsidRPr="007A3945">
        <w:rPr>
          <w:rFonts w:ascii="Times New Roman" w:hAnsi="Times New Roman"/>
          <w:noProof/>
          <w:webHidden/>
          <w:sz w:val="28"/>
          <w:szCs w:val="28"/>
          <w:lang w:val="uk-UA" w:eastAsia="en-US"/>
        </w:rPr>
        <w:tab/>
      </w:r>
      <w:r w:rsidRPr="007A3945">
        <w:rPr>
          <w:rFonts w:ascii="Mipgost" w:hAnsi="Mipgost"/>
          <w:noProof/>
          <w:sz w:val="20"/>
          <w:szCs w:val="28"/>
        </w:rPr>
        <mc:AlternateContent>
          <mc:Choice Requires="wpg">
            <w:drawing>
              <wp:anchor distT="0" distB="0" distL="114300" distR="114300" simplePos="0" relativeHeight="251667456" behindDoc="0" locked="0" layoutInCell="0" allowOverlap="1" wp14:anchorId="3D9924BA" wp14:editId="3722D44E">
                <wp:simplePos x="0" y="0"/>
                <wp:positionH relativeFrom="page">
                  <wp:posOffset>720090</wp:posOffset>
                </wp:positionH>
                <wp:positionV relativeFrom="page">
                  <wp:posOffset>252095</wp:posOffset>
                </wp:positionV>
                <wp:extent cx="6588760" cy="10189210"/>
                <wp:effectExtent l="0" t="0" r="21590" b="21590"/>
                <wp:wrapNone/>
                <wp:docPr id="339"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73BD87"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3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A18C9E"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3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F6F413"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3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5E082E"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3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B49E1F"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3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42D688"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3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D0A0B0" w14:textId="77777777" w:rsidR="007A3945" w:rsidRPr="001D3059" w:rsidRDefault="007A3945" w:rsidP="007A3945">
                              <w:pPr>
                                <w:pStyle w:val="af"/>
                                <w:jc w:val="center"/>
                                <w:rPr>
                                  <w:rFonts w:ascii="Mipgost" w:hAnsi="Mipgost"/>
                                  <w:sz w:val="24"/>
                                </w:rPr>
                              </w:pPr>
                              <w:r>
                                <w:rPr>
                                  <w:rFonts w:ascii="Mipgost" w:hAnsi="Mipgost"/>
                                  <w:sz w:val="24"/>
                                </w:rPr>
                                <w:t>2</w:t>
                              </w:r>
                            </w:p>
                          </w:txbxContent>
                        </wps:txbx>
                        <wps:bodyPr rot="0" vert="horz" wrap="square" lIns="12700" tIns="12700" rIns="12700" bIns="12700" anchor="t" anchorCtr="0" upright="1">
                          <a:noAutofit/>
                        </wps:bodyPr>
                      </wps:wsp>
                      <wps:wsp>
                        <wps:cNvPr id="3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E8B15A"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9924BA" id="_x0000_s1236" style="position:absolute;left:0;text-align:left;margin-left:56.7pt;margin-top:19.85pt;width:518.8pt;height:802.3pt;z-index:2516674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" o:allowincell="f">
                <v:rect id="Rectangle 251" o:spid="_x0000_s12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" filled="f" strokeweight="2pt"/>
                <v:line id="Line 252" o:spid="_x0000_s12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" strokeweight="2pt"/>
                <v:line id="Line 253" o:spid="_x0000_s12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" strokeweight="2pt"/>
                <v:line id="Line 254" o:spid="_x0000_s12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" strokeweight="2pt"/>
                <v:line id="Line 255" o:spid="_x0000_s12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" strokeweight="2pt"/>
                <v:line id="Line 256" o:spid="_x0000_s12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" strokeweight="2pt"/>
                <v:line id="Line 257" o:spid="_x0000_s12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" strokeweight="2pt"/>
                <v:line id="Line 258" o:spid="_x0000_s12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" strokeweight="2pt"/>
                <v:line id="Line 259" o:spid="_x0000_s12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" strokeweight="1pt"/>
                <v:line id="Line 260" o:spid="_x0000_s12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" strokeweight="2pt"/>
                <v:line id="Line 261" o:spid="_x0000_s12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" strokeweight="1pt"/>
                <v:rect id="Rectangle 262" o:spid="_x0000_s12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" filled="f" stroked="f" strokeweight=".25pt">
                  <v:textbox inset="1pt,1pt,1pt,1pt">
                    <w:txbxContent>
                      <w:p w14:paraId="3C73BD87"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2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" filled="f" stroked="f" strokeweight=".25pt">
                  <v:textbox inset="1pt,1pt,1pt,1pt">
                    <w:txbxContent>
                      <w:p w14:paraId="4CA18C9E"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2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" filled="f" stroked="f" strokeweight=".25pt">
                  <v:textbox inset="1pt,1pt,1pt,1pt">
                    <w:txbxContent>
                      <w:p w14:paraId="45F6F413"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2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" filled="f" stroked="f" strokeweight=".25pt">
                  <v:textbox inset="1pt,1pt,1pt,1pt">
                    <w:txbxContent>
                      <w:p w14:paraId="115E082E"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2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" filled="f" stroked="f" strokeweight=".25pt">
                  <v:textbox inset="1pt,1pt,1pt,1pt">
                    <w:txbxContent>
                      <w:p w14:paraId="63B49E1F"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2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" filled="f" stroked="f" strokeweight=".25pt">
                  <v:textbox inset="1pt,1pt,1pt,1pt">
                    <w:txbxContent>
                      <w:p w14:paraId="0E42D688"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2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" filled="f" stroked="f" strokeweight=".25pt">
                  <v:textbox inset="1pt,1pt,1pt,1pt">
                    <w:txbxContent>
                      <w:p w14:paraId="15D0A0B0" w14:textId="77777777" w:rsidR="007A3945" w:rsidRPr="001D3059" w:rsidRDefault="007A3945" w:rsidP="007A3945">
                        <w:pPr>
                          <w:pStyle w:val="a1"/>
                          <w:jc w:val="center"/>
                          <w:rPr>
                            <w:rFonts w:ascii="Mipgost" w:hAnsi="Mipgost"/>
                            <w:sz w:val="24"/>
                          </w:rPr>
                        </w:pPr>
                        <w:r>
                          <w:rPr>
                            <w:rFonts w:ascii="Mipgost" w:hAnsi="Mipgost"/>
                            <w:sz w:val="24"/>
                          </w:rPr>
                          <w:t>2</w:t>
                        </w:r>
                      </w:p>
                    </w:txbxContent>
                  </v:textbox>
                </v:rect>
                <v:rect id="Rectangle 269" o:spid="_x0000_s12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" filled="f" stroked="f" strokeweight=".25pt">
                  <v:textbox inset="1pt,1pt,1pt,1pt">
                    <w:txbxContent>
                      <w:p w14:paraId="4CE8B15A"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noProof/>
          <w:webHidden/>
          <w:sz w:val="28"/>
          <w:szCs w:val="28"/>
          <w:lang w:val="uk-UA" w:eastAsia="en-US"/>
        </w:rPr>
        <w:t>73</w:t>
      </w:r>
    </w:p>
    <w:p w14:paraId="6D4C1B64" w14:textId="77777777" w:rsidR="007A3945" w:rsidRPr="007A3945" w:rsidRDefault="007A3945" w:rsidP="007A3945">
      <w:pPr>
        <w:tabs>
          <w:tab w:val="right" w:leader="dot" w:pos="9345"/>
        </w:tabs>
        <w:overflowPunct/>
        <w:autoSpaceDE/>
        <w:autoSpaceDN/>
        <w:adjustRightInd/>
        <w:spacing w:after="100" w:line="360" w:lineRule="auto"/>
        <w:jc w:val="both"/>
        <w:textAlignment w:val="auto"/>
        <w:rPr>
          <w:rFonts w:ascii="Times New Roman" w:hAnsi="Times New Roman"/>
          <w:noProof/>
          <w:sz w:val="28"/>
          <w:szCs w:val="28"/>
          <w:lang w:val="uk-UA" w:eastAsia="en-US"/>
        </w:rPr>
      </w:pPr>
    </w:p>
    <w:p w14:paraId="1BC3B44E" w14:textId="77777777" w:rsidR="007A3945" w:rsidRPr="007A3945" w:rsidRDefault="007A3945" w:rsidP="007A3945">
      <w:pPr>
        <w:overflowPunct/>
        <w:autoSpaceDE/>
        <w:autoSpaceDN/>
        <w:adjustRightInd/>
        <w:spacing w:after="160" w:line="259" w:lineRule="auto"/>
        <w:textAlignment w:val="auto"/>
        <w:rPr>
          <w:lang w:val="uk-UA"/>
        </w:rPr>
      </w:pPr>
      <w:r w:rsidRPr="007A3945">
        <w:rPr>
          <w:lang w:val="uk-UA"/>
        </w:rPr>
        <w:br w:type="page"/>
      </w:r>
    </w:p>
    <w:p w14:paraId="3DE8DA3F" w14:textId="77777777" w:rsidR="007A3945" w:rsidRPr="007A3945" w:rsidRDefault="007A3945" w:rsidP="007A3945">
      <w:pPr>
        <w:keepNext/>
        <w:kinsoku w:val="0"/>
        <w:wordWrap w:val="0"/>
        <w:overflowPunct/>
        <w:autoSpaceDE/>
        <w:autoSpaceDN/>
        <w:adjustRightInd/>
        <w:snapToGrid w:val="0"/>
        <w:spacing w:after="160" w:line="360" w:lineRule="auto"/>
        <w:jc w:val="center"/>
        <w:textAlignment w:val="auto"/>
        <w:outlineLvl w:val="0"/>
        <w:rPr>
          <w:rFonts w:ascii="Times New Roman" w:eastAsia="SimSun" w:hAnsi="Times New Roman"/>
          <w:b/>
          <w:bCs/>
          <w:sz w:val="36"/>
          <w:szCs w:val="36"/>
          <w:lang w:val="uk-UA" w:eastAsia="en-US"/>
        </w:rPr>
      </w:pPr>
      <w:bookmarkStart w:id="11" w:name="_Toc9562333"/>
      <w:r w:rsidRPr="007A3945">
        <w:rPr>
          <w:rFonts w:ascii="Times New Roman" w:eastAsia="SimSun" w:hAnsi="Times New Roman"/>
          <w:b/>
          <w:bCs/>
          <w:sz w:val="36"/>
          <w:szCs w:val="36"/>
          <w:lang w:val="uk-UA" w:eastAsia="en-US"/>
        </w:rPr>
        <w:lastRenderedPageBreak/>
        <w:t>ПЕРЕЛІК ТЕРМІНІВ ТА СКОРОЧЕНЬ</w:t>
      </w:r>
      <w:bookmarkEnd w:id="11"/>
    </w:p>
    <w:p w14:paraId="2909686C" w14:textId="77777777" w:rsidR="007A3945" w:rsidRPr="007A3945" w:rsidRDefault="007A3945" w:rsidP="007A3945">
      <w:pPr>
        <w:overflowPunct/>
        <w:autoSpaceDE/>
        <w:autoSpaceDN/>
        <w:adjustRightInd/>
        <w:spacing w:after="160" w:line="259"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ОС</w:t>
      </w:r>
      <w:r w:rsidRPr="007A3945">
        <w:rPr>
          <w:rFonts w:ascii="Times New Roman" w:eastAsia="SimSun" w:hAnsi="Times New Roman"/>
          <w:sz w:val="28"/>
          <w:szCs w:val="28"/>
          <w:lang w:val="uk-UA" w:eastAsia="en-US"/>
        </w:rPr>
        <w:tab/>
      </w:r>
      <w:r w:rsidRPr="007A3945">
        <w:rPr>
          <w:rFonts w:ascii="Times New Roman" w:eastAsia="SimSun" w:hAnsi="Times New Roman"/>
          <w:sz w:val="28"/>
          <w:szCs w:val="28"/>
          <w:lang w:val="uk-UA" w:eastAsia="en-US"/>
        </w:rPr>
        <w:tab/>
      </w:r>
      <w:r w:rsidRPr="007A3945">
        <w:rPr>
          <w:rFonts w:ascii="Times New Roman" w:eastAsia="SimSun" w:hAnsi="Times New Roman"/>
          <w:sz w:val="28"/>
          <w:szCs w:val="28"/>
          <w:lang w:val="uk-UA" w:eastAsia="en-US"/>
        </w:rPr>
        <w:tab/>
        <w:t>Операційна система.</w:t>
      </w:r>
    </w:p>
    <w:p w14:paraId="68F7C04A" w14:textId="77777777" w:rsidR="007A3945" w:rsidRPr="007A3945" w:rsidRDefault="007A3945" w:rsidP="007A3945">
      <w:pPr>
        <w:overflowPunct/>
        <w:autoSpaceDE/>
        <w:autoSpaceDN/>
        <w:adjustRightInd/>
        <w:spacing w:after="160"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User experience</w:t>
      </w:r>
      <w:r w:rsidRPr="007A3945">
        <w:rPr>
          <w:rFonts w:ascii="Times New Roman" w:eastAsia="SimSun" w:hAnsi="Times New Roman"/>
          <w:sz w:val="28"/>
          <w:szCs w:val="28"/>
          <w:lang w:val="uk-UA" w:eastAsia="en-US"/>
        </w:rPr>
        <w:tab/>
        <w:t>Користувацький досвід взаємодії з програмним застосунком.</w:t>
      </w:r>
    </w:p>
    <w:p w14:paraId="0398B48C" w14:textId="77777777" w:rsidR="007A3945" w:rsidRPr="007A3945" w:rsidRDefault="007A3945" w:rsidP="007A3945">
      <w:pPr>
        <w:overflowPunct/>
        <w:autoSpaceDE/>
        <w:autoSpaceDN/>
        <w:adjustRightInd/>
        <w:spacing w:after="160"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Framework</w:t>
      </w:r>
      <w:r w:rsidRPr="007A3945">
        <w:rPr>
          <w:rFonts w:ascii="Times New Roman" w:eastAsia="SimSun" w:hAnsi="Times New Roman"/>
          <w:sz w:val="28"/>
          <w:szCs w:val="28"/>
          <w:lang w:val="uk-UA" w:eastAsia="en-US"/>
        </w:rPr>
        <w:tab/>
        <w:t>Програмне забезпечення, яке полегшує розробку.</w:t>
      </w:r>
    </w:p>
    <w:p w14:paraId="14531449" w14:textId="77777777" w:rsidR="007A3945" w:rsidRPr="007A3945" w:rsidRDefault="007A3945" w:rsidP="007A3945">
      <w:pPr>
        <w:overflowPunct/>
        <w:autoSpaceDE/>
        <w:autoSpaceDN/>
        <w:adjustRightInd/>
        <w:spacing w:after="160"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Touch-screen</w:t>
      </w:r>
      <w:r w:rsidRPr="007A3945">
        <w:rPr>
          <w:rFonts w:ascii="Times New Roman" w:eastAsia="SimSun" w:hAnsi="Times New Roman"/>
          <w:sz w:val="28"/>
          <w:szCs w:val="28"/>
          <w:lang w:val="uk-UA" w:eastAsia="en-US"/>
        </w:rPr>
        <w:tab/>
        <w:t>Технологія взаємодії користувача та гаджета через дотики та жести до екрану.</w:t>
      </w:r>
    </w:p>
    <w:p w14:paraId="523DFB8D" w14:textId="77777777" w:rsidR="007A3945" w:rsidRPr="007A3945" w:rsidRDefault="007A3945" w:rsidP="007A3945">
      <w:pPr>
        <w:overflowPunct/>
        <w:autoSpaceDE/>
        <w:autoSpaceDN/>
        <w:adjustRightInd/>
        <w:spacing w:after="160"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EcmaScript(ES)</w:t>
      </w:r>
      <w:r w:rsidRPr="007A3945">
        <w:rPr>
          <w:rFonts w:ascii="Times New Roman" w:eastAsia="SimSun" w:hAnsi="Times New Roman"/>
          <w:sz w:val="28"/>
          <w:szCs w:val="28"/>
          <w:lang w:val="uk-UA" w:eastAsia="en-US"/>
        </w:rPr>
        <w:tab/>
        <w:t>Скриптова мова, розроблена для стандартизації мови Javascript. На даний момент затвердженим стандартом є 5 версія.</w:t>
      </w:r>
    </w:p>
    <w:p w14:paraId="2EE8318E" w14:textId="77777777" w:rsidR="007A3945" w:rsidRPr="007A3945" w:rsidRDefault="007A3945" w:rsidP="007A3945">
      <w:pPr>
        <w:overflowPunct/>
        <w:autoSpaceDE/>
        <w:autoSpaceDN/>
        <w:adjustRightInd/>
        <w:spacing w:after="160"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Babel</w:t>
      </w:r>
      <w:r w:rsidRPr="007A3945">
        <w:rPr>
          <w:rFonts w:ascii="Times New Roman" w:eastAsia="SimSun" w:hAnsi="Times New Roman"/>
          <w:sz w:val="28"/>
          <w:szCs w:val="28"/>
          <w:lang w:val="uk-UA" w:eastAsia="en-US"/>
        </w:rPr>
        <w:tab/>
        <w:t>Транспілятор мови Javascript, який переводить код, що написаний в стандарті ES6 чи вище, в код діючого стандарту ES5.</w:t>
      </w:r>
    </w:p>
    <w:p w14:paraId="1CC1EC8E" w14:textId="77777777" w:rsidR="007A3945" w:rsidRPr="007A3945" w:rsidRDefault="007A3945" w:rsidP="007A3945">
      <w:pPr>
        <w:overflowPunct/>
        <w:autoSpaceDE/>
        <w:autoSpaceDN/>
        <w:adjustRightInd/>
        <w:spacing w:after="160"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Polifill</w:t>
      </w:r>
      <w:r w:rsidRPr="007A3945">
        <w:rPr>
          <w:rFonts w:ascii="Times New Roman" w:eastAsia="SimSun" w:hAnsi="Times New Roman"/>
          <w:sz w:val="28"/>
          <w:szCs w:val="28"/>
          <w:lang w:val="uk-UA" w:eastAsia="en-US"/>
        </w:rPr>
        <w:tab/>
        <w:t>Код в стандарті ES5 мовою Javascript, який працює аналогічно коду в стандарті ES6 чи ES7.</w:t>
      </w:r>
    </w:p>
    <w:p w14:paraId="569CC080" w14:textId="77777777" w:rsidR="007A3945" w:rsidRPr="007A3945" w:rsidRDefault="007A3945" w:rsidP="007A3945">
      <w:pPr>
        <w:tabs>
          <w:tab w:val="left" w:pos="1837"/>
          <w:tab w:val="right" w:leader="dot" w:pos="9345"/>
        </w:tabs>
        <w:overflowPunct/>
        <w:autoSpaceDE/>
        <w:autoSpaceDN/>
        <w:adjustRightInd/>
        <w:spacing w:after="100"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SPA</w:t>
      </w:r>
      <w:r w:rsidRPr="007A3945">
        <w:rPr>
          <w:rFonts w:ascii="Times New Roman" w:eastAsia="SimSun" w:hAnsi="Times New Roman"/>
          <w:sz w:val="28"/>
          <w:szCs w:val="28"/>
          <w:lang w:val="uk-UA" w:eastAsia="en-US"/>
        </w:rPr>
        <w:tab/>
      </w:r>
      <w:r w:rsidRPr="007A3945">
        <w:rPr>
          <w:rFonts w:ascii="Times New Roman" w:eastAsia="SimSun" w:hAnsi="Times New Roman"/>
          <w:sz w:val="28"/>
          <w:szCs w:val="28"/>
          <w:lang w:val="uk-UA" w:eastAsia="en-US"/>
        </w:rPr>
        <w:tab/>
        <w:t>(англ. Single Page Application – односторінковий застосунок) – веб-застосунок, який вміщується на одні</w:t>
      </w:r>
      <w:r w:rsidRPr="007A3945">
        <w:rPr>
          <w:rFonts w:ascii="Mipgost" w:hAnsi="Mipgost"/>
          <w:noProof/>
          <w:sz w:val="20"/>
          <w:szCs w:val="28"/>
        </w:rPr>
        <mc:AlternateContent>
          <mc:Choice Requires="wpg">
            <w:drawing>
              <wp:anchor distT="0" distB="0" distL="114300" distR="114300" simplePos="0" relativeHeight="251668480" behindDoc="0" locked="1" layoutInCell="0" allowOverlap="1" wp14:anchorId="4E377AEB" wp14:editId="41736742">
                <wp:simplePos x="0" y="0"/>
                <wp:positionH relativeFrom="page">
                  <wp:posOffset>720090</wp:posOffset>
                </wp:positionH>
                <wp:positionV relativeFrom="page">
                  <wp:posOffset>252095</wp:posOffset>
                </wp:positionV>
                <wp:extent cx="6588760" cy="10189210"/>
                <wp:effectExtent l="15240" t="13970" r="15875" b="17145"/>
                <wp:wrapNone/>
                <wp:docPr id="359"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D99BD3"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3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2AE36F"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3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CAF713"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3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996D69"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3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E43CBC"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3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1D1D3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3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88C9D2" w14:textId="77777777" w:rsidR="007A3945" w:rsidRPr="001D3059" w:rsidRDefault="007A3945" w:rsidP="007A3945">
                              <w:pPr>
                                <w:pStyle w:val="af"/>
                                <w:jc w:val="center"/>
                                <w:rPr>
                                  <w:rFonts w:ascii="Mipgost" w:hAnsi="Mipgost"/>
                                  <w:sz w:val="24"/>
                                </w:rPr>
                              </w:pPr>
                              <w:r>
                                <w:rPr>
                                  <w:rFonts w:ascii="Mipgost" w:hAnsi="Mipgost"/>
                                  <w:sz w:val="24"/>
                                </w:rPr>
                                <w:t>3</w:t>
                              </w:r>
                            </w:p>
                          </w:txbxContent>
                        </wps:txbx>
                        <wps:bodyPr rot="0" vert="horz" wrap="square" lIns="12700" tIns="12700" rIns="12700" bIns="12700" anchor="t" anchorCtr="0" upright="1">
                          <a:noAutofit/>
                        </wps:bodyPr>
                      </wps:wsp>
                      <wps:wsp>
                        <wps:cNvPr id="3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E2738B"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377AEB" id="_x0000_s1256" style="position:absolute;left:0;text-align:left;margin-left:56.7pt;margin-top:19.85pt;width:518.8pt;height:802.3pt;z-index:2516684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" o:allowincell="f">
                <v:rect id="Rectangle 251" o:spid="_x0000_s12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" filled="f" strokeweight="2pt"/>
                <v:line id="Line 252" o:spid="_x0000_s12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" strokeweight="2pt"/>
                <v:line id="Line 253" o:spid="_x0000_s12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" strokeweight="2pt"/>
                <v:line id="Line 254" o:spid="_x0000_s12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" strokeweight="2pt"/>
                <v:line id="Line 255" o:spid="_x0000_s12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" strokeweight="2pt"/>
                <v:line id="Line 256" o:spid="_x0000_s12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" strokeweight="2pt"/>
                <v:line id="Line 257" o:spid="_x0000_s12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" strokeweight="2pt"/>
                <v:line id="Line 258" o:spid="_x0000_s12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" strokeweight="2pt"/>
                <v:line id="Line 259" o:spid="_x0000_s12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" strokeweight="1pt"/>
                <v:line id="Line 260" o:spid="_x0000_s12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" strokeweight="2pt"/>
                <v:line id="Line 261" o:spid="_x0000_s12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rv7wQAAANwAAAAPAAAAZHJzL2Rvd25yZXYueG1sRE/NagIx&#10;EL4XfIcwgreatQW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BUCu/vBAAAA3AAAAA8AAAAA&#10;AAAAAAAAAAAABwIAAGRycy9kb3ducmV2LnhtbFBLBQYAAAAAAwADALcAAAD1AgAAAAA=&#10;" strokeweight="1pt"/>
                <v:rect id="Rectangle 262" o:spid="_x0000_s12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" filled="f" stroked="f" strokeweight=".25pt">
                  <v:textbox inset="1pt,1pt,1pt,1pt">
                    <w:txbxContent>
                      <w:p w14:paraId="17D99BD3"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2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" filled="f" stroked="f" strokeweight=".25pt">
                  <v:textbox inset="1pt,1pt,1pt,1pt">
                    <w:txbxContent>
                      <w:p w14:paraId="172AE36F"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2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" filled="f" stroked="f" strokeweight=".25pt">
                  <v:textbox inset="1pt,1pt,1pt,1pt">
                    <w:txbxContent>
                      <w:p w14:paraId="0ACAF713"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2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" filled="f" stroked="f" strokeweight=".25pt">
                  <v:textbox inset="1pt,1pt,1pt,1pt">
                    <w:txbxContent>
                      <w:p w14:paraId="58996D69"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2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" filled="f" stroked="f" strokeweight=".25pt">
                  <v:textbox inset="1pt,1pt,1pt,1pt">
                    <w:txbxContent>
                      <w:p w14:paraId="5CE43CBC"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2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" filled="f" stroked="f" strokeweight=".25pt">
                  <v:textbox inset="1pt,1pt,1pt,1pt">
                    <w:txbxContent>
                      <w:p w14:paraId="431D1D3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2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" filled="f" stroked="f" strokeweight=".25pt">
                  <v:textbox inset="1pt,1pt,1pt,1pt">
                    <w:txbxContent>
                      <w:p w14:paraId="7F88C9D2" w14:textId="77777777" w:rsidR="007A3945" w:rsidRPr="001D3059" w:rsidRDefault="007A3945" w:rsidP="007A3945">
                        <w:pPr>
                          <w:pStyle w:val="a1"/>
                          <w:jc w:val="center"/>
                          <w:rPr>
                            <w:rFonts w:ascii="Mipgost" w:hAnsi="Mipgost"/>
                            <w:sz w:val="24"/>
                          </w:rPr>
                        </w:pPr>
                        <w:r>
                          <w:rPr>
                            <w:rFonts w:ascii="Mipgost" w:hAnsi="Mipgost"/>
                            <w:sz w:val="24"/>
                          </w:rPr>
                          <w:t>3</w:t>
                        </w:r>
                      </w:p>
                    </w:txbxContent>
                  </v:textbox>
                </v:rect>
                <v:rect id="Rectangle 269" o:spid="_x0000_s12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" filled="f" stroked="f" strokeweight=".25pt">
                  <v:textbox inset="1pt,1pt,1pt,1pt">
                    <w:txbxContent>
                      <w:p w14:paraId="27E2738B"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w10:anchorlock/>
              </v:group>
            </w:pict>
          </mc:Fallback>
        </mc:AlternateContent>
      </w:r>
      <w:r w:rsidRPr="007A3945">
        <w:rPr>
          <w:rFonts w:ascii="Times New Roman" w:eastAsia="SimSun" w:hAnsi="Times New Roman"/>
          <w:sz w:val="28"/>
          <w:szCs w:val="28"/>
          <w:lang w:val="uk-UA" w:eastAsia="en-US"/>
        </w:rPr>
        <w:t>й сторінці і покликаний надати користувачу досвід, що схожий на використання звичайної нативної програми.</w:t>
      </w:r>
    </w:p>
    <w:p w14:paraId="5691E230" w14:textId="77777777" w:rsidR="007A3945" w:rsidRPr="007A3945" w:rsidRDefault="007A3945" w:rsidP="007A3945">
      <w:pPr>
        <w:overflowPunct/>
        <w:autoSpaceDE/>
        <w:autoSpaceDN/>
        <w:adjustRightInd/>
        <w:spacing w:after="160"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Open source</w:t>
      </w:r>
      <w:r w:rsidRPr="007A3945">
        <w:rPr>
          <w:rFonts w:ascii="Times New Roman" w:eastAsia="SimSun" w:hAnsi="Times New Roman"/>
          <w:sz w:val="28"/>
          <w:szCs w:val="28"/>
          <w:lang w:val="uk-UA" w:eastAsia="en-US"/>
        </w:rPr>
        <w:tab/>
        <w:t>Філософія та підхід до розробки, за якого програмний код вільно розповсюджується, змінюється та доповнюється всіма охочими.</w:t>
      </w:r>
    </w:p>
    <w:p w14:paraId="359F36A9" w14:textId="77777777" w:rsidR="007A3945" w:rsidRPr="007A3945" w:rsidRDefault="007A3945" w:rsidP="007A3945">
      <w:pPr>
        <w:overflowPunct/>
        <w:autoSpaceDE/>
        <w:autoSpaceDN/>
        <w:adjustRightInd/>
        <w:spacing w:after="160" w:line="259"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Валідація</w:t>
      </w:r>
      <w:r w:rsidRPr="007A3945">
        <w:rPr>
          <w:rFonts w:ascii="Times New Roman" w:eastAsia="SimSun" w:hAnsi="Times New Roman"/>
          <w:sz w:val="28"/>
          <w:szCs w:val="28"/>
          <w:lang w:val="uk-UA" w:eastAsia="en-US"/>
        </w:rPr>
        <w:tab/>
      </w:r>
      <w:r w:rsidRPr="007A3945">
        <w:rPr>
          <w:rFonts w:ascii="Times New Roman" w:eastAsia="SimSun" w:hAnsi="Times New Roman"/>
          <w:sz w:val="28"/>
          <w:szCs w:val="28"/>
          <w:lang w:val="uk-UA" w:eastAsia="en-US"/>
        </w:rPr>
        <w:tab/>
        <w:t>Процес перевірки введених даних за певними критеріями.</w:t>
      </w:r>
    </w:p>
    <w:p w14:paraId="3800C876" w14:textId="77777777" w:rsidR="007A3945" w:rsidRPr="007A3945" w:rsidRDefault="007A3945" w:rsidP="007A3945">
      <w:pPr>
        <w:overflowPunct/>
        <w:autoSpaceDE/>
        <w:autoSpaceDN/>
        <w:adjustRightInd/>
        <w:spacing w:after="160" w:line="259" w:lineRule="auto"/>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br w:type="page"/>
      </w:r>
    </w:p>
    <w:p w14:paraId="11173342" w14:textId="77777777" w:rsidR="007A3945" w:rsidRPr="007A3945" w:rsidRDefault="007A3945" w:rsidP="007A3945">
      <w:pPr>
        <w:overflowPunct/>
        <w:autoSpaceDE/>
        <w:autoSpaceDN/>
        <w:adjustRightInd/>
        <w:spacing w:after="160"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lastRenderedPageBreak/>
        <w:t>Плагін</w:t>
      </w:r>
      <w:r w:rsidRPr="007A3945">
        <w:rPr>
          <w:rFonts w:ascii="Mipgost" w:eastAsia="Calibri" w:hAnsi="Mipgost"/>
          <w:noProof/>
          <w:sz w:val="20"/>
          <w:szCs w:val="22"/>
        </w:rPr>
        <mc:AlternateContent>
          <mc:Choice Requires="wpg">
            <w:drawing>
              <wp:anchor distT="0" distB="0" distL="114300" distR="114300" simplePos="0" relativeHeight="251669504" behindDoc="0" locked="0" layoutInCell="0" allowOverlap="1" wp14:anchorId="034D194F" wp14:editId="3FD0A65E">
                <wp:simplePos x="0" y="0"/>
                <wp:positionH relativeFrom="page">
                  <wp:posOffset>720090</wp:posOffset>
                </wp:positionH>
                <wp:positionV relativeFrom="page">
                  <wp:posOffset>252095</wp:posOffset>
                </wp:positionV>
                <wp:extent cx="6588760" cy="10189210"/>
                <wp:effectExtent l="0" t="0" r="21590" b="21590"/>
                <wp:wrapNone/>
                <wp:docPr id="379"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C9C4DC"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3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9FCA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3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91DE96"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3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B82460"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3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A79EF8"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3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0A23D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3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4A1505" w14:textId="77777777" w:rsidR="007A3945" w:rsidRPr="001D3059" w:rsidRDefault="007A3945" w:rsidP="007A3945">
                              <w:pPr>
                                <w:pStyle w:val="af"/>
                                <w:jc w:val="center"/>
                                <w:rPr>
                                  <w:rFonts w:ascii="Mipgost" w:hAnsi="Mipgost"/>
                                  <w:sz w:val="24"/>
                                </w:rPr>
                              </w:pPr>
                              <w:r>
                                <w:rPr>
                                  <w:rFonts w:ascii="Mipgost" w:hAnsi="Mipgost"/>
                                  <w:sz w:val="24"/>
                                </w:rPr>
                                <w:t>4</w:t>
                              </w:r>
                            </w:p>
                          </w:txbxContent>
                        </wps:txbx>
                        <wps:bodyPr rot="0" vert="horz" wrap="square" lIns="12700" tIns="12700" rIns="12700" bIns="12700" anchor="t" anchorCtr="0" upright="1">
                          <a:noAutofit/>
                        </wps:bodyPr>
                      </wps:wsp>
                      <wps:wsp>
                        <wps:cNvPr id="3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3BBB2"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4D194F" id="_x0000_s1276" style="position:absolute;left:0;text-align:left;margin-left:56.7pt;margin-top:19.85pt;width:518.8pt;height:802.3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" o:allowincell="f">
                <v:rect id="Rectangle 251" o:spid="_x0000_s12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" filled="f" strokeweight="2pt"/>
                <v:line id="Line 252" o:spid="_x0000_s12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" strokeweight="2pt"/>
                <v:line id="Line 253" o:spid="_x0000_s12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" strokeweight="2pt"/>
                <v:line id="Line 254" o:spid="_x0000_s12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" strokeweight="2pt"/>
                <v:line id="Line 255" o:spid="_x0000_s12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" strokeweight="2pt"/>
                <v:line id="Line 256" o:spid="_x0000_s12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" strokeweight="2pt"/>
                <v:line id="Line 257" o:spid="_x0000_s12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" strokeweight="2pt"/>
                <v:line id="Line 258" o:spid="_x0000_s12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" strokeweight="2pt"/>
                <v:line id="Line 259" o:spid="_x0000_s12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" strokeweight="1pt"/>
                <v:line id="Line 260" o:spid="_x0000_s12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" strokeweight="2pt"/>
                <v:line id="Line 261" o:spid="_x0000_s12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" strokeweight="1pt"/>
                <v:rect id="Rectangle 262" o:spid="_x0000_s12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" filled="f" stroked="f" strokeweight=".25pt">
                  <v:textbox inset="1pt,1pt,1pt,1pt">
                    <w:txbxContent>
                      <w:p w14:paraId="3EC9C4DC"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2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" filled="f" stroked="f" strokeweight=".25pt">
                  <v:textbox inset="1pt,1pt,1pt,1pt">
                    <w:txbxContent>
                      <w:p w14:paraId="45D9FCA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2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" filled="f" stroked="f" strokeweight=".25pt">
                  <v:textbox inset="1pt,1pt,1pt,1pt">
                    <w:txbxContent>
                      <w:p w14:paraId="0491DE96"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2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" filled="f" stroked="f" strokeweight=".25pt">
                  <v:textbox inset="1pt,1pt,1pt,1pt">
                    <w:txbxContent>
                      <w:p w14:paraId="1BB82460"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2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" filled="f" stroked="f" strokeweight=".25pt">
                  <v:textbox inset="1pt,1pt,1pt,1pt">
                    <w:txbxContent>
                      <w:p w14:paraId="0FA79EF8"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2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" filled="f" stroked="f" strokeweight=".25pt">
                  <v:textbox inset="1pt,1pt,1pt,1pt">
                    <w:txbxContent>
                      <w:p w14:paraId="4F0A23D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2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" filled="f" stroked="f" strokeweight=".25pt">
                  <v:textbox inset="1pt,1pt,1pt,1pt">
                    <w:txbxContent>
                      <w:p w14:paraId="324A1505" w14:textId="77777777" w:rsidR="007A3945" w:rsidRPr="001D3059" w:rsidRDefault="007A3945" w:rsidP="007A3945">
                        <w:pPr>
                          <w:pStyle w:val="a1"/>
                          <w:jc w:val="center"/>
                          <w:rPr>
                            <w:rFonts w:ascii="Mipgost" w:hAnsi="Mipgost"/>
                            <w:sz w:val="24"/>
                          </w:rPr>
                        </w:pPr>
                        <w:r>
                          <w:rPr>
                            <w:rFonts w:ascii="Mipgost" w:hAnsi="Mipgost"/>
                            <w:sz w:val="24"/>
                          </w:rPr>
                          <w:t>4</w:t>
                        </w:r>
                      </w:p>
                    </w:txbxContent>
                  </v:textbox>
                </v:rect>
                <v:rect id="Rectangle 269" o:spid="_x0000_s12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" filled="f" stroked="f" strokeweight=".25pt">
                  <v:textbox inset="1pt,1pt,1pt,1pt">
                    <w:txbxContent>
                      <w:p w14:paraId="4B83BBB2"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SimSun" w:hAnsi="Times New Roman"/>
          <w:sz w:val="28"/>
          <w:szCs w:val="28"/>
          <w:lang w:val="uk-UA" w:eastAsia="en-US"/>
        </w:rPr>
        <w:tab/>
        <w:t>Додаток, незалежно компільований програмний модуль, що динамічно підключається до основної програми; призначений для розширення або використання її можливостей, належить до загального програмного класу додатків.</w:t>
      </w:r>
    </w:p>
    <w:p w14:paraId="42161D07" w14:textId="77777777" w:rsidR="007A3945" w:rsidRPr="007A3945" w:rsidRDefault="007A3945" w:rsidP="007A3945">
      <w:pPr>
        <w:overflowPunct/>
        <w:autoSpaceDE/>
        <w:autoSpaceDN/>
        <w:adjustRightInd/>
        <w:spacing w:after="160" w:line="360" w:lineRule="auto"/>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Рендеринг</w:t>
      </w:r>
      <w:r w:rsidRPr="007A3945">
        <w:rPr>
          <w:rFonts w:ascii="Times New Roman" w:eastAsia="SimSun" w:hAnsi="Times New Roman"/>
          <w:sz w:val="28"/>
          <w:szCs w:val="28"/>
          <w:lang w:val="uk-UA" w:eastAsia="en-US"/>
        </w:rPr>
        <w:tab/>
        <w:t>в комп'ютерній графіці — це процес отримання зображення за моделлю з допомогою комп'ютерної програми.</w:t>
      </w:r>
    </w:p>
    <w:p w14:paraId="65647C45" w14:textId="77777777" w:rsidR="007A3945" w:rsidRPr="007A3945" w:rsidRDefault="007A3945" w:rsidP="007A3945">
      <w:pPr>
        <w:overflowPunct/>
        <w:autoSpaceDE/>
        <w:autoSpaceDN/>
        <w:adjustRightInd/>
        <w:spacing w:after="160" w:line="360" w:lineRule="auto"/>
        <w:jc w:val="both"/>
        <w:textAlignment w:val="auto"/>
        <w:rPr>
          <w:rFonts w:ascii="Calibri" w:eastAsia="Calibri" w:hAnsi="Calibri"/>
          <w:sz w:val="22"/>
          <w:szCs w:val="22"/>
          <w:lang w:val="uk-UA" w:eastAsia="en-US"/>
        </w:rPr>
      </w:pPr>
      <w:r w:rsidRPr="007A3945">
        <w:rPr>
          <w:rFonts w:ascii="Times New Roman" w:eastAsia="SimSun" w:hAnsi="Times New Roman"/>
          <w:sz w:val="28"/>
          <w:szCs w:val="28"/>
          <w:lang w:val="en-US" w:eastAsia="en-US"/>
        </w:rPr>
        <w:t>DOM</w:t>
      </w:r>
      <w:r w:rsidRPr="007A3945">
        <w:rPr>
          <w:rFonts w:ascii="Times New Roman" w:eastAsia="SimSun" w:hAnsi="Times New Roman"/>
          <w:sz w:val="28"/>
          <w:szCs w:val="28"/>
          <w:lang w:val="uk-UA" w:eastAsia="en-US"/>
        </w:rPr>
        <w:tab/>
        <w:t xml:space="preserve">(англ. </w:t>
      </w:r>
      <w:r w:rsidRPr="007A3945">
        <w:rPr>
          <w:rFonts w:ascii="Times New Roman" w:eastAsia="SimSun" w:hAnsi="Times New Roman"/>
          <w:sz w:val="28"/>
          <w:szCs w:val="28"/>
          <w:lang w:val="en-US" w:eastAsia="en-US"/>
        </w:rPr>
        <w:t>Document</w:t>
      </w:r>
      <w:r w:rsidRPr="007A3945">
        <w:rPr>
          <w:rFonts w:ascii="Times New Roman" w:eastAsia="SimSun" w:hAnsi="Times New Roman"/>
          <w:sz w:val="28"/>
          <w:szCs w:val="28"/>
          <w:lang w:val="uk-UA" w:eastAsia="en-US"/>
        </w:rPr>
        <w:t xml:space="preserve"> </w:t>
      </w:r>
      <w:r w:rsidRPr="007A3945">
        <w:rPr>
          <w:rFonts w:ascii="Times New Roman" w:eastAsia="SimSun" w:hAnsi="Times New Roman"/>
          <w:sz w:val="28"/>
          <w:szCs w:val="28"/>
          <w:lang w:val="en-US" w:eastAsia="en-US"/>
        </w:rPr>
        <w:t>Object</w:t>
      </w:r>
      <w:r w:rsidRPr="007A3945">
        <w:rPr>
          <w:rFonts w:ascii="Times New Roman" w:eastAsia="SimSun" w:hAnsi="Times New Roman"/>
          <w:sz w:val="28"/>
          <w:szCs w:val="28"/>
          <w:lang w:val="uk-UA" w:eastAsia="en-US"/>
        </w:rPr>
        <w:t xml:space="preserve"> </w:t>
      </w:r>
      <w:r w:rsidRPr="007A3945">
        <w:rPr>
          <w:rFonts w:ascii="Times New Roman" w:eastAsia="SimSun" w:hAnsi="Times New Roman"/>
          <w:sz w:val="28"/>
          <w:szCs w:val="28"/>
          <w:lang w:val="en-US" w:eastAsia="en-US"/>
        </w:rPr>
        <w:t>Model</w:t>
      </w:r>
      <w:r w:rsidRPr="007A3945">
        <w:rPr>
          <w:rFonts w:ascii="Times New Roman" w:eastAsia="SimSun" w:hAnsi="Times New Roman"/>
          <w:sz w:val="28"/>
          <w:szCs w:val="28"/>
          <w:lang w:val="uk-UA" w:eastAsia="en-US"/>
        </w:rPr>
        <w:t xml:space="preserve"> – об’єктна модель документу) – спосіб подання структурного документа за допомогою об'єктів. Це кросплатформенна і мовно-незалежна угода для представлення та взаємодії з даними в </w:t>
      </w:r>
      <w:r w:rsidRPr="007A3945">
        <w:rPr>
          <w:rFonts w:ascii="Times New Roman" w:eastAsia="SimSun" w:hAnsi="Times New Roman"/>
          <w:sz w:val="28"/>
          <w:szCs w:val="28"/>
          <w:lang w:val="en-US" w:eastAsia="en-US"/>
        </w:rPr>
        <w:t>HTML</w:t>
      </w:r>
      <w:r w:rsidRPr="007A3945">
        <w:rPr>
          <w:rFonts w:ascii="Times New Roman" w:eastAsia="SimSun" w:hAnsi="Times New Roman"/>
          <w:sz w:val="28"/>
          <w:szCs w:val="28"/>
          <w:lang w:val="uk-UA" w:eastAsia="en-US"/>
        </w:rPr>
        <w:t xml:space="preserve">, </w:t>
      </w:r>
      <w:r w:rsidRPr="007A3945">
        <w:rPr>
          <w:rFonts w:ascii="Times New Roman" w:eastAsia="SimSun" w:hAnsi="Times New Roman"/>
          <w:sz w:val="28"/>
          <w:szCs w:val="28"/>
          <w:lang w:val="en-US" w:eastAsia="en-US"/>
        </w:rPr>
        <w:t>XML</w:t>
      </w:r>
      <w:r w:rsidRPr="007A3945">
        <w:rPr>
          <w:rFonts w:ascii="Times New Roman" w:eastAsia="SimSun" w:hAnsi="Times New Roman"/>
          <w:sz w:val="28"/>
          <w:szCs w:val="28"/>
          <w:lang w:val="uk-UA" w:eastAsia="en-US"/>
        </w:rPr>
        <w:t xml:space="preserve"> і т.д.</w:t>
      </w:r>
    </w:p>
    <w:p w14:paraId="5B003E07" w14:textId="77777777" w:rsidR="007A3945" w:rsidRPr="007A3945" w:rsidRDefault="007A3945" w:rsidP="007A3945">
      <w:pPr>
        <w:overflowPunct/>
        <w:autoSpaceDE/>
        <w:autoSpaceDN/>
        <w:adjustRightInd/>
        <w:spacing w:after="160" w:line="360" w:lineRule="auto"/>
        <w:jc w:val="both"/>
        <w:textAlignment w:val="auto"/>
        <w:rPr>
          <w:rFonts w:ascii="Times New Roman" w:eastAsia="SimSun" w:hAnsi="Times New Roman"/>
          <w:sz w:val="36"/>
          <w:szCs w:val="28"/>
          <w:lang w:val="uk-UA" w:eastAsia="en-US"/>
        </w:rPr>
      </w:pPr>
      <w:r w:rsidRPr="007A3945">
        <w:rPr>
          <w:rFonts w:ascii="Times New Roman" w:eastAsia="Calibri" w:hAnsi="Times New Roman"/>
          <w:sz w:val="28"/>
          <w:szCs w:val="22"/>
          <w:lang w:val="uk-UA" w:eastAsia="en-US"/>
        </w:rPr>
        <w:t>Іммутабельність</w:t>
      </w:r>
      <w:r w:rsidRPr="007A3945">
        <w:rPr>
          <w:rFonts w:ascii="Times New Roman" w:eastAsia="Calibri" w:hAnsi="Times New Roman"/>
          <w:sz w:val="28"/>
          <w:szCs w:val="22"/>
          <w:lang w:val="uk-UA" w:eastAsia="en-US"/>
        </w:rPr>
        <w:tab/>
        <w:t>(англ. Immutable) називається об'єкт, стан якого не може бути змінено після створення. Результатом будь-якої модифікації такого об'єкта завжди буде новий об'єкт, при цьому старий об'єкт не зміниться.</w:t>
      </w:r>
    </w:p>
    <w:p w14:paraId="33588004" w14:textId="77777777" w:rsidR="007A3945" w:rsidRPr="007A3945" w:rsidRDefault="007A3945" w:rsidP="007A3945">
      <w:pPr>
        <w:overflowPunct/>
        <w:autoSpaceDE/>
        <w:autoSpaceDN/>
        <w:adjustRightInd/>
        <w:spacing w:after="160"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uk-UA" w:eastAsia="en-US"/>
        </w:rPr>
        <w:t>Патерн</w:t>
      </w:r>
      <w:r w:rsidRPr="007A3945">
        <w:rPr>
          <w:rFonts w:ascii="Times New Roman" w:eastAsia="Calibri" w:hAnsi="Times New Roman"/>
          <w:sz w:val="28"/>
          <w:szCs w:val="22"/>
          <w:lang w:val="uk-UA" w:eastAsia="en-US"/>
        </w:rPr>
        <w:tab/>
        <w:t>шаблон, ефективний спосіб вирішення характерних задач проектування, зокрема проектування комп'ютерних програм.</w:t>
      </w:r>
    </w:p>
    <w:p w14:paraId="6533DB63" w14:textId="77777777" w:rsidR="007A3945" w:rsidRPr="007A3945" w:rsidRDefault="007A3945" w:rsidP="007A3945">
      <w:pPr>
        <w:overflowPunct/>
        <w:autoSpaceDE/>
        <w:autoSpaceDN/>
        <w:adjustRightInd/>
        <w:spacing w:after="160"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en-US" w:eastAsia="en-US"/>
        </w:rPr>
        <w:t>API</w:t>
      </w:r>
      <w:r w:rsidRPr="007A3945">
        <w:rPr>
          <w:rFonts w:ascii="Times New Roman" w:eastAsia="Calibri" w:hAnsi="Times New Roman"/>
          <w:sz w:val="28"/>
          <w:szCs w:val="22"/>
          <w:lang w:val="uk-UA" w:eastAsia="en-US"/>
        </w:rPr>
        <w:tab/>
        <w:t xml:space="preserve">(англ. </w:t>
      </w:r>
      <w:r w:rsidRPr="007A3945">
        <w:rPr>
          <w:rFonts w:ascii="Times New Roman" w:eastAsia="Calibri" w:hAnsi="Times New Roman"/>
          <w:sz w:val="28"/>
          <w:szCs w:val="22"/>
          <w:lang w:val="en-US" w:eastAsia="en-US"/>
        </w:rPr>
        <w:t>Application</w:t>
      </w:r>
      <w:r w:rsidRPr="007A3945">
        <w:rPr>
          <w:rFonts w:ascii="Times New Roman" w:eastAsia="Calibri" w:hAnsi="Times New Roman"/>
          <w:sz w:val="28"/>
          <w:szCs w:val="22"/>
          <w:lang w:val="uk-UA" w:eastAsia="en-US"/>
        </w:rPr>
        <w:t xml:space="preserve"> </w:t>
      </w:r>
      <w:r w:rsidRPr="007A3945">
        <w:rPr>
          <w:rFonts w:ascii="Times New Roman" w:eastAsia="Calibri" w:hAnsi="Times New Roman"/>
          <w:sz w:val="28"/>
          <w:szCs w:val="22"/>
          <w:lang w:val="en-US" w:eastAsia="en-US"/>
        </w:rPr>
        <w:t>Programming</w:t>
      </w:r>
      <w:r w:rsidRPr="007A3945">
        <w:rPr>
          <w:rFonts w:ascii="Times New Roman" w:eastAsia="Calibri" w:hAnsi="Times New Roman"/>
          <w:sz w:val="28"/>
          <w:szCs w:val="22"/>
          <w:lang w:val="uk-UA" w:eastAsia="en-US"/>
        </w:rPr>
        <w:t xml:space="preserve"> </w:t>
      </w:r>
      <w:r w:rsidRPr="007A3945">
        <w:rPr>
          <w:rFonts w:ascii="Times New Roman" w:eastAsia="Calibri" w:hAnsi="Times New Roman"/>
          <w:sz w:val="28"/>
          <w:szCs w:val="22"/>
          <w:lang w:val="en-US" w:eastAsia="en-US"/>
        </w:rPr>
        <w:t>Interface</w:t>
      </w:r>
      <w:r w:rsidRPr="007A3945">
        <w:rPr>
          <w:rFonts w:ascii="Times New Roman" w:eastAsia="Calibri" w:hAnsi="Times New Roman"/>
          <w:sz w:val="28"/>
          <w:szCs w:val="22"/>
          <w:lang w:val="uk-UA" w:eastAsia="en-US"/>
        </w:rPr>
        <w:t xml:space="preserve"> – програмний інтерфейс додатку) – це набір готових класів, процедур, функцій, структур і констант, що надаються додатком (бібліотекою, сервісом) для використання в зовнішніх програмних продуктах.</w:t>
      </w:r>
    </w:p>
    <w:p w14:paraId="11745F2D" w14:textId="77777777" w:rsidR="007A3945" w:rsidRPr="007A3945" w:rsidRDefault="007A3945" w:rsidP="007A3945">
      <w:pPr>
        <w:overflowPunct/>
        <w:autoSpaceDE/>
        <w:autoSpaceDN/>
        <w:adjustRightInd/>
        <w:spacing w:after="160"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en-US" w:eastAsia="en-US"/>
        </w:rPr>
        <w:t>Regex</w:t>
      </w:r>
      <w:r w:rsidRPr="007A3945">
        <w:rPr>
          <w:rFonts w:ascii="Times New Roman" w:eastAsia="Calibri" w:hAnsi="Times New Roman"/>
          <w:sz w:val="28"/>
          <w:szCs w:val="22"/>
          <w:lang w:val="uk-UA" w:eastAsia="en-US"/>
        </w:rPr>
        <w:tab/>
        <w:t xml:space="preserve">(англ. </w:t>
      </w:r>
      <w:r w:rsidRPr="007A3945">
        <w:rPr>
          <w:rFonts w:ascii="Times New Roman" w:eastAsia="Calibri" w:hAnsi="Times New Roman"/>
          <w:sz w:val="28"/>
          <w:szCs w:val="22"/>
          <w:lang w:val="en-US" w:eastAsia="en-US"/>
        </w:rPr>
        <w:t>regular</w:t>
      </w:r>
      <w:r w:rsidRPr="007A3945">
        <w:rPr>
          <w:rFonts w:ascii="Times New Roman" w:eastAsia="Calibri" w:hAnsi="Times New Roman"/>
          <w:sz w:val="28"/>
          <w:szCs w:val="22"/>
          <w:lang w:val="uk-UA" w:eastAsia="en-US"/>
        </w:rPr>
        <w:t xml:space="preserve"> </w:t>
      </w:r>
      <w:r w:rsidRPr="007A3945">
        <w:rPr>
          <w:rFonts w:ascii="Times New Roman" w:eastAsia="Calibri" w:hAnsi="Times New Roman"/>
          <w:sz w:val="28"/>
          <w:szCs w:val="22"/>
          <w:lang w:val="en-US" w:eastAsia="en-US"/>
        </w:rPr>
        <w:t>expression</w:t>
      </w:r>
      <w:r w:rsidRPr="007A3945">
        <w:rPr>
          <w:rFonts w:ascii="Times New Roman" w:eastAsia="Calibri" w:hAnsi="Times New Roman"/>
          <w:sz w:val="28"/>
          <w:szCs w:val="22"/>
          <w:lang w:val="uk-UA" w:eastAsia="en-US"/>
        </w:rPr>
        <w:t xml:space="preserve">, скорочено </w:t>
      </w:r>
      <w:r w:rsidRPr="007A3945">
        <w:rPr>
          <w:rFonts w:ascii="Times New Roman" w:eastAsia="Calibri" w:hAnsi="Times New Roman"/>
          <w:sz w:val="28"/>
          <w:szCs w:val="22"/>
          <w:lang w:val="en-US" w:eastAsia="en-US"/>
        </w:rPr>
        <w:t>regex</w:t>
      </w:r>
      <w:r w:rsidRPr="007A3945">
        <w:rPr>
          <w:rFonts w:ascii="Times New Roman" w:eastAsia="Calibri" w:hAnsi="Times New Roman"/>
          <w:sz w:val="28"/>
          <w:szCs w:val="22"/>
          <w:lang w:val="uk-UA" w:eastAsia="en-US"/>
        </w:rPr>
        <w:t xml:space="preserve"> або </w:t>
      </w:r>
      <w:r w:rsidRPr="007A3945">
        <w:rPr>
          <w:rFonts w:ascii="Times New Roman" w:eastAsia="Calibri" w:hAnsi="Times New Roman"/>
          <w:sz w:val="28"/>
          <w:szCs w:val="22"/>
          <w:lang w:val="en-US" w:eastAsia="en-US"/>
        </w:rPr>
        <w:t>regexp</w:t>
      </w:r>
      <w:r w:rsidRPr="007A3945">
        <w:rPr>
          <w:rFonts w:ascii="Times New Roman" w:eastAsia="Calibri" w:hAnsi="Times New Roman"/>
          <w:sz w:val="28"/>
          <w:szCs w:val="22"/>
          <w:lang w:val="uk-UA" w:eastAsia="en-US"/>
        </w:rPr>
        <w:t xml:space="preserve"> – регулярний вираз) – це рядок, що описує або збігається з множиною рядків, відповідно до набору спеціальних синтаксичних правил.</w:t>
      </w:r>
    </w:p>
    <w:p w14:paraId="3873FEA4" w14:textId="77777777" w:rsidR="007A3945" w:rsidRPr="007A3945" w:rsidRDefault="007A3945" w:rsidP="007A3945">
      <w:pPr>
        <w:overflowPunct/>
        <w:autoSpaceDE/>
        <w:autoSpaceDN/>
        <w:adjustRightInd/>
        <w:spacing w:after="160" w:line="259" w:lineRule="auto"/>
        <w:textAlignment w:val="auto"/>
        <w:rPr>
          <w:lang w:val="uk-UA"/>
        </w:rPr>
      </w:pPr>
      <w:r w:rsidRPr="007A3945">
        <w:rPr>
          <w:lang w:val="uk-UA"/>
        </w:rPr>
        <w:br w:type="page"/>
      </w:r>
    </w:p>
    <w:p w14:paraId="54FCA362" w14:textId="77777777" w:rsidR="007A3945" w:rsidRPr="007A3945" w:rsidRDefault="007A3945" w:rsidP="007A3945">
      <w:pPr>
        <w:keepNext/>
        <w:kinsoku w:val="0"/>
        <w:wordWrap w:val="0"/>
        <w:overflowPunct/>
        <w:autoSpaceDE/>
        <w:autoSpaceDN/>
        <w:adjustRightInd/>
        <w:snapToGrid w:val="0"/>
        <w:spacing w:after="160" w:line="360" w:lineRule="auto"/>
        <w:jc w:val="center"/>
        <w:textAlignment w:val="auto"/>
        <w:outlineLvl w:val="0"/>
        <w:rPr>
          <w:rFonts w:ascii="Times New Roman" w:hAnsi="Times New Roman"/>
          <w:b/>
          <w:bCs/>
          <w:sz w:val="36"/>
          <w:szCs w:val="28"/>
          <w:lang w:val="uk-UA" w:eastAsia="en-US"/>
        </w:rPr>
      </w:pPr>
      <w:bookmarkStart w:id="12" w:name="_Toc515750037"/>
      <w:r w:rsidRPr="007A3945">
        <w:rPr>
          <w:rFonts w:ascii="Times New Roman" w:hAnsi="Times New Roman"/>
          <w:b/>
          <w:bCs/>
          <w:sz w:val="36"/>
          <w:szCs w:val="28"/>
          <w:lang w:val="uk-UA" w:eastAsia="en-US"/>
        </w:rPr>
        <w:lastRenderedPageBreak/>
        <w:t>ВСТУП</w:t>
      </w:r>
      <w:bookmarkEnd w:id="12"/>
    </w:p>
    <w:p w14:paraId="7B14BD3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а протязі всього свого існування людина намагалась шукати найлегші шляхи для задоволення своїх потреб. У сучасному світі ми отримали смартфони – одне з найбільш високих досягнень у цьому столітті, що дозволяє нам отримати доступ до веб ресурсів та виконувати дуже багато повсякденних функцій не виходячи з дому (це може бути як замовлення їжі так і оплата комунальних послуг через мобільний додаток).</w:t>
      </w:r>
    </w:p>
    <w:p w14:paraId="65ABE648"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Те ж саме можна сказати й про додатки для персонального комп’ютера, </w:t>
      </w:r>
    </w:p>
    <w:p w14:paraId="0EAE496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якщо ви маєте доступ до інтернету, то це майже необмежена можливість у задоволенні ваших потреб.</w:t>
      </w:r>
    </w:p>
    <w:p w14:paraId="4F41ACF5"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ab/>
        <w:t>Основною метою для створення даного додатку було використання сучасних технологій, які можуть забезпечити комфортну розробку, та комфортне використання незалежно від платформи, що є найлегшим досягненням потреб розробника та користувача.</w:t>
      </w:r>
    </w:p>
    <w:p w14:paraId="25951EFA"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ab/>
        <w:t>Сам голосовий асистент представляє з себе деякого віртуального помічника, який за допомогою голосових, або текстових команд може виконувати певні дії, це може бути запитання, для надання відповіді на яке, використовується вбудований веб-пошукач, або надання можливості поспілкуватись з вбудованим штучним інтелектом.</w:t>
      </w:r>
    </w:p>
    <w:p w14:paraId="64D22CD8"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ab/>
        <w:t>Щоб додаток міг надалі виконувати подібні дії, він має бути гнучким та легким для розширення функціоналу. Також, для подальшої перспективи, при великому розширенні виконуваних функцій, додаток повинен бути оптимізованим.</w:t>
      </w:r>
    </w:p>
    <w:p w14:paraId="6E0F3401" w14:textId="77777777" w:rsidR="007A3945" w:rsidRPr="007A3945" w:rsidRDefault="007A3945" w:rsidP="007A3945">
      <w:pPr>
        <w:overflowPunct/>
        <w:autoSpaceDE/>
        <w:autoSpaceDN/>
        <w:adjustRightInd/>
        <w:spacing w:after="160" w:line="360" w:lineRule="auto"/>
        <w:jc w:val="both"/>
        <w:textAlignment w:val="auto"/>
        <w:rPr>
          <w:rFonts w:ascii="Mipgost" w:eastAsia="Calibri" w:hAnsi="Mipgost"/>
          <w:sz w:val="22"/>
          <w:szCs w:val="22"/>
          <w:lang w:val="uk-UA" w:eastAsia="en-US"/>
        </w:rPr>
      </w:pPr>
      <w:r w:rsidRPr="007A3945">
        <w:rPr>
          <w:rFonts w:ascii="Times New Roman" w:hAnsi="Times New Roman"/>
          <w:sz w:val="28"/>
          <w:szCs w:val="28"/>
          <w:lang w:val="uk-UA" w:eastAsia="en-US"/>
        </w:rPr>
        <w:tab/>
        <w:t>Зі сторони користувача даний додаток повинен надавати прості та надійні функції для використання, а зі сторони нового розробника, набір технологій повинен бути обмеженим та широко використовуватися у сфері ІТ.</w:t>
      </w:r>
      <w:r w:rsidRPr="007A3945">
        <w:rPr>
          <w:rFonts w:ascii="Mipgost" w:eastAsia="Calibri" w:hAnsi="Mipgost"/>
          <w:noProof/>
          <w:sz w:val="20"/>
          <w:szCs w:val="22"/>
        </w:rPr>
        <mc:AlternateContent>
          <mc:Choice Requires="wpg">
            <w:drawing>
              <wp:anchor distT="0" distB="0" distL="114300" distR="114300" simplePos="0" relativeHeight="251670528" behindDoc="0" locked="1" layoutInCell="0" allowOverlap="1" wp14:anchorId="428B469B" wp14:editId="74208CB6">
                <wp:simplePos x="0" y="0"/>
                <wp:positionH relativeFrom="page">
                  <wp:posOffset>720090</wp:posOffset>
                </wp:positionH>
                <wp:positionV relativeFrom="page">
                  <wp:posOffset>252095</wp:posOffset>
                </wp:positionV>
                <wp:extent cx="6588760" cy="10189210"/>
                <wp:effectExtent l="15240" t="13970" r="15875" b="17145"/>
                <wp:wrapNone/>
                <wp:docPr id="399"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8BFFA5"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4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526B7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4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937644"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4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E88776"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4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3C947D"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4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398A2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4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C4C8C0" w14:textId="77777777" w:rsidR="007A3945" w:rsidRPr="001D3059" w:rsidRDefault="007A3945" w:rsidP="007A3945">
                              <w:pPr>
                                <w:pStyle w:val="af"/>
                                <w:jc w:val="center"/>
                                <w:rPr>
                                  <w:rFonts w:ascii="Mipgost" w:hAnsi="Mipgost"/>
                                  <w:sz w:val="24"/>
                                </w:rPr>
                              </w:pPr>
                              <w:r>
                                <w:rPr>
                                  <w:rFonts w:ascii="Mipgost" w:hAnsi="Mipgost"/>
                                  <w:sz w:val="24"/>
                                </w:rPr>
                                <w:t>5</w:t>
                              </w:r>
                            </w:p>
                          </w:txbxContent>
                        </wps:txbx>
                        <wps:bodyPr rot="0" vert="horz" wrap="square" lIns="12700" tIns="12700" rIns="12700" bIns="12700" anchor="t" anchorCtr="0" upright="1">
                          <a:noAutofit/>
                        </wps:bodyPr>
                      </wps:wsp>
                      <wps:wsp>
                        <wps:cNvPr id="4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021E4A"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8B469B" id="_x0000_s1296" style="position:absolute;left:0;text-align:left;margin-left:56.7pt;margin-top:19.85pt;width:518.8pt;height:802.3pt;z-index:2516705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" o:allowincell="f">
                <v:rect id="Rectangle 251" o:spid="_x0000_s12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" filled="f" strokeweight="2pt"/>
                <v:line id="Line 252" o:spid="_x0000_s12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" strokeweight="2pt"/>
                <v:line id="Line 253" o:spid="_x0000_s12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" strokeweight="2pt"/>
                <v:line id="Line 254" o:spid="_x0000_s13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" strokeweight="2pt"/>
                <v:line id="Line 255" o:spid="_x0000_s13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" strokeweight="2pt"/>
                <v:line id="Line 256" o:spid="_x0000_s13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" strokeweight="2pt"/>
                <v:line id="Line 257" o:spid="_x0000_s13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" strokeweight="2pt"/>
                <v:line id="Line 258" o:spid="_x0000_s13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" strokeweight="2pt"/>
                <v:line id="Line 259" o:spid="_x0000_s13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" strokeweight="1pt"/>
                <v:line id="Line 260" o:spid="_x0000_s13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" strokeweight="2pt"/>
                <v:line id="Line 261" o:spid="_x0000_s13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" strokeweight="1pt"/>
                <v:rect id="Rectangle 262" o:spid="_x0000_s13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" filled="f" stroked="f" strokeweight=".25pt">
                  <v:textbox inset="1pt,1pt,1pt,1pt">
                    <w:txbxContent>
                      <w:p w14:paraId="678BFFA5"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3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" filled="f" stroked="f" strokeweight=".25pt">
                  <v:textbox inset="1pt,1pt,1pt,1pt">
                    <w:txbxContent>
                      <w:p w14:paraId="77526B7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3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" filled="f" stroked="f" strokeweight=".25pt">
                  <v:textbox inset="1pt,1pt,1pt,1pt">
                    <w:txbxContent>
                      <w:p w14:paraId="03937644"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3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" filled="f" stroked="f" strokeweight=".25pt">
                  <v:textbox inset="1pt,1pt,1pt,1pt">
                    <w:txbxContent>
                      <w:p w14:paraId="0FE88776"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3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" filled="f" stroked="f" strokeweight=".25pt">
                  <v:textbox inset="1pt,1pt,1pt,1pt">
                    <w:txbxContent>
                      <w:p w14:paraId="5D3C947D"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3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" filled="f" stroked="f" strokeweight=".25pt">
                  <v:textbox inset="1pt,1pt,1pt,1pt">
                    <w:txbxContent>
                      <w:p w14:paraId="01398A2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3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" filled="f" stroked="f" strokeweight=".25pt">
                  <v:textbox inset="1pt,1pt,1pt,1pt">
                    <w:txbxContent>
                      <w:p w14:paraId="04C4C8C0" w14:textId="77777777" w:rsidR="007A3945" w:rsidRPr="001D3059" w:rsidRDefault="007A3945" w:rsidP="007A3945">
                        <w:pPr>
                          <w:pStyle w:val="a1"/>
                          <w:jc w:val="center"/>
                          <w:rPr>
                            <w:rFonts w:ascii="Mipgost" w:hAnsi="Mipgost"/>
                            <w:sz w:val="24"/>
                          </w:rPr>
                        </w:pPr>
                        <w:r>
                          <w:rPr>
                            <w:rFonts w:ascii="Mipgost" w:hAnsi="Mipgost"/>
                            <w:sz w:val="24"/>
                          </w:rPr>
                          <w:t>5</w:t>
                        </w:r>
                      </w:p>
                    </w:txbxContent>
                  </v:textbox>
                </v:rect>
                <v:rect id="Rectangle 269" o:spid="_x0000_s13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" filled="f" stroked="f" strokeweight=".25pt">
                  <v:textbox inset="1pt,1pt,1pt,1pt">
                    <w:txbxContent>
                      <w:p w14:paraId="5E021E4A"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w10:anchorlock/>
              </v:group>
            </w:pict>
          </mc:Fallback>
        </mc:AlternateContent>
      </w:r>
    </w:p>
    <w:p w14:paraId="584B0CE3"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r w:rsidRPr="007A3945">
        <w:rPr>
          <w:rFonts w:ascii="Calibri" w:eastAsia="Calibri" w:hAnsi="Calibri"/>
          <w:sz w:val="22"/>
          <w:szCs w:val="22"/>
          <w:lang w:val="uk-UA" w:eastAsia="en-US"/>
        </w:rPr>
        <w:br w:type="page"/>
      </w:r>
    </w:p>
    <w:p w14:paraId="523A4A7D" w14:textId="77777777" w:rsidR="007A3945" w:rsidRPr="007A3945" w:rsidRDefault="007A3945" w:rsidP="007A3945">
      <w:pPr>
        <w:keepNext/>
        <w:kinsoku w:val="0"/>
        <w:wordWrap w:val="0"/>
        <w:overflowPunct/>
        <w:autoSpaceDE/>
        <w:autoSpaceDN/>
        <w:adjustRightInd/>
        <w:snapToGrid w:val="0"/>
        <w:spacing w:after="160" w:line="360" w:lineRule="auto"/>
        <w:jc w:val="center"/>
        <w:textAlignment w:val="auto"/>
        <w:outlineLvl w:val="0"/>
        <w:rPr>
          <w:rFonts w:ascii="Times New Roman" w:hAnsi="Times New Roman"/>
          <w:b/>
          <w:bCs/>
          <w:sz w:val="36"/>
          <w:szCs w:val="36"/>
          <w:lang w:val="uk-UA" w:eastAsia="en-US"/>
        </w:rPr>
      </w:pPr>
      <w:bookmarkStart w:id="13" w:name="_Toc515750038"/>
      <w:r w:rsidRPr="007A3945">
        <w:rPr>
          <w:rFonts w:ascii="Times New Roman" w:hAnsi="Times New Roman"/>
          <w:b/>
          <w:bCs/>
          <w:sz w:val="36"/>
          <w:szCs w:val="36"/>
          <w:lang w:val="uk-UA" w:eastAsia="en-US"/>
        </w:rPr>
        <w:lastRenderedPageBreak/>
        <w:t>РОЗДІЛ 1</w:t>
      </w:r>
      <w:bookmarkEnd w:id="13"/>
      <w:r w:rsidRPr="007A3945">
        <w:rPr>
          <w:rFonts w:ascii="Times New Roman" w:hAnsi="Times New Roman"/>
          <w:b/>
          <w:bCs/>
          <w:sz w:val="36"/>
          <w:szCs w:val="36"/>
          <w:lang w:val="uk-UA" w:eastAsia="en-US"/>
        </w:rPr>
        <w:t xml:space="preserve"> </w:t>
      </w:r>
    </w:p>
    <w:p w14:paraId="21487813" w14:textId="77777777" w:rsidR="007A3945" w:rsidRPr="007A3945" w:rsidRDefault="007A3945" w:rsidP="007A3945">
      <w:pPr>
        <w:keepNext/>
        <w:kinsoku w:val="0"/>
        <w:wordWrap w:val="0"/>
        <w:overflowPunct/>
        <w:autoSpaceDE/>
        <w:autoSpaceDN/>
        <w:adjustRightInd/>
        <w:snapToGrid w:val="0"/>
        <w:spacing w:after="160" w:line="360" w:lineRule="auto"/>
        <w:jc w:val="center"/>
        <w:textAlignment w:val="auto"/>
        <w:outlineLvl w:val="0"/>
        <w:rPr>
          <w:rFonts w:ascii="Times New Roman" w:hAnsi="Times New Roman"/>
          <w:b/>
          <w:bCs/>
          <w:sz w:val="36"/>
          <w:szCs w:val="36"/>
          <w:lang w:val="uk-UA" w:eastAsia="en-US"/>
        </w:rPr>
      </w:pPr>
      <w:bookmarkStart w:id="14" w:name="_Toc515750039"/>
      <w:r w:rsidRPr="007A3945">
        <w:rPr>
          <w:rFonts w:ascii="Times New Roman" w:hAnsi="Times New Roman"/>
          <w:b/>
          <w:bCs/>
          <w:sz w:val="36"/>
          <w:szCs w:val="36"/>
          <w:lang w:val="uk-UA" w:eastAsia="en-US"/>
        </w:rPr>
        <w:t>ОГЛЯД ІСНУЮЧИХ РІШЕНЬ</w:t>
      </w:r>
      <w:bookmarkEnd w:id="14"/>
    </w:p>
    <w:p w14:paraId="7433427F" w14:textId="77777777" w:rsidR="007A3945" w:rsidRPr="007A3945" w:rsidRDefault="007A3945" w:rsidP="000E52EE">
      <w:pPr>
        <w:keepNext/>
        <w:keepLines/>
        <w:numPr>
          <w:ilvl w:val="1"/>
          <w:numId w:val="5"/>
        </w:numPr>
        <w:overflowPunct/>
        <w:autoSpaceDE/>
        <w:autoSpaceDN/>
        <w:adjustRightInd/>
        <w:spacing w:before="120" w:after="120" w:line="360" w:lineRule="auto"/>
        <w:jc w:val="both"/>
        <w:textAlignment w:val="auto"/>
        <w:outlineLvl w:val="1"/>
        <w:rPr>
          <w:rFonts w:ascii="Times New Roman" w:hAnsi="Times New Roman"/>
          <w:b/>
          <w:bCs/>
          <w:sz w:val="32"/>
          <w:szCs w:val="32"/>
          <w:lang w:val="uk-UA" w:eastAsia="en-US"/>
        </w:rPr>
      </w:pPr>
      <w:bookmarkStart w:id="15" w:name="_Toc515750040"/>
      <w:r w:rsidRPr="007A3945">
        <w:rPr>
          <w:rFonts w:ascii="Times New Roman" w:hAnsi="Times New Roman"/>
          <w:b/>
          <w:bCs/>
          <w:sz w:val="32"/>
          <w:szCs w:val="32"/>
          <w:lang w:val="uk-UA" w:eastAsia="en-US"/>
        </w:rPr>
        <w:t>Загальн</w:t>
      </w:r>
      <w:bookmarkEnd w:id="15"/>
      <w:r w:rsidRPr="007A3945">
        <w:rPr>
          <w:rFonts w:ascii="Times New Roman" w:hAnsi="Times New Roman"/>
          <w:b/>
          <w:bCs/>
          <w:sz w:val="32"/>
          <w:szCs w:val="32"/>
          <w:lang w:val="uk-UA" w:eastAsia="en-US"/>
        </w:rPr>
        <w:t>і відомості про сучасні голосові асистенти</w:t>
      </w:r>
    </w:p>
    <w:p w14:paraId="6D8AFAE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озглянемо, що представляє з себе голосовий асистент. Викликати будь-яку технологію, що полегшує наше життя одним ім'ям, практично неможливо. Існують різні терміни, що стосуються асистентів, які можуть виконувати завдання або послуги для окремої особи, і вони майже взаємозамінні - але не зовсім. Вони відрізняються головним чином від того, як ми взаємодіємо з технологією, програмою або комбінацією обох. Ось деякі основні визначення, подібності та відмінності:</w:t>
      </w:r>
    </w:p>
    <w:p w14:paraId="07C90216" w14:textId="77777777" w:rsidR="007A3945" w:rsidRPr="007A3945" w:rsidRDefault="007A3945" w:rsidP="000E52EE">
      <w:pPr>
        <w:numPr>
          <w:ilvl w:val="0"/>
          <w:numId w:val="6"/>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Інтелектуальний особистий асистент: це програмне забезпечення, яке може допомогти людям з базовими завданнями, як правило, з використанням природної мови. Інтелектуальні особисті помічники можуть виходити в Інтернет і шукати відповіді на запитання користувача. Текст або голос можуть викликати дію.</w:t>
      </w:r>
    </w:p>
    <w:p w14:paraId="4561AB15" w14:textId="77777777" w:rsidR="007A3945" w:rsidRPr="007A3945" w:rsidRDefault="007A3945" w:rsidP="000E52EE">
      <w:pPr>
        <w:numPr>
          <w:ilvl w:val="0"/>
          <w:numId w:val="6"/>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втоматизований особистий асистент: Цей термін є синонімом інтелектуального особистого асистенту.</w:t>
      </w:r>
    </w:p>
    <w:p w14:paraId="4EED1B18" w14:textId="77777777" w:rsidR="007A3945" w:rsidRPr="007A3945" w:rsidRDefault="007A3945" w:rsidP="000E52EE">
      <w:pPr>
        <w:numPr>
          <w:ilvl w:val="0"/>
          <w:numId w:val="6"/>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іртуальні цифрові асистенти: це автоматизовані програмні додатки або платформи, які допомагають користувачеві розуміти природну мову в письмовій або усній формі.</w:t>
      </w:r>
    </w:p>
    <w:p w14:paraId="79355915" w14:textId="77777777" w:rsidR="007A3945" w:rsidRPr="007A3945" w:rsidRDefault="007A3945" w:rsidP="000E52EE">
      <w:pPr>
        <w:numPr>
          <w:ilvl w:val="0"/>
          <w:numId w:val="6"/>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Smart Assistant: Цей термін зазвичай відноситься до типів фізичних елементів, які можуть надавати різні послуги, використовуючи смарт-динаміки, які прослуховують слово wake, щоб стати активними і виконувати певні завдання. Amazon's Echo, Home's Google і HomePod від Apple - це типи розумних помічників.[2]</w:t>
      </w:r>
    </w:p>
    <w:p w14:paraId="0EA77404" w14:textId="77777777" w:rsidR="007A3945" w:rsidRPr="007A3945" w:rsidRDefault="007A3945" w:rsidP="007A3945">
      <w:pPr>
        <w:overflowPunct/>
        <w:autoSpaceDE/>
        <w:autoSpaceDN/>
        <w:adjustRightInd/>
        <w:spacing w:after="160" w:line="360" w:lineRule="auto"/>
        <w:jc w:val="both"/>
        <w:textAlignment w:val="auto"/>
        <w:rPr>
          <w:rFonts w:ascii="Calibri" w:eastAsia="Calibri" w:hAnsi="Calibri"/>
          <w:sz w:val="22"/>
          <w:szCs w:val="22"/>
          <w:lang w:val="uk-UA" w:eastAsia="en-US"/>
        </w:rPr>
      </w:pPr>
      <w:r w:rsidRPr="007A3945">
        <w:rPr>
          <w:rFonts w:ascii="Mipgost" w:eastAsia="Calibri" w:hAnsi="Mipgost"/>
          <w:noProof/>
          <w:sz w:val="20"/>
          <w:szCs w:val="22"/>
        </w:rPr>
        <mc:AlternateContent>
          <mc:Choice Requires="wpg">
            <w:drawing>
              <wp:anchor distT="0" distB="0" distL="114300" distR="114300" simplePos="0" relativeHeight="251671552" behindDoc="0" locked="0" layoutInCell="0" allowOverlap="1" wp14:anchorId="1FC30B3E" wp14:editId="18931D5F">
                <wp:simplePos x="0" y="0"/>
                <wp:positionH relativeFrom="page">
                  <wp:posOffset>720090</wp:posOffset>
                </wp:positionH>
                <wp:positionV relativeFrom="page">
                  <wp:posOffset>252095</wp:posOffset>
                </wp:positionV>
                <wp:extent cx="6588760" cy="10189210"/>
                <wp:effectExtent l="0" t="0" r="21590" b="21590"/>
                <wp:wrapNone/>
                <wp:docPr id="419"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95F2F6"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4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1E1DA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4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2EBB00"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4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580E17"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4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AC73B9"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4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BAC94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4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AB464B" w14:textId="77777777" w:rsidR="007A3945" w:rsidRPr="001D3059" w:rsidRDefault="007A3945" w:rsidP="007A3945">
                              <w:pPr>
                                <w:pStyle w:val="af"/>
                                <w:jc w:val="center"/>
                                <w:rPr>
                                  <w:rFonts w:ascii="Mipgost" w:hAnsi="Mipgost"/>
                                  <w:sz w:val="24"/>
                                </w:rPr>
                              </w:pPr>
                              <w:r>
                                <w:rPr>
                                  <w:rFonts w:ascii="Mipgost" w:hAnsi="Mipgost"/>
                                  <w:sz w:val="24"/>
                                </w:rPr>
                                <w:t>6</w:t>
                              </w:r>
                            </w:p>
                          </w:txbxContent>
                        </wps:txbx>
                        <wps:bodyPr rot="0" vert="horz" wrap="square" lIns="12700" tIns="12700" rIns="12700" bIns="12700" anchor="t" anchorCtr="0" upright="1">
                          <a:noAutofit/>
                        </wps:bodyPr>
                      </wps:wsp>
                      <wps:wsp>
                        <wps:cNvPr id="4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732B5C"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C30B3E" id="_x0000_s1316" style="position:absolute;left:0;text-align:left;margin-left:56.7pt;margin-top:19.85pt;width:518.8pt;height:802.3pt;z-index:2516715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" o:allowincell="f">
                <v:rect id="Rectangle 251" o:spid="_x0000_s13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" filled="f" strokeweight="2pt"/>
                <v:line id="Line 252" o:spid="_x0000_s13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" strokeweight="2pt"/>
                <v:line id="Line 253" o:spid="_x0000_s13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" strokeweight="2pt"/>
                <v:line id="Line 254" o:spid="_x0000_s13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" strokeweight="2pt"/>
                <v:line id="Line 255" o:spid="_x0000_s13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" strokeweight="2pt"/>
                <v:line id="Line 256" o:spid="_x0000_s13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" strokeweight="2pt"/>
                <v:line id="Line 257" o:spid="_x0000_s13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" strokeweight="2pt"/>
                <v:line id="Line 258" o:spid="_x0000_s13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" strokeweight="2pt"/>
                <v:line id="Line 259" o:spid="_x0000_s13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" strokeweight="1pt"/>
                <v:line id="Line 260" o:spid="_x0000_s13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" strokeweight="2pt"/>
                <v:line id="Line 261" o:spid="_x0000_s13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" strokeweight="1pt"/>
                <v:rect id="Rectangle 262" o:spid="_x0000_s13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" filled="f" stroked="f" strokeweight=".25pt">
                  <v:textbox inset="1pt,1pt,1pt,1pt">
                    <w:txbxContent>
                      <w:p w14:paraId="4595F2F6"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3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" filled="f" stroked="f" strokeweight=".25pt">
                  <v:textbox inset="1pt,1pt,1pt,1pt">
                    <w:txbxContent>
                      <w:p w14:paraId="3F1E1DA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3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" filled="f" stroked="f" strokeweight=".25pt">
                  <v:textbox inset="1pt,1pt,1pt,1pt">
                    <w:txbxContent>
                      <w:p w14:paraId="1F2EBB00"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3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" filled="f" stroked="f" strokeweight=".25pt">
                  <v:textbox inset="1pt,1pt,1pt,1pt">
                    <w:txbxContent>
                      <w:p w14:paraId="56580E17"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3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" filled="f" stroked="f" strokeweight=".25pt">
                  <v:textbox inset="1pt,1pt,1pt,1pt">
                    <w:txbxContent>
                      <w:p w14:paraId="1CAC73B9"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3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" filled="f" stroked="f" strokeweight=".25pt">
                  <v:textbox inset="1pt,1pt,1pt,1pt">
                    <w:txbxContent>
                      <w:p w14:paraId="1DBAC94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3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" filled="f" stroked="f" strokeweight=".25pt">
                  <v:textbox inset="1pt,1pt,1pt,1pt">
                    <w:txbxContent>
                      <w:p w14:paraId="7BAB464B" w14:textId="77777777" w:rsidR="007A3945" w:rsidRPr="001D3059" w:rsidRDefault="007A3945" w:rsidP="007A3945">
                        <w:pPr>
                          <w:pStyle w:val="a1"/>
                          <w:jc w:val="center"/>
                          <w:rPr>
                            <w:rFonts w:ascii="Mipgost" w:hAnsi="Mipgost"/>
                            <w:sz w:val="24"/>
                          </w:rPr>
                        </w:pPr>
                        <w:r>
                          <w:rPr>
                            <w:rFonts w:ascii="Mipgost" w:hAnsi="Mipgost"/>
                            <w:sz w:val="24"/>
                          </w:rPr>
                          <w:t>6</w:t>
                        </w:r>
                      </w:p>
                    </w:txbxContent>
                  </v:textbox>
                </v:rect>
                <v:rect id="Rectangle 269" o:spid="_x0000_s13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" filled="f" stroked="f" strokeweight=".25pt">
                  <v:textbox inset="1pt,1pt,1pt,1pt">
                    <w:txbxContent>
                      <w:p w14:paraId="4F732B5C"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491A7AD2"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r w:rsidRPr="007A3945">
        <w:rPr>
          <w:rFonts w:ascii="Calibri" w:eastAsia="Calibri" w:hAnsi="Calibri"/>
          <w:sz w:val="22"/>
          <w:szCs w:val="22"/>
          <w:lang w:val="uk-UA" w:eastAsia="en-US"/>
        </w:rPr>
        <w:br w:type="page"/>
      </w:r>
    </w:p>
    <w:p w14:paraId="17E69B11" w14:textId="77777777" w:rsidR="007A3945" w:rsidRPr="007A3945" w:rsidRDefault="007A3945" w:rsidP="000E52EE">
      <w:pPr>
        <w:numPr>
          <w:ilvl w:val="0"/>
          <w:numId w:val="6"/>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Голосовий асистент - це цифровий помічник, який використовує розпізнавання голосу, синтез мови та обробку природних мов (NLP), для надання послуги через конкретну програму.</w:t>
      </w:r>
    </w:p>
    <w:p w14:paraId="04D7875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Щодо використання голосових асистентів, то багато пристроїв, які ми використовуємо щодня, використовують голосові помічники. Вони знаходяться на наших смартфонах та в смарт пристроях у наших домах. Багато мобільних програм та операційних систем їх використовують. Крім того, вони знаходяться в автомобілях, а також у освітніх, медичних та телекомунікаційних середовищах, та керувати ними можливо голосом.</w:t>
      </w:r>
    </w:p>
    <w:p w14:paraId="5B6EBB03"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озпізнавання голосу – це здатність машини або програми отримувати та інтерпретувати диктування або розуміти та виконувати розмовні команди. Розпізнавання голосу набуло популярності та використання з підвищенням інтелектуальних асистентів, таких як Alexa, Siri компанії Apple та Cortana від Microsoft.</w:t>
      </w:r>
    </w:p>
    <w:p w14:paraId="42094FB6"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Системи голосового розпізнавання дозволяють споживачам взаємодіяти з технологією просто, розмовляючи з нею, робити запити до веб ресурсів, створювати нагадування та інші прості завдання без використання рук.</w:t>
      </w:r>
    </w:p>
    <w:p w14:paraId="7A43C8FD"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рограмне забезпечення розпізнавання голосу на комп'ютерах вимагає, щоб аналоговий звук перетворювався на цифрові сигнали, відомі як аналого-цифрове перетворення. Для того, щоб комп'ютер розшифрував сигнал, він повинен мати цифрову базу даних або словник слів або складів, а також швидкий засіб порівняння цих даних із сигналами. Моделі мовлення зберігаються на жорсткому диску і завантажуються в пам'ять під час запуску програми. Компаратор перевіряє ці збережені моделі на виході - дії, що називається розпізнаванням образів.</w:t>
      </w:r>
    </w:p>
    <w:p w14:paraId="158283E1"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eastAsia="en-US"/>
        </w:rPr>
        <w:t>На практиці розмір ефективної лексики програми розпізнавання голосу безпосередньо пов'язаний з об'ємом оперативної пам'яті комп'ютера, в якому він встановлений.</w:t>
      </w:r>
      <w:r w:rsidRPr="007A3945">
        <w:rPr>
          <w:rFonts w:ascii="Times New Roman" w:eastAsia="Calibri" w:hAnsi="Times New Roman"/>
          <w:noProof/>
          <w:sz w:val="20"/>
          <w:szCs w:val="22"/>
        </w:rPr>
        <mc:AlternateContent>
          <mc:Choice Requires="wpg">
            <w:drawing>
              <wp:anchor distT="0" distB="0" distL="114300" distR="114300" simplePos="0" relativeHeight="251672576" behindDoc="0" locked="0" layoutInCell="0" allowOverlap="1" wp14:anchorId="5EDA82CD" wp14:editId="7FD8E2A3">
                <wp:simplePos x="0" y="0"/>
                <wp:positionH relativeFrom="page">
                  <wp:posOffset>720090</wp:posOffset>
                </wp:positionH>
                <wp:positionV relativeFrom="page">
                  <wp:posOffset>252095</wp:posOffset>
                </wp:positionV>
                <wp:extent cx="6588760" cy="10189210"/>
                <wp:effectExtent l="0" t="0" r="21590" b="21590"/>
                <wp:wrapNone/>
                <wp:docPr id="439" name="Группа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336C41"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4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84FC09"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4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EE8D21"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4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2F1B21"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4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91159E"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4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028D8A"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4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7E2264" w14:textId="77777777" w:rsidR="007A3945" w:rsidRPr="001D3059" w:rsidRDefault="007A3945" w:rsidP="007A3945">
                              <w:pPr>
                                <w:pStyle w:val="af"/>
                                <w:jc w:val="center"/>
                                <w:rPr>
                                  <w:rFonts w:ascii="Mipgost" w:hAnsi="Mipgost"/>
                                  <w:sz w:val="24"/>
                                </w:rPr>
                              </w:pPr>
                              <w:r>
                                <w:rPr>
                                  <w:rFonts w:ascii="Mipgost" w:hAnsi="Mipgost"/>
                                  <w:sz w:val="24"/>
                                </w:rPr>
                                <w:t>7</w:t>
                              </w:r>
                            </w:p>
                          </w:txbxContent>
                        </wps:txbx>
                        <wps:bodyPr rot="0" vert="horz" wrap="square" lIns="12700" tIns="12700" rIns="12700" bIns="12700" anchor="t" anchorCtr="0" upright="1">
                          <a:noAutofit/>
                        </wps:bodyPr>
                      </wps:wsp>
                      <wps:wsp>
                        <wps:cNvPr id="4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81E80F"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DA82CD" id="Группа 297" o:spid="_x0000_s1336" style="position:absolute;left:0;text-align:left;margin-left:56.7pt;margin-top:19.85pt;width:518.8pt;height:802.3pt;z-index:2516725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" o:allowincell="f">
                <v:rect id="Rectangle 251" o:spid="_x0000_s13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" filled="f" strokeweight="2pt"/>
                <v:line id="Line 252" o:spid="_x0000_s13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" strokeweight="2pt"/>
                <v:line id="Line 253" o:spid="_x0000_s13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QV8wAAAANwAAAAPAAAAZHJzL2Rvd25yZXYueG1sRI/BCsIw&#10;EETvgv8QVvCmqaI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AOkFfMAAAADcAAAADwAAAAAA&#10;AAAAAAAAAAAHAgAAZHJzL2Rvd25yZXYueG1sUEsFBgAAAAADAAMAtwAAAPQCAAAAAA==&#10;" strokeweight="2pt"/>
                <v:line id="Line 254" o:spid="_x0000_s13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" strokeweight="2pt"/>
                <v:line id="Line 255" o:spid="_x0000_s13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DiTwwAAANwAAAAPAAAAZHJzL2Rvd25yZXYueG1sRI9Bi8Iw&#10;FITvgv8hPMGbprtU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4Ew4k8MAAADcAAAADwAA&#10;AAAAAAAAAAAAAAAHAgAAZHJzL2Rvd25yZXYueG1sUEsFBgAAAAADAAMAtwAAAPcCAAAAAA==&#10;" strokeweight="2pt"/>
                <v:line id="Line 256" o:spid="_x0000_s13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J0IwAAAANwAAAAPAAAAZHJzL2Rvd25yZXYueG1sRI/BCsIw&#10;EETvgv8QVvCmqaI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jwCdCMAAAADcAAAADwAAAAAA&#10;AAAAAAAAAAAHAgAAZHJzL2Rvd25yZXYueG1sUEsFBgAAAAADAAMAtwAAAPQCAAAAAA==&#10;" strokeweight="2pt"/>
                <v:line id="Line 257" o:spid="_x0000_s13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" strokeweight="2pt"/>
                <v:line id="Line 258" o:spid="_x0000_s13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" strokeweight="2pt"/>
                <v:line id="Line 259" o:spid="_x0000_s13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rAlwQAAANwAAAAPAAAAZHJzL2Rvd25yZXYueG1sRE/LagIx&#10;FN0L/kO4QneasUj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OWysCXBAAAA3AAAAA8AAAAA&#10;AAAAAAAAAAAABwIAAGRycy9kb3ducmV2LnhtbFBLBQYAAAAAAwADALcAAAD1AgAAAAA=&#10;" strokeweight="1pt"/>
                <v:line id="Line 260" o:spid="_x0000_s13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" strokeweight="2pt"/>
                <v:line id="Line 261" o:spid="_x0000_s13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" strokeweight="1pt"/>
                <v:rect id="Rectangle 262" o:spid="_x0000_s13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" filled="f" stroked="f" strokeweight=".25pt">
                  <v:textbox inset="1pt,1pt,1pt,1pt">
                    <w:txbxContent>
                      <w:p w14:paraId="63336C41"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3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" filled="f" stroked="f" strokeweight=".25pt">
                  <v:textbox inset="1pt,1pt,1pt,1pt">
                    <w:txbxContent>
                      <w:p w14:paraId="3D84FC09"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3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" filled="f" stroked="f" strokeweight=".25pt">
                  <v:textbox inset="1pt,1pt,1pt,1pt">
                    <w:txbxContent>
                      <w:p w14:paraId="06EE8D21"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3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NxwwAAANwAAAAPAAAAZHJzL2Rvd25yZXYueG1sRI/BasMw&#10;EETvhfyD2EBvtZziB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JaKjccMAAADcAAAADwAA&#10;AAAAAAAAAAAAAAAHAgAAZHJzL2Rvd25yZXYueG1sUEsFBgAAAAADAAMAtwAAAPcCAAAAAA==&#10;" filled="f" stroked="f" strokeweight=".25pt">
                  <v:textbox inset="1pt,1pt,1pt,1pt">
                    <w:txbxContent>
                      <w:p w14:paraId="502F1B21"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3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" filled="f" stroked="f" strokeweight=".25pt">
                  <v:textbox inset="1pt,1pt,1pt,1pt">
                    <w:txbxContent>
                      <w:p w14:paraId="7491159E"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3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" filled="f" stroked="f" strokeweight=".25pt">
                  <v:textbox inset="1pt,1pt,1pt,1pt">
                    <w:txbxContent>
                      <w:p w14:paraId="35028D8A"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3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" filled="f" stroked="f" strokeweight=".25pt">
                  <v:textbox inset="1pt,1pt,1pt,1pt">
                    <w:txbxContent>
                      <w:p w14:paraId="247E2264" w14:textId="77777777" w:rsidR="007A3945" w:rsidRPr="001D3059" w:rsidRDefault="007A3945" w:rsidP="007A3945">
                        <w:pPr>
                          <w:pStyle w:val="a1"/>
                          <w:jc w:val="center"/>
                          <w:rPr>
                            <w:rFonts w:ascii="Mipgost" w:hAnsi="Mipgost"/>
                            <w:sz w:val="24"/>
                          </w:rPr>
                        </w:pPr>
                        <w:r>
                          <w:rPr>
                            <w:rFonts w:ascii="Mipgost" w:hAnsi="Mipgost"/>
                            <w:sz w:val="24"/>
                          </w:rPr>
                          <w:t>7</w:t>
                        </w:r>
                      </w:p>
                    </w:txbxContent>
                  </v:textbox>
                </v:rect>
                <v:rect id="Rectangle 269" o:spid="_x0000_s13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" filled="f" stroked="f" strokeweight=".25pt">
                  <v:textbox inset="1pt,1pt,1pt,1pt">
                    <w:txbxContent>
                      <w:p w14:paraId="3581E80F"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Calibri" w:hAnsi="Times New Roman"/>
          <w:sz w:val="28"/>
          <w:szCs w:val="22"/>
          <w:lang w:val="uk-UA" w:eastAsia="en-US"/>
        </w:rPr>
        <w:t xml:space="preserve"> Програма розпізнавання голосу виконується багато разів</w:t>
      </w:r>
    </w:p>
    <w:p w14:paraId="4B0A0CDA"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eastAsia="Calibri" w:hAnsi="Times New Roman"/>
          <w:sz w:val="28"/>
          <w:szCs w:val="22"/>
          <w:lang w:val="uk-UA" w:eastAsia="en-US"/>
        </w:rPr>
        <w:br w:type="page"/>
      </w:r>
      <w:r w:rsidRPr="007A3945">
        <w:rPr>
          <w:rFonts w:ascii="Times New Roman" w:hAnsi="Times New Roman"/>
          <w:sz w:val="28"/>
          <w:szCs w:val="28"/>
          <w:lang w:val="uk-UA" w:eastAsia="en-US"/>
        </w:rPr>
        <w:lastRenderedPageBreak/>
        <w:t>швидше, якщо весь словник може бути завантажений в оперативну пам'ять, у порівнянні з пошуком жорсткого диска для деяких з матчів. Швидкість обробки також є критичною, оскільки вона впливає на швидкість пошуку комп'ютера в оперативній пам'яті для збігів.</w:t>
      </w:r>
    </w:p>
    <w:p w14:paraId="5B9BF749"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Системи розпізнавання голосу, такі як Amazon Alexa, служать цифровими помічниками, які реагують на прості запити користувачів.</w:t>
      </w:r>
    </w:p>
    <w:p w14:paraId="096AA189"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еякі з найпопулярніших систем розпізнавання голосу функціонують як віртуальні помічники для відповіді на запитання про погоду або виконання простих завдань, наприклад, додавання елементів до онлайн-кошика.</w:t>
      </w:r>
    </w:p>
    <w:p w14:paraId="5AC3BB7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Хоча технологія розпізнавання голосу виникла на комп'ютерах, вона отримала визнання як у ділових, так і в споживчих місцях на мобільних телефонах і в домашніх пристроях. Популярність смартфонів відкрила можливість додати технології розпізнавання голосу в кишені для споживачів, а домашні пристрої, такі як Google Home та Amazon Echo, принесли технологію розпізнавання голосу у вітальні та кухні. Розпізнавання голосу, в поєднанні зі зростаючим стабільним інтернетом сенсорів речей, додало технологічний рівень багатьом споживчим продуктам, яким раніше не вистачало розумних можливостей.</w:t>
      </w:r>
    </w:p>
    <w:p w14:paraId="21FBB50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скільки використання технологій розпізнавання голосу зростає, і більше користувачів взаємодіють з нею, компанії, що впроваджують програмне забезпечення розпізнавання голосу, матимуть більше даних та інформації, що надходять у нейронні мережі, що забезпечують потужність систем розпізнавання голосу, таким чином покращуючи можливості та точність продуктів розпізнавання голосу.</w:t>
      </w:r>
    </w:p>
    <w:p w14:paraId="505B82A3" w14:textId="77777777" w:rsidR="007A3945" w:rsidRPr="007A3945" w:rsidRDefault="007A3945" w:rsidP="007A3945">
      <w:pPr>
        <w:overflowPunct/>
        <w:autoSpaceDE/>
        <w:autoSpaceDN/>
        <w:adjustRightInd/>
        <w:spacing w:after="160"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uk-UA" w:eastAsia="en-US"/>
        </w:rPr>
        <w:t>Домашні цифрові помічники від широковідомих корпорацій «Google», «Amazon» та «Apple» запровадили програмне забезпечення для розпізнавання голосу для взаємодії з користувачами.</w:t>
      </w:r>
      <w:r w:rsidRPr="007A3945">
        <w:rPr>
          <w:rFonts w:ascii="Times New Roman" w:eastAsia="Calibri" w:hAnsi="Times New Roman"/>
          <w:noProof/>
          <w:sz w:val="20"/>
          <w:szCs w:val="22"/>
        </w:rPr>
        <mc:AlternateContent>
          <mc:Choice Requires="wpg">
            <w:drawing>
              <wp:anchor distT="0" distB="0" distL="114300" distR="114300" simplePos="0" relativeHeight="251673600" behindDoc="0" locked="0" layoutInCell="0" allowOverlap="1" wp14:anchorId="3E7B8432" wp14:editId="238B4B1B">
                <wp:simplePos x="0" y="0"/>
                <wp:positionH relativeFrom="page">
                  <wp:posOffset>720090</wp:posOffset>
                </wp:positionH>
                <wp:positionV relativeFrom="page">
                  <wp:posOffset>252095</wp:posOffset>
                </wp:positionV>
                <wp:extent cx="6588760" cy="10189210"/>
                <wp:effectExtent l="0" t="0" r="21590" b="21590"/>
                <wp:wrapNone/>
                <wp:docPr id="459" name="Группа 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82F1B6"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4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997EF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4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D7CD4F"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4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C7FB5"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4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0070DD"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4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CE05A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4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313189" w14:textId="77777777" w:rsidR="007A3945" w:rsidRPr="001D3059" w:rsidRDefault="007A3945" w:rsidP="007A3945">
                              <w:pPr>
                                <w:pStyle w:val="af"/>
                                <w:jc w:val="center"/>
                                <w:rPr>
                                  <w:rFonts w:ascii="Mipgost" w:hAnsi="Mipgost"/>
                                  <w:sz w:val="24"/>
                                </w:rPr>
                              </w:pPr>
                              <w:r>
                                <w:rPr>
                                  <w:rFonts w:ascii="Mipgost" w:hAnsi="Mipgost"/>
                                  <w:sz w:val="24"/>
                                </w:rPr>
                                <w:t>8</w:t>
                              </w:r>
                            </w:p>
                          </w:txbxContent>
                        </wps:txbx>
                        <wps:bodyPr rot="0" vert="horz" wrap="square" lIns="12700" tIns="12700" rIns="12700" bIns="12700" anchor="t" anchorCtr="0" upright="1">
                          <a:noAutofit/>
                        </wps:bodyPr>
                      </wps:wsp>
                      <wps:wsp>
                        <wps:cNvPr id="4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1583C4"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7B8432" id="Группа 337" o:spid="_x0000_s1356" style="position:absolute;left:0;text-align:left;margin-left:56.7pt;margin-top:19.85pt;width:518.8pt;height:802.3pt;z-index:2516736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" o:allowincell="f">
                <v:rect id="Rectangle 251" o:spid="_x0000_s13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" filled="f" strokeweight="2pt"/>
                <v:line id="Line 252" o:spid="_x0000_s13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" strokeweight="2pt"/>
                <v:line id="Line 253" o:spid="_x0000_s13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" strokeweight="2pt"/>
                <v:line id="Line 254" o:spid="_x0000_s13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" strokeweight="2pt"/>
                <v:line id="Line 255" o:spid="_x0000_s13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" strokeweight="2pt"/>
                <v:line id="Line 256" o:spid="_x0000_s13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" strokeweight="2pt"/>
                <v:line id="Line 257" o:spid="_x0000_s13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" strokeweight="2pt"/>
                <v:line id="Line 258" o:spid="_x0000_s13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" strokeweight="2pt"/>
                <v:line id="Line 259" o:spid="_x0000_s13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" strokeweight="1pt"/>
                <v:line id="Line 260" o:spid="_x0000_s13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" strokeweight="2pt"/>
                <v:line id="Line 261" o:spid="_x0000_s13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HaewQAAANwAAAAPAAAAZHJzL2Rvd25yZXYueG1sRE/NagIx&#10;EL4XfIcwgreatRS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NWodp7BAAAA3AAAAA8AAAAA&#10;AAAAAAAAAAAABwIAAGRycy9kb3ducmV2LnhtbFBLBQYAAAAAAwADALcAAAD1AgAAAAA=&#10;" strokeweight="1pt"/>
                <v:rect id="Rectangle 262" o:spid="_x0000_s13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" filled="f" stroked="f" strokeweight=".25pt">
                  <v:textbox inset="1pt,1pt,1pt,1pt">
                    <w:txbxContent>
                      <w:p w14:paraId="2F82F1B6"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3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" filled="f" stroked="f" strokeweight=".25pt">
                  <v:textbox inset="1pt,1pt,1pt,1pt">
                    <w:txbxContent>
                      <w:p w14:paraId="36997EF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3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" filled="f" stroked="f" strokeweight=".25pt">
                  <v:textbox inset="1pt,1pt,1pt,1pt">
                    <w:txbxContent>
                      <w:p w14:paraId="33D7CD4F"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3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8RwwAAANwAAAAPAAAAZHJzL2Rvd25yZXYueG1sRI/BasMw&#10;EETvhfyD2EBvtZxiU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bhf/EcMAAADcAAAADwAA&#10;AAAAAAAAAAAAAAAHAgAAZHJzL2Rvd25yZXYueG1sUEsFBgAAAAADAAMAtwAAAPcCAAAAAA==&#10;" filled="f" stroked="f" strokeweight=".25pt">
                  <v:textbox inset="1pt,1pt,1pt,1pt">
                    <w:txbxContent>
                      <w:p w14:paraId="14AC7FB5"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3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" filled="f" stroked="f" strokeweight=".25pt">
                  <v:textbox inset="1pt,1pt,1pt,1pt">
                    <w:txbxContent>
                      <w:p w14:paraId="3A0070DD"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3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" filled="f" stroked="f" strokeweight=".25pt">
                  <v:textbox inset="1pt,1pt,1pt,1pt">
                    <w:txbxContent>
                      <w:p w14:paraId="37CE05A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3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" filled="f" stroked="f" strokeweight=".25pt">
                  <v:textbox inset="1pt,1pt,1pt,1pt">
                    <w:txbxContent>
                      <w:p w14:paraId="19313189" w14:textId="77777777" w:rsidR="007A3945" w:rsidRPr="001D3059" w:rsidRDefault="007A3945" w:rsidP="007A3945">
                        <w:pPr>
                          <w:pStyle w:val="a1"/>
                          <w:jc w:val="center"/>
                          <w:rPr>
                            <w:rFonts w:ascii="Mipgost" w:hAnsi="Mipgost"/>
                            <w:sz w:val="24"/>
                          </w:rPr>
                        </w:pPr>
                        <w:r>
                          <w:rPr>
                            <w:rFonts w:ascii="Mipgost" w:hAnsi="Mipgost"/>
                            <w:sz w:val="24"/>
                          </w:rPr>
                          <w:t>8</w:t>
                        </w:r>
                      </w:p>
                    </w:txbxContent>
                  </v:textbox>
                </v:rect>
                <v:rect id="Rectangle 269" o:spid="_x0000_s13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" filled="f" stroked="f" strokeweight=".25pt">
                  <v:textbox inset="1pt,1pt,1pt,1pt">
                    <w:txbxContent>
                      <w:p w14:paraId="101583C4"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Calibri" w:hAnsi="Times New Roman"/>
          <w:sz w:val="28"/>
          <w:szCs w:val="22"/>
          <w:lang w:val="uk-UA" w:eastAsia="en-US"/>
        </w:rPr>
        <w:t xml:space="preserve"> Те, як споживачі використовують технологію розпізнавання голосу, залежить від продукту, але може включати в себе розпізнавання голосу в текст, налаштування нагадувань, </w:t>
      </w:r>
    </w:p>
    <w:p w14:paraId="61AF858C"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uk-UA" w:eastAsia="en-US"/>
        </w:rPr>
        <w:br w:type="page"/>
      </w:r>
      <w:r w:rsidRPr="007A3945">
        <w:rPr>
          <w:rFonts w:ascii="Calibri" w:eastAsia="Calibri" w:hAnsi="Calibri"/>
          <w:noProof/>
          <w:sz w:val="20"/>
          <w:szCs w:val="22"/>
        </w:rPr>
        <w:lastRenderedPageBreak/>
        <mc:AlternateContent>
          <mc:Choice Requires="wpg">
            <w:drawing>
              <wp:anchor distT="0" distB="0" distL="114300" distR="114300" simplePos="0" relativeHeight="251675648" behindDoc="0" locked="0" layoutInCell="0" allowOverlap="1" wp14:anchorId="31CD1597" wp14:editId="23C1FFF9">
                <wp:simplePos x="0" y="0"/>
                <wp:positionH relativeFrom="page">
                  <wp:posOffset>720090</wp:posOffset>
                </wp:positionH>
                <wp:positionV relativeFrom="page">
                  <wp:posOffset>252095</wp:posOffset>
                </wp:positionV>
                <wp:extent cx="6588760" cy="10189210"/>
                <wp:effectExtent l="0" t="0" r="21590" b="21590"/>
                <wp:wrapNone/>
                <wp:docPr id="479" name="Группа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5799A8"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4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E84356"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4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5F5A65"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4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F396E"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4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3BCCCB"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4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EE0897"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4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7A3242" w14:textId="77777777" w:rsidR="007A3945" w:rsidRPr="001D3059" w:rsidRDefault="007A3945" w:rsidP="007A3945">
                              <w:pPr>
                                <w:pStyle w:val="af"/>
                                <w:jc w:val="center"/>
                                <w:rPr>
                                  <w:rFonts w:ascii="Mipgost" w:hAnsi="Mipgost"/>
                                  <w:sz w:val="24"/>
                                </w:rPr>
                              </w:pPr>
                              <w:r>
                                <w:rPr>
                                  <w:rFonts w:ascii="Mipgost" w:hAnsi="Mipgost"/>
                                  <w:sz w:val="24"/>
                                </w:rPr>
                                <w:t>9</w:t>
                              </w:r>
                            </w:p>
                          </w:txbxContent>
                        </wps:txbx>
                        <wps:bodyPr rot="0" vert="horz" wrap="square" lIns="12700" tIns="12700" rIns="12700" bIns="12700" anchor="t" anchorCtr="0" upright="1">
                          <a:noAutofit/>
                        </wps:bodyPr>
                      </wps:wsp>
                      <wps:wsp>
                        <wps:cNvPr id="4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01D27A"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CD1597" id="Группа 377" o:spid="_x0000_s1376" style="position:absolute;left:0;text-align:left;margin-left:56.7pt;margin-top:19.85pt;width:518.8pt;height:802.3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" o:allowincell="f">
                <v:rect id="Rectangle 251" o:spid="_x0000_s13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" filled="f" strokeweight="2pt"/>
                <v:line id="Line 252" o:spid="_x0000_s13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" strokeweight="2pt"/>
                <v:line id="Line 253" o:spid="_x0000_s13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" strokeweight="2pt"/>
                <v:line id="Line 254" o:spid="_x0000_s13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" strokeweight="2pt"/>
                <v:line id="Line 255" o:spid="_x0000_s13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" strokeweight="2pt"/>
                <v:line id="Line 256" o:spid="_x0000_s13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" strokeweight="2pt"/>
                <v:line id="Line 257" o:spid="_x0000_s13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" strokeweight="2pt"/>
                <v:line id="Line 258" o:spid="_x0000_s13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" strokeweight="2pt"/>
                <v:line id="Line 259" o:spid="_x0000_s13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" strokeweight="1pt"/>
                <v:line id="Line 260" o:spid="_x0000_s13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" strokeweight="2pt"/>
                <v:line id="Line 261" o:spid="_x0000_s13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" strokeweight="1pt"/>
                <v:rect id="Rectangle 262" o:spid="_x0000_s13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" filled="f" stroked="f" strokeweight=".25pt">
                  <v:textbox inset="1pt,1pt,1pt,1pt">
                    <w:txbxContent>
                      <w:p w14:paraId="765799A8"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3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" filled="f" stroked="f" strokeweight=".25pt">
                  <v:textbox inset="1pt,1pt,1pt,1pt">
                    <w:txbxContent>
                      <w:p w14:paraId="60E84356"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3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" filled="f" stroked="f" strokeweight=".25pt">
                  <v:textbox inset="1pt,1pt,1pt,1pt">
                    <w:txbxContent>
                      <w:p w14:paraId="525F5A65"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3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" filled="f" stroked="f" strokeweight=".25pt">
                  <v:textbox inset="1pt,1pt,1pt,1pt">
                    <w:txbxContent>
                      <w:p w14:paraId="555F396E"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3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" filled="f" stroked="f" strokeweight=".25pt">
                  <v:textbox inset="1pt,1pt,1pt,1pt">
                    <w:txbxContent>
                      <w:p w14:paraId="2B3BCCCB"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3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" filled="f" stroked="f" strokeweight=".25pt">
                  <v:textbox inset="1pt,1pt,1pt,1pt">
                    <w:txbxContent>
                      <w:p w14:paraId="2EEE0897"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3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" filled="f" stroked="f" strokeweight=".25pt">
                  <v:textbox inset="1pt,1pt,1pt,1pt">
                    <w:txbxContent>
                      <w:p w14:paraId="487A3242" w14:textId="77777777" w:rsidR="007A3945" w:rsidRPr="001D3059" w:rsidRDefault="007A3945" w:rsidP="007A3945">
                        <w:pPr>
                          <w:pStyle w:val="a1"/>
                          <w:jc w:val="center"/>
                          <w:rPr>
                            <w:rFonts w:ascii="Mipgost" w:hAnsi="Mipgost"/>
                            <w:sz w:val="24"/>
                          </w:rPr>
                        </w:pPr>
                        <w:r>
                          <w:rPr>
                            <w:rFonts w:ascii="Mipgost" w:hAnsi="Mipgost"/>
                            <w:sz w:val="24"/>
                          </w:rPr>
                          <w:t>9</w:t>
                        </w:r>
                      </w:p>
                    </w:txbxContent>
                  </v:textbox>
                </v:rect>
                <v:rect id="Rectangle 269" o:spid="_x0000_s13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" filled="f" stroked="f" strokeweight=".25pt">
                  <v:textbox inset="1pt,1pt,1pt,1pt">
                    <w:txbxContent>
                      <w:p w14:paraId="3F01D27A"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Calibri" w:hAnsi="Times New Roman"/>
          <w:sz w:val="28"/>
          <w:szCs w:val="22"/>
          <w:lang w:val="uk-UA" w:eastAsia="en-US"/>
        </w:rPr>
        <w:t>пошук в Інтернеті і відповідь на прості запитання і запити, наприклад, відтворення музики або обмін інформацією про погоду або трафік.</w:t>
      </w:r>
    </w:p>
    <w:p w14:paraId="25A3400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ереваги розпізнавання голосу, полягають у тому, що це дозволяє споживачам виконувати багато функцій, розмовляючи безпосередньо зі своєю Google Home, Amazon Alexa або іншою технологією розпізнавання голосу. Використовуючи машинне навчання і складні алгоритми, технологія розпізнавання голосу може швидко перетворити вашу розмову на письмовий текст.</w:t>
      </w:r>
    </w:p>
    <w:p w14:paraId="02DB084F"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Недоліки </w:t>
      </w:r>
      <w:r w:rsidRPr="007A3945">
        <w:rPr>
          <w:rFonts w:ascii="Times New Roman" w:hAnsi="Times New Roman"/>
          <w:sz w:val="28"/>
          <w:szCs w:val="28"/>
          <w:lang w:eastAsia="en-US"/>
        </w:rPr>
        <w:t>полягають у тому, що х</w:t>
      </w:r>
      <w:r w:rsidRPr="007A3945">
        <w:rPr>
          <w:rFonts w:ascii="Times New Roman" w:hAnsi="Times New Roman"/>
          <w:sz w:val="28"/>
          <w:szCs w:val="28"/>
          <w:lang w:val="uk-UA" w:eastAsia="en-US"/>
        </w:rPr>
        <w:t>оча показники точності покращуються, всі системи розпізнавання мови та програми створюють помилки. Фоновий шум може призвести до помилкових входів, яких можна уникнути, використовуючи систему в тихому приміщенні. Існує також проблема зі словами, які звучать однаково, але які пишуться по-різному і мають різні значення. Ця проблема може колись бути значною мірою подолана за допомогою збереженої контекстної інформації. Проте, це вимагатиме більше оперативної пам'яті і більш швидких процесорів, ніж тепер доступні в персональних комп'ютерах.</w:t>
      </w:r>
    </w:p>
    <w:p w14:paraId="27DA7D0B" w14:textId="77777777" w:rsidR="007A3945" w:rsidRPr="007A3945" w:rsidRDefault="007A3945" w:rsidP="000E52EE">
      <w:pPr>
        <w:keepNext/>
        <w:keepLines/>
        <w:numPr>
          <w:ilvl w:val="1"/>
          <w:numId w:val="5"/>
        </w:numPr>
        <w:overflowPunct/>
        <w:autoSpaceDE/>
        <w:autoSpaceDN/>
        <w:adjustRightInd/>
        <w:spacing w:before="120" w:after="120" w:line="360" w:lineRule="auto"/>
        <w:contextualSpacing/>
        <w:jc w:val="both"/>
        <w:textAlignment w:val="auto"/>
        <w:outlineLvl w:val="1"/>
        <w:rPr>
          <w:rFonts w:ascii="Times New Roman" w:hAnsi="Times New Roman"/>
          <w:b/>
          <w:bCs/>
          <w:sz w:val="32"/>
          <w:szCs w:val="32"/>
          <w:lang w:val="uk-UA" w:eastAsia="en-US"/>
        </w:rPr>
      </w:pPr>
      <w:r w:rsidRPr="007A3945">
        <w:rPr>
          <w:rFonts w:ascii="Times New Roman" w:hAnsi="Times New Roman"/>
          <w:b/>
          <w:bCs/>
          <w:sz w:val="32"/>
          <w:szCs w:val="32"/>
          <w:lang w:val="uk-UA" w:eastAsia="en-US"/>
        </w:rPr>
        <w:t>Огляд принципу використання голосового асистента</w:t>
      </w:r>
    </w:p>
    <w:p w14:paraId="03FBC746"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uk-UA" w:eastAsia="en-US"/>
        </w:rPr>
        <w:t xml:space="preserve">Для використання функцій голосового помічника, у більшості випадків вам потрібно "розбудити" цого, назвавши ім'я («Hey Siri», «OK Google», «Alexa»). Більшість віртуальних помічників досить розумні, щоб зрозуміти природну мову, але ви повинні промовляти конкретні вирази. Наприклад, якщо ви підключите «Amazon Echo» з програмою «Uber», «Alexa» може замовити таксі, але ви повинні правильно вказати команду. Ви повинні сказати «Alexa, попроси Uber замовити таксі». </w:t>
      </w:r>
    </w:p>
    <w:p w14:paraId="6D187C5A"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uk-UA" w:eastAsia="en-US"/>
        </w:rPr>
        <w:t xml:space="preserve">Як правило, вам потрібно розмовляти зі своїм віртуальним помічником, оскільки він прослуховує голосові команди. </w:t>
      </w:r>
    </w:p>
    <w:p w14:paraId="5F67842D"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2"/>
          <w:lang w:val="uk-UA" w:eastAsia="en-US"/>
        </w:rPr>
      </w:pPr>
    </w:p>
    <w:p w14:paraId="21469960"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uk-UA" w:eastAsia="en-US"/>
        </w:rPr>
        <w:br w:type="page"/>
      </w:r>
    </w:p>
    <w:p w14:paraId="2C76C859"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uk-UA" w:eastAsia="en-US"/>
        </w:rPr>
        <w:lastRenderedPageBreak/>
        <w:t>Деякі помічники, однак, можуть відповідати на введені команди. Наприклад, пристрої «iPhone», які працюють з «iOS 11» або пізнішої версії, можуть вводити запитання чи команди до «Siri», а не говорити їх. Крім того, «Siri» може відповідати текстом, а не мовою, якщо ви віддаєте перевагу. Аналогічно, «Google Assistant» може реагувати на введені команди голосом (вибрати з двох) або текстом.</w:t>
      </w:r>
    </w:p>
    <w:p w14:paraId="63F0DB51"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uk-UA" w:eastAsia="en-US"/>
        </w:rPr>
        <w:t>На смартфонах можна використовувати віртуальний помічник, щоб налаштувати параметри або виконати такі завдання, як надсилання тексту, телефонний дзвінок або відтворення пісні. Використовуючи смарт-динамік, ви можете керувати іншими розумними пристроями у вашому будинку, наприклад, термостатом, підсвічуванням або системою безпеки.</w:t>
      </w:r>
    </w:p>
    <w:p w14:paraId="2A1A9C3A"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uk-UA" w:eastAsia="en-US"/>
        </w:rPr>
        <w:t>Голосові асистенти - це ті, що називаються пасивними пристроями для прослуховування, які реагують, коли вони розпізнають команду або привітання (наприклад, «Hey Siri»). Це означає, що пристрій завжди слухає, що відбувається навколо нього, що може викликати певні функції щодо конфіденційності, як це було продемонстровано смарт-пристроями, які служать свідками злочинів.</w:t>
      </w:r>
    </w:p>
    <w:p w14:paraId="59E822D4"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uk-UA" w:eastAsia="en-US"/>
        </w:rPr>
        <w:t>Для своєї роботи, голосовий помічник повинен бути підключений до Інтернету, щоб він міг здійснювати пошуки в Інтернеті та знаходити відповіді або спілкуватися з іншими інтелектуальними пристроями. Однак, оскільки вони є пасивними пристроями для прослуховування, вони зазвичай потребують активації роботи. Коли ви спілкуєтеся з віртуальним помічником за допомогою голосу, ви можете покликати помічника і задати своє запитання без призупинення. Наприклад: "Ей, Сірі, яким був результат гри Орла?" Якщо віртуальний помічник не розуміє вашу команду або не може знайти відповідь, він повідомить вас про це, і ви можете спробувати ще раз, трохи перефразувавши своє запитання, або говорячи голосніше, або повільніше</w:t>
      </w:r>
      <w:r w:rsidRPr="007A3945">
        <w:rPr>
          <w:rFonts w:ascii="Calibri" w:eastAsia="Calibri" w:hAnsi="Calibri"/>
          <w:noProof/>
          <w:sz w:val="20"/>
          <w:szCs w:val="22"/>
        </w:rPr>
        <mc:AlternateContent>
          <mc:Choice Requires="wpg">
            <w:drawing>
              <wp:anchor distT="0" distB="0" distL="114300" distR="114300" simplePos="0" relativeHeight="251674624" behindDoc="0" locked="0" layoutInCell="0" allowOverlap="1" wp14:anchorId="6485BD2F" wp14:editId="79B7AA15">
                <wp:simplePos x="0" y="0"/>
                <wp:positionH relativeFrom="page">
                  <wp:posOffset>720090</wp:posOffset>
                </wp:positionH>
                <wp:positionV relativeFrom="page">
                  <wp:posOffset>252095</wp:posOffset>
                </wp:positionV>
                <wp:extent cx="6588760" cy="10189210"/>
                <wp:effectExtent l="0" t="0" r="21590" b="21590"/>
                <wp:wrapNone/>
                <wp:docPr id="499" name="Группа 3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1CA49A"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5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70364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5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146CDC"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5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7AA777"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5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ECC00B"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5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0E3E8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5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522B14" w14:textId="77777777" w:rsidR="007A3945" w:rsidRPr="001D3059" w:rsidRDefault="007A3945" w:rsidP="007A3945">
                              <w:pPr>
                                <w:pStyle w:val="af"/>
                                <w:jc w:val="center"/>
                                <w:rPr>
                                  <w:rFonts w:ascii="Mipgost" w:hAnsi="Mipgost"/>
                                  <w:sz w:val="24"/>
                                </w:rPr>
                              </w:pPr>
                              <w:r>
                                <w:rPr>
                                  <w:rFonts w:ascii="Mipgost" w:hAnsi="Mipgost"/>
                                  <w:sz w:val="24"/>
                                </w:rPr>
                                <w:t>10</w:t>
                              </w:r>
                            </w:p>
                          </w:txbxContent>
                        </wps:txbx>
                        <wps:bodyPr rot="0" vert="horz" wrap="square" lIns="12700" tIns="12700" rIns="12700" bIns="12700" anchor="t" anchorCtr="0" upright="1">
                          <a:noAutofit/>
                        </wps:bodyPr>
                      </wps:wsp>
                      <wps:wsp>
                        <wps:cNvPr id="5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62F6F9"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85BD2F" id="Группа 357" o:spid="_x0000_s1396" style="position:absolute;left:0;text-align:left;margin-left:56.7pt;margin-top:19.85pt;width:518.8pt;height:802.3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" o:allowincell="f">
                <v:rect id="Rectangle 251" o:spid="_x0000_s13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" filled="f" strokeweight="2pt"/>
                <v:line id="Line 252" o:spid="_x0000_s13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" strokeweight="2pt"/>
                <v:line id="Line 253" o:spid="_x0000_s13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" strokeweight="2pt"/>
                <v:line id="Line 254" o:spid="_x0000_s14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" strokeweight="2pt"/>
                <v:line id="Line 255" o:spid="_x0000_s14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" strokeweight="2pt"/>
                <v:line id="Line 256" o:spid="_x0000_s14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" strokeweight="2pt"/>
                <v:line id="Line 257" o:spid="_x0000_s14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" strokeweight="2pt"/>
                <v:line id="Line 258" o:spid="_x0000_s14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" strokeweight="2pt"/>
                <v:line id="Line 259" o:spid="_x0000_s14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" strokeweight="1pt"/>
                <v:line id="Line 260" o:spid="_x0000_s14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" strokeweight="2pt"/>
                <v:line id="Line 261" o:spid="_x0000_s14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" strokeweight="1pt"/>
                <v:rect id="Rectangle 262" o:spid="_x0000_s14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" filled="f" stroked="f" strokeweight=".25pt">
                  <v:textbox inset="1pt,1pt,1pt,1pt">
                    <w:txbxContent>
                      <w:p w14:paraId="141CA49A"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4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" filled="f" stroked="f" strokeweight=".25pt">
                  <v:textbox inset="1pt,1pt,1pt,1pt">
                    <w:txbxContent>
                      <w:p w14:paraId="1470364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4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" filled="f" stroked="f" strokeweight=".25pt">
                  <v:textbox inset="1pt,1pt,1pt,1pt">
                    <w:txbxContent>
                      <w:p w14:paraId="3E146CDC"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4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UswwAAANwAAAAPAAAAZHJzL2Rvd25yZXYueG1sRI/BasMw&#10;EETvhf6D2EJujezgGs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xSkVLMMAAADcAAAADwAA&#10;AAAAAAAAAAAAAAAHAgAAZHJzL2Rvd25yZXYueG1sUEsFBgAAAAADAAMAtwAAAPcCAAAAAA==&#10;" filled="f" stroked="f" strokeweight=".25pt">
                  <v:textbox inset="1pt,1pt,1pt,1pt">
                    <w:txbxContent>
                      <w:p w14:paraId="2A7AA777"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4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" filled="f" stroked="f" strokeweight=".25pt">
                  <v:textbox inset="1pt,1pt,1pt,1pt">
                    <w:txbxContent>
                      <w:p w14:paraId="02ECC00B"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4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7AwQAAANwAAAAPAAAAZHJzL2Rvd25yZXYueG1sRI9Bi8Iw&#10;FITvwv6H8Ba8aapoc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Fq3LsDBAAAA3AAAAA8AAAAA&#10;AAAAAAAAAAAABwIAAGRycy9kb3ducmV2LnhtbFBLBQYAAAAAAwADALcAAAD1AgAAAAA=&#10;" filled="f" stroked="f" strokeweight=".25pt">
                  <v:textbox inset="1pt,1pt,1pt,1pt">
                    <w:txbxContent>
                      <w:p w14:paraId="670E3E8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4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" filled="f" stroked="f" strokeweight=".25pt">
                  <v:textbox inset="1pt,1pt,1pt,1pt">
                    <w:txbxContent>
                      <w:p w14:paraId="27522B14" w14:textId="77777777" w:rsidR="007A3945" w:rsidRPr="001D3059" w:rsidRDefault="007A3945" w:rsidP="007A3945">
                        <w:pPr>
                          <w:pStyle w:val="a1"/>
                          <w:jc w:val="center"/>
                          <w:rPr>
                            <w:rFonts w:ascii="Mipgost" w:hAnsi="Mipgost"/>
                            <w:sz w:val="24"/>
                          </w:rPr>
                        </w:pPr>
                        <w:r>
                          <w:rPr>
                            <w:rFonts w:ascii="Mipgost" w:hAnsi="Mipgost"/>
                            <w:sz w:val="24"/>
                          </w:rPr>
                          <w:t>10</w:t>
                        </w:r>
                      </w:p>
                    </w:txbxContent>
                  </v:textbox>
                </v:rect>
                <v:rect id="Rectangle 269" o:spid="_x0000_s14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14:paraId="6562F6F9"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Calibri" w:hAnsi="Times New Roman"/>
          <w:sz w:val="28"/>
          <w:szCs w:val="22"/>
          <w:lang w:val="uk-UA" w:eastAsia="en-US"/>
        </w:rPr>
        <w:t>.</w:t>
      </w:r>
    </w:p>
    <w:p w14:paraId="398CFCFA"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2"/>
          <w:lang w:val="uk-UA" w:eastAsia="en-US"/>
        </w:rPr>
      </w:pPr>
      <w:r w:rsidRPr="007A3945">
        <w:rPr>
          <w:rFonts w:ascii="Times New Roman" w:eastAsia="Calibri" w:hAnsi="Times New Roman"/>
          <w:sz w:val="28"/>
          <w:szCs w:val="22"/>
          <w:lang w:val="uk-UA" w:eastAsia="en-US"/>
        </w:rPr>
        <w:br w:type="page"/>
      </w:r>
    </w:p>
    <w:p w14:paraId="70D1D41D"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2"/>
          <w:lang w:val="uk-UA" w:eastAsia="en-US"/>
        </w:rPr>
      </w:pPr>
      <w:r w:rsidRPr="007A3945">
        <w:rPr>
          <w:rFonts w:ascii="Calibri" w:eastAsia="Calibri" w:hAnsi="Calibri"/>
          <w:noProof/>
          <w:sz w:val="20"/>
          <w:szCs w:val="22"/>
        </w:rPr>
        <w:lastRenderedPageBreak/>
        <mc:AlternateContent>
          <mc:Choice Requires="wpg">
            <w:drawing>
              <wp:anchor distT="0" distB="0" distL="114300" distR="114300" simplePos="0" relativeHeight="251677696" behindDoc="0" locked="0" layoutInCell="0" allowOverlap="1" wp14:anchorId="1604EB0E" wp14:editId="55BA42A3">
                <wp:simplePos x="0" y="0"/>
                <wp:positionH relativeFrom="page">
                  <wp:posOffset>720090</wp:posOffset>
                </wp:positionH>
                <wp:positionV relativeFrom="page">
                  <wp:posOffset>252095</wp:posOffset>
                </wp:positionV>
                <wp:extent cx="6588760" cy="10189210"/>
                <wp:effectExtent l="0" t="0" r="21590" b="21590"/>
                <wp:wrapNone/>
                <wp:docPr id="519" name="Группа 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87879D"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5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52493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5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D56989"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5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5122BA"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5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67868B"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5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B04659"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5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0B0CD0" w14:textId="77777777" w:rsidR="007A3945" w:rsidRPr="001D3059" w:rsidRDefault="007A3945" w:rsidP="007A3945">
                              <w:pPr>
                                <w:pStyle w:val="af"/>
                                <w:jc w:val="center"/>
                                <w:rPr>
                                  <w:rFonts w:ascii="Mipgost" w:hAnsi="Mipgost"/>
                                  <w:sz w:val="24"/>
                                </w:rPr>
                              </w:pPr>
                              <w:r>
                                <w:rPr>
                                  <w:rFonts w:ascii="Mipgost" w:hAnsi="Mipgost"/>
                                  <w:sz w:val="24"/>
                                </w:rPr>
                                <w:t>11</w:t>
                              </w:r>
                            </w:p>
                          </w:txbxContent>
                        </wps:txbx>
                        <wps:bodyPr rot="0" vert="horz" wrap="square" lIns="12700" tIns="12700" rIns="12700" bIns="12700" anchor="t" anchorCtr="0" upright="1">
                          <a:noAutofit/>
                        </wps:bodyPr>
                      </wps:wsp>
                      <wps:wsp>
                        <wps:cNvPr id="5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3896EC"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04EB0E" id="Группа 417" o:spid="_x0000_s1416" style="position:absolute;left:0;text-align:left;margin-left:56.7pt;margin-top:19.85pt;width:518.8pt;height:802.3pt;z-index:2516776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" o:allowincell="f">
                <v:rect id="Rectangle 251" o:spid="_x0000_s14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" filled="f" strokeweight="2pt"/>
                <v:line id="Line 252" o:spid="_x0000_s14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" strokeweight="2pt"/>
                <v:line id="Line 253" o:spid="_x0000_s14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" strokeweight="2pt"/>
                <v:line id="Line 254" o:spid="_x0000_s14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rawAAAANwAAAAPAAAAZHJzL2Rvd25yZXYueG1sRI/BCsIw&#10;EETvgv8QVvCmqYo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xJtK2sAAAADcAAAADwAAAAAA&#10;AAAAAAAAAAAHAgAAZHJzL2Rvd25yZXYueG1sUEsFBgAAAAADAAMAtwAAAPQCAAAAAA==&#10;" strokeweight="2pt"/>
                <v:line id="Line 255" o:spid="_x0000_s14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KuwAAAANwAAAAPAAAAZHJzL2Rvd25yZXYueG1sRI/BCsIw&#10;EETvgv8QVvCmqaI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S3LSrsAAAADcAAAADwAAAAAA&#10;AAAAAAAAAAAHAgAAZHJzL2Rvd25yZXYueG1sUEsFBgAAAAADAAMAtwAAAPQCAAAAAA==&#10;" strokeweight="2pt"/>
                <v:line id="Line 256" o:spid="_x0000_s14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257" o:spid="_x0000_s14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258" o:spid="_x0000_s14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line id="Line 259" o:spid="_x0000_s14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" strokeweight="1pt"/>
                <v:line id="Line 260" o:spid="_x0000_s14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261" o:spid="_x0000_s14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" strokeweight="1pt"/>
                <v:rect id="Rectangle 262" o:spid="_x0000_s14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" filled="f" stroked="f" strokeweight=".25pt">
                  <v:textbox inset="1pt,1pt,1pt,1pt">
                    <w:txbxContent>
                      <w:p w14:paraId="2787879D"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4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" filled="f" stroked="f" strokeweight=".25pt">
                  <v:textbox inset="1pt,1pt,1pt,1pt">
                    <w:txbxContent>
                      <w:p w14:paraId="2B52493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4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" filled="f" stroked="f" strokeweight=".25pt">
                  <v:textbox inset="1pt,1pt,1pt,1pt">
                    <w:txbxContent>
                      <w:p w14:paraId="67D56989"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4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14:paraId="595122BA"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4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14:paraId="6B67868B"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4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14:paraId="34B04659"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4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14:paraId="130B0CD0" w14:textId="77777777" w:rsidR="007A3945" w:rsidRPr="001D3059" w:rsidRDefault="007A3945" w:rsidP="007A3945">
                        <w:pPr>
                          <w:pStyle w:val="a1"/>
                          <w:jc w:val="center"/>
                          <w:rPr>
                            <w:rFonts w:ascii="Mipgost" w:hAnsi="Mipgost"/>
                            <w:sz w:val="24"/>
                          </w:rPr>
                        </w:pPr>
                        <w:r>
                          <w:rPr>
                            <w:rFonts w:ascii="Mipgost" w:hAnsi="Mipgost"/>
                            <w:sz w:val="24"/>
                          </w:rPr>
                          <w:t>11</w:t>
                        </w:r>
                      </w:p>
                    </w:txbxContent>
                  </v:textbox>
                </v:rect>
                <v:rect id="Rectangle 269" o:spid="_x0000_s14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14:paraId="103896EC"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Calibri" w:hAnsi="Times New Roman"/>
          <w:sz w:val="28"/>
          <w:szCs w:val="22"/>
          <w:lang w:val="uk-UA" w:eastAsia="en-US"/>
        </w:rPr>
        <w:t>У деяких випадках може виникнути необхідність у деяких випадках, наприклад, якщо ви бажаєте використати додаток «Uber», можливо, вам доведеться надати додаткову інформацію про своє поточне місцезнаходження або місце призначення.</w:t>
      </w:r>
    </w:p>
    <w:p w14:paraId="3CC35FCF"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noProof/>
          <w:sz w:val="28"/>
          <w:szCs w:val="22"/>
          <w:lang w:val="uk-UA"/>
        </w:rPr>
      </w:pPr>
      <w:r w:rsidRPr="007A3945">
        <w:rPr>
          <w:rFonts w:ascii="Times New Roman" w:eastAsia="Calibri" w:hAnsi="Times New Roman"/>
          <w:sz w:val="28"/>
          <w:szCs w:val="22"/>
          <w:lang w:val="uk-UA" w:eastAsia="en-US"/>
        </w:rPr>
        <w:t>Віртуальні помічники на основі смартфонів, такі як «Siri» і «Google Assistant», також можна активувати, утримуючи натиснутою кнопку «Home» на пристрої. Потім ви можете ввести своє запитання або запит, «Siri» і «Google» відповідатимуть текстом. Розумні динаміки, такі як «Amazon Echo», можуть відповідати лише на голосові команди.</w:t>
      </w:r>
      <w:r w:rsidRPr="007A3945">
        <w:rPr>
          <w:rFonts w:ascii="Times New Roman" w:eastAsia="Calibri" w:hAnsi="Times New Roman"/>
          <w:noProof/>
          <w:sz w:val="28"/>
          <w:szCs w:val="22"/>
          <w:lang w:val="uk-UA"/>
        </w:rPr>
        <w:t xml:space="preserve"> </w:t>
      </w:r>
    </w:p>
    <w:p w14:paraId="2E3F6B08" w14:textId="77777777" w:rsidR="007A3945" w:rsidRPr="007A3945" w:rsidRDefault="007A3945" w:rsidP="000E52EE">
      <w:pPr>
        <w:keepNext/>
        <w:keepLines/>
        <w:numPr>
          <w:ilvl w:val="1"/>
          <w:numId w:val="5"/>
        </w:numPr>
        <w:overflowPunct/>
        <w:autoSpaceDE/>
        <w:autoSpaceDN/>
        <w:adjustRightInd/>
        <w:spacing w:before="120" w:after="160" w:line="360" w:lineRule="auto"/>
        <w:jc w:val="both"/>
        <w:textAlignment w:val="auto"/>
        <w:outlineLvl w:val="1"/>
        <w:rPr>
          <w:rFonts w:ascii="Times New Roman" w:hAnsi="Times New Roman"/>
          <w:b/>
          <w:bCs/>
          <w:sz w:val="32"/>
          <w:szCs w:val="32"/>
          <w:lang w:val="uk-UA" w:eastAsia="en-US"/>
        </w:rPr>
      </w:pPr>
      <w:bookmarkStart w:id="16" w:name="_Toc515750041"/>
      <w:r w:rsidRPr="007A3945">
        <w:rPr>
          <w:rFonts w:ascii="Times New Roman" w:hAnsi="Times New Roman"/>
          <w:b/>
          <w:bCs/>
          <w:sz w:val="32"/>
          <w:szCs w:val="32"/>
          <w:lang w:val="uk-UA" w:eastAsia="en-US"/>
        </w:rPr>
        <w:t xml:space="preserve">Огляд </w:t>
      </w:r>
      <w:bookmarkEnd w:id="16"/>
      <w:r w:rsidRPr="007A3945">
        <w:rPr>
          <w:rFonts w:ascii="Times New Roman" w:hAnsi="Times New Roman"/>
          <w:b/>
          <w:bCs/>
          <w:sz w:val="32"/>
          <w:szCs w:val="32"/>
          <w:lang w:val="uk-UA" w:eastAsia="en-US"/>
        </w:rPr>
        <w:t>існуючих реалізацій голосового асистенту</w:t>
      </w:r>
    </w:p>
    <w:p w14:paraId="51F9DBC9"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озглянемо існуючі реалізації голосового асистенту для персональних комп’ютерів.</w:t>
      </w:r>
    </w:p>
    <w:p w14:paraId="79718B9A" w14:textId="77777777" w:rsidR="007A3945" w:rsidRPr="007A3945" w:rsidRDefault="007A3945" w:rsidP="000E52EE">
      <w:pPr>
        <w:keepNext/>
        <w:keepLines/>
        <w:numPr>
          <w:ilvl w:val="2"/>
          <w:numId w:val="5"/>
        </w:numPr>
        <w:overflowPunct/>
        <w:autoSpaceDE/>
        <w:autoSpaceDN/>
        <w:adjustRightInd/>
        <w:spacing w:before="120" w:after="160" w:line="360" w:lineRule="auto"/>
        <w:jc w:val="both"/>
        <w:textAlignment w:val="auto"/>
        <w:outlineLvl w:val="2"/>
        <w:rPr>
          <w:rFonts w:ascii="Times New Roman" w:hAnsi="Times New Roman"/>
          <w:b/>
          <w:bCs/>
          <w:sz w:val="28"/>
          <w:szCs w:val="28"/>
          <w:lang w:val="uk-UA" w:eastAsia="en-US"/>
        </w:rPr>
      </w:pPr>
      <w:r w:rsidRPr="007A3945">
        <w:rPr>
          <w:rFonts w:ascii="Times New Roman" w:hAnsi="Times New Roman"/>
          <w:b/>
          <w:bCs/>
          <w:sz w:val="28"/>
          <w:szCs w:val="28"/>
          <w:lang w:val="en-US" w:eastAsia="en-US"/>
        </w:rPr>
        <w:t>Cortrana</w:t>
      </w:r>
    </w:p>
    <w:p w14:paraId="14058E21"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en-US" w:eastAsia="en-US"/>
        </w:rPr>
        <w:t>Cortrana</w:t>
      </w:r>
      <w:r w:rsidRPr="007A3945">
        <w:rPr>
          <w:rFonts w:ascii="Times New Roman" w:hAnsi="Times New Roman"/>
          <w:sz w:val="28"/>
          <w:szCs w:val="28"/>
          <w:lang w:val="uk-UA" w:eastAsia="en-US"/>
        </w:rPr>
        <w:t xml:space="preserve"> - це віртуальний помічник, створений корпорацією Microsoft для Windows 10, Windows 10 Mobile, Windows Phone 8.1, Invoke smart speaker, Microsoft Band, Surface Headphones, Xbox One, і Amazon Alexa.</w:t>
      </w:r>
    </w:p>
    <w:p w14:paraId="342A5324"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Cortana може встановлювати нагадування, розпізнавати природний голос без необхідності вводу з клавіатури і відповідати на запитання, використовуючи інформацію з пошукової системи Bing.</w:t>
      </w:r>
    </w:p>
    <w:p w14:paraId="56C46D09"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Cortana в даний час доступна на англійській, португальській, французькій, німецькій, італійській, іспанській, китайській та японській мовах, залежно від програмної платформи та регіону, в якому вона використовується.[3]</w:t>
      </w:r>
    </w:p>
    <w:p w14:paraId="4897CDC2"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ереваги:</w:t>
      </w:r>
    </w:p>
    <w:p w14:paraId="02BD5D01" w14:textId="77777777" w:rsidR="007A3945" w:rsidRPr="007A3945" w:rsidRDefault="007A3945" w:rsidP="000E52EE">
      <w:pPr>
        <w:numPr>
          <w:ilvl w:val="0"/>
          <w:numId w:val="7"/>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розпізнавати голос на багатьох мовах;</w:t>
      </w:r>
    </w:p>
    <w:p w14:paraId="35A59474" w14:textId="77777777" w:rsidR="007A3945" w:rsidRPr="007A3945" w:rsidRDefault="007A3945" w:rsidP="000E52EE">
      <w:pPr>
        <w:numPr>
          <w:ilvl w:val="0"/>
          <w:numId w:val="7"/>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Можливість виконувати пошук голосом, за допомогою </w:t>
      </w:r>
      <w:r w:rsidRPr="007A3945">
        <w:rPr>
          <w:rFonts w:ascii="Times New Roman" w:hAnsi="Times New Roman"/>
          <w:sz w:val="28"/>
          <w:szCs w:val="28"/>
          <w:lang w:val="en-US" w:eastAsia="en-US"/>
        </w:rPr>
        <w:t>Bing</w:t>
      </w:r>
      <w:r w:rsidRPr="007A3945">
        <w:rPr>
          <w:rFonts w:ascii="Times New Roman" w:hAnsi="Times New Roman"/>
          <w:sz w:val="28"/>
          <w:szCs w:val="28"/>
          <w:lang w:val="uk-UA" w:eastAsia="en-US"/>
        </w:rPr>
        <w:t xml:space="preserve"> пошукача;</w:t>
      </w:r>
    </w:p>
    <w:p w14:paraId="2C3CFC9D"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встановлювати нагадування та керувати календарем за допомогою голосу;</w:t>
      </w:r>
    </w:p>
    <w:p w14:paraId="3AB3CEAE"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p>
    <w:p w14:paraId="1F0CB32B" w14:textId="77777777" w:rsidR="007A3945" w:rsidRPr="007A3945" w:rsidRDefault="007A3945" w:rsidP="000E52EE">
      <w:pPr>
        <w:numPr>
          <w:ilvl w:val="0"/>
          <w:numId w:val="7"/>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 xml:space="preserve">Можливість інтегрування з сервісом компанії </w:t>
      </w:r>
      <w:r w:rsidRPr="007A3945">
        <w:rPr>
          <w:rFonts w:ascii="Times New Roman" w:hAnsi="Times New Roman"/>
          <w:sz w:val="28"/>
          <w:szCs w:val="28"/>
          <w:lang w:val="en-US" w:eastAsia="en-US"/>
        </w:rPr>
        <w:t>Amazon</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Alexa</w:t>
      </w:r>
      <w:r w:rsidRPr="007A3945">
        <w:rPr>
          <w:rFonts w:ascii="Times New Roman" w:hAnsi="Times New Roman"/>
          <w:sz w:val="28"/>
          <w:szCs w:val="28"/>
          <w:lang w:val="uk-UA" w:eastAsia="en-US"/>
        </w:rPr>
        <w:t>;</w:t>
      </w:r>
    </w:p>
    <w:p w14:paraId="454236D0" w14:textId="77777777" w:rsidR="007A3945" w:rsidRPr="007A3945" w:rsidRDefault="007A3945" w:rsidP="000E52EE">
      <w:pPr>
        <w:numPr>
          <w:ilvl w:val="0"/>
          <w:numId w:val="7"/>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читати з екрану та вставляти текст для запиту з прочитаного за допомогою голосу;</w:t>
      </w:r>
    </w:p>
    <w:p w14:paraId="183D9A43" w14:textId="77777777" w:rsidR="007A3945" w:rsidRPr="007A3945" w:rsidRDefault="007A3945" w:rsidP="000E52EE">
      <w:pPr>
        <w:numPr>
          <w:ilvl w:val="0"/>
          <w:numId w:val="7"/>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Можливість відправляти </w:t>
      </w:r>
      <w:r w:rsidRPr="007A3945">
        <w:rPr>
          <w:rFonts w:ascii="Times New Roman" w:hAnsi="Times New Roman"/>
          <w:sz w:val="28"/>
          <w:szCs w:val="28"/>
          <w:lang w:val="en-US" w:eastAsia="en-US"/>
        </w:rPr>
        <w:t>e</w:t>
      </w:r>
      <w:r w:rsidRPr="007A3945">
        <w:rPr>
          <w:rFonts w:ascii="Times New Roman" w:hAnsi="Times New Roman"/>
          <w:sz w:val="28"/>
          <w:szCs w:val="28"/>
          <w:lang w:eastAsia="en-US"/>
        </w:rPr>
        <w:t>-</w:t>
      </w:r>
      <w:r w:rsidRPr="007A3945">
        <w:rPr>
          <w:rFonts w:ascii="Times New Roman" w:hAnsi="Times New Roman"/>
          <w:sz w:val="28"/>
          <w:szCs w:val="28"/>
          <w:lang w:val="en-US" w:eastAsia="en-US"/>
        </w:rPr>
        <w:t>mail</w:t>
      </w:r>
      <w:r w:rsidRPr="007A3945">
        <w:rPr>
          <w:rFonts w:ascii="Times New Roman" w:hAnsi="Times New Roman"/>
          <w:sz w:val="28"/>
          <w:szCs w:val="28"/>
          <w:lang w:val="uk-UA" w:eastAsia="en-US"/>
        </w:rPr>
        <w:t xml:space="preserve"> за допомогою керування голосом;</w:t>
      </w:r>
    </w:p>
    <w:p w14:paraId="0E53C7DF"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szCs w:val="28"/>
          <w:lang w:val="uk-UA" w:eastAsia="en-US"/>
        </w:rPr>
      </w:pPr>
    </w:p>
    <w:p w14:paraId="3F276D16"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noProof/>
          <w:sz w:val="28"/>
          <w:szCs w:val="28"/>
        </w:rPr>
        <w:drawing>
          <wp:inline distT="0" distB="0" distL="0" distR="0" wp14:anchorId="659B5D26" wp14:editId="14517743">
            <wp:extent cx="4619625" cy="2600325"/>
            <wp:effectExtent l="0" t="0" r="9525" b="9525"/>
            <wp:docPr id="1799"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_Cortana_v20_1920_LaunchCortana_img.jpg"/>
                    <pic:cNvPicPr/>
                  </pic:nvPicPr>
                  <pic:blipFill>
                    <a:blip r:embed="rId8">
                      <a:extLst>
                        <a:ext uri="{28A0092B-C50C-407E-A947-70E740481C1C}">
                          <a14:useLocalDpi xmlns:a14="http://schemas.microsoft.com/office/drawing/2010/main" val="0"/>
                        </a:ext>
                      </a:extLst>
                    </a:blip>
                    <a:stretch>
                      <a:fillRect/>
                    </a:stretch>
                  </pic:blipFill>
                  <pic:spPr>
                    <a:xfrm>
                      <a:off x="0" y="0"/>
                      <a:ext cx="4619625" cy="2600325"/>
                    </a:xfrm>
                    <a:prstGeom prst="rect">
                      <a:avLst/>
                    </a:prstGeom>
                  </pic:spPr>
                </pic:pic>
              </a:graphicData>
            </a:graphic>
          </wp:inline>
        </w:drawing>
      </w:r>
    </w:p>
    <w:p w14:paraId="6690ABDF"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унок 1.1 – Зовнішній вигляд працюючого голосового асистенту Cortrana</w:t>
      </w:r>
    </w:p>
    <w:p w14:paraId="571E83C5"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едоліки:</w:t>
      </w:r>
    </w:p>
    <w:p w14:paraId="48B1FCC6" w14:textId="77777777" w:rsidR="007A3945" w:rsidRPr="007A3945" w:rsidRDefault="007A3945" w:rsidP="000E52EE">
      <w:pPr>
        <w:numPr>
          <w:ilvl w:val="0"/>
          <w:numId w:val="8"/>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Додаток має сувору політику щодо використання продукції </w:t>
      </w:r>
      <w:r w:rsidRPr="007A3945">
        <w:rPr>
          <w:rFonts w:ascii="Times New Roman" w:hAnsi="Times New Roman"/>
          <w:sz w:val="28"/>
          <w:szCs w:val="28"/>
          <w:lang w:val="en-US" w:eastAsia="en-US"/>
        </w:rPr>
        <w:t>Microsoft</w:t>
      </w:r>
      <w:r w:rsidRPr="007A3945">
        <w:rPr>
          <w:rFonts w:ascii="Times New Roman" w:hAnsi="Times New Roman"/>
          <w:sz w:val="28"/>
          <w:szCs w:val="28"/>
          <w:lang w:val="uk-UA" w:eastAsia="en-US"/>
        </w:rPr>
        <w:t xml:space="preserve">, що не дозволяє використовувати будь які інші пошукачі та браузери, окрім браузерів продукції </w:t>
      </w:r>
      <w:r w:rsidRPr="007A3945">
        <w:rPr>
          <w:rFonts w:ascii="Times New Roman" w:hAnsi="Times New Roman"/>
          <w:sz w:val="28"/>
          <w:szCs w:val="28"/>
          <w:lang w:val="en-US" w:eastAsia="en-US"/>
        </w:rPr>
        <w:t>Microsoft</w:t>
      </w:r>
      <w:r w:rsidRPr="007A3945">
        <w:rPr>
          <w:rFonts w:ascii="Times New Roman" w:hAnsi="Times New Roman"/>
          <w:sz w:val="28"/>
          <w:szCs w:val="28"/>
          <w:lang w:val="uk-UA" w:eastAsia="en-US"/>
        </w:rPr>
        <w:t>;</w:t>
      </w:r>
    </w:p>
    <w:p w14:paraId="6F3B1A75" w14:textId="77777777" w:rsidR="007A3945" w:rsidRPr="007A3945" w:rsidRDefault="007A3945" w:rsidP="000E52EE">
      <w:pPr>
        <w:numPr>
          <w:ilvl w:val="0"/>
          <w:numId w:val="8"/>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Може працювати тільки на платформах компанії </w:t>
      </w:r>
      <w:r w:rsidRPr="007A3945">
        <w:rPr>
          <w:rFonts w:ascii="Times New Roman" w:hAnsi="Times New Roman"/>
          <w:sz w:val="28"/>
          <w:szCs w:val="28"/>
          <w:lang w:val="en-US" w:eastAsia="en-US"/>
        </w:rPr>
        <w:t>Microsoft</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Windows</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XboxOne</w:t>
      </w:r>
      <w:r w:rsidRPr="007A3945">
        <w:rPr>
          <w:rFonts w:ascii="Times New Roman" w:hAnsi="Times New Roman"/>
          <w:sz w:val="28"/>
          <w:szCs w:val="28"/>
          <w:lang w:val="uk-UA" w:eastAsia="en-US"/>
        </w:rPr>
        <w:t>, і т. д.)б що обмедує коло користувачів;</w:t>
      </w:r>
    </w:p>
    <w:p w14:paraId="4972F53C" w14:textId="77777777" w:rsidR="007A3945" w:rsidRPr="007A3945" w:rsidRDefault="007A3945" w:rsidP="000E52EE">
      <w:pPr>
        <w:numPr>
          <w:ilvl w:val="0"/>
          <w:numId w:val="8"/>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Усі бібліотеки з голосовими правилами для розпізнавання команди знаходяться локально на комп’ютері, та при використанні завантажуються у оперативну пам’ять ;</w:t>
      </w:r>
    </w:p>
    <w:p w14:paraId="5A36ED04" w14:textId="77777777" w:rsidR="007A3945" w:rsidRPr="007A3945" w:rsidRDefault="007A3945" w:rsidP="000E52EE">
      <w:pPr>
        <w:numPr>
          <w:ilvl w:val="0"/>
          <w:numId w:val="8"/>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е має можливості ідентифікувати користувача за зображенням обличчя</w:t>
      </w:r>
      <w:r w:rsidRPr="007A3945">
        <w:rPr>
          <w:rFonts w:ascii="Calibri" w:eastAsia="Calibri" w:hAnsi="Calibri"/>
          <w:noProof/>
          <w:sz w:val="20"/>
          <w:szCs w:val="22"/>
        </w:rPr>
        <mc:AlternateContent>
          <mc:Choice Requires="wpg">
            <w:drawing>
              <wp:anchor distT="0" distB="0" distL="114300" distR="114300" simplePos="0" relativeHeight="251676672" behindDoc="0" locked="0" layoutInCell="0" allowOverlap="1" wp14:anchorId="145913DE" wp14:editId="385BECE9">
                <wp:simplePos x="0" y="0"/>
                <wp:positionH relativeFrom="page">
                  <wp:posOffset>720090</wp:posOffset>
                </wp:positionH>
                <wp:positionV relativeFrom="page">
                  <wp:posOffset>252095</wp:posOffset>
                </wp:positionV>
                <wp:extent cx="6588760" cy="10189210"/>
                <wp:effectExtent l="0" t="0" r="21590" b="21590"/>
                <wp:wrapNone/>
                <wp:docPr id="539" name="Группа 3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C373AF"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5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389752"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5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0E0270"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5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70BAFC"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5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415C60"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5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57CFF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5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B1AFC3" w14:textId="77777777" w:rsidR="007A3945" w:rsidRPr="001D3059" w:rsidRDefault="007A3945" w:rsidP="007A3945">
                              <w:pPr>
                                <w:pStyle w:val="af"/>
                                <w:jc w:val="center"/>
                                <w:rPr>
                                  <w:rFonts w:ascii="Mipgost" w:hAnsi="Mipgost"/>
                                  <w:sz w:val="24"/>
                                </w:rPr>
                              </w:pPr>
                              <w:r>
                                <w:rPr>
                                  <w:rFonts w:ascii="Mipgost" w:hAnsi="Mipgost"/>
                                  <w:sz w:val="24"/>
                                </w:rPr>
                                <w:t>12</w:t>
                              </w:r>
                            </w:p>
                          </w:txbxContent>
                        </wps:txbx>
                        <wps:bodyPr rot="0" vert="horz" wrap="square" lIns="12700" tIns="12700" rIns="12700" bIns="12700" anchor="t" anchorCtr="0" upright="1">
                          <a:noAutofit/>
                        </wps:bodyPr>
                      </wps:wsp>
                      <wps:wsp>
                        <wps:cNvPr id="5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51AD88"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5913DE" id="Группа 397" o:spid="_x0000_s1436" style="position:absolute;left:0;text-align:left;margin-left:56.7pt;margin-top:19.85pt;width:518.8pt;height:802.3pt;z-index:2516766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" o:allowincell="f">
                <v:rect id="Rectangle 251" o:spid="_x0000_s14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" filled="f" strokeweight="2pt"/>
                <v:line id="Line 252" o:spid="_x0000_s14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" strokeweight="2pt"/>
                <v:line id="Line 253" o:spid="_x0000_s14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ArhwAAAANwAAAAPAAAAZHJzL2Rvd25yZXYueG1sRI/BCsIw&#10;EETvgv8QVvCmqaI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dggK4cAAAADcAAAADwAAAAAA&#10;AAAAAAAAAAAHAgAAZHJzL2Rvd25yZXYueG1sUEsFBgAAAAADAAMAtwAAAPQCAAAAAA==&#10;" strokeweight="2pt"/>
                <v:line id="Line 254" o:spid="_x0000_s14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" strokeweight="2pt"/>
                <v:line id="Line 255" o:spid="_x0000_s14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" strokeweight="2pt"/>
                <v:line id="Line 256" o:spid="_x0000_s14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" strokeweight="2pt"/>
                <v:line id="Line 257" o:spid="_x0000_s14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" strokeweight="2pt"/>
                <v:line id="Line 258" o:spid="_x0000_s14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" strokeweight="2pt"/>
                <v:line id="Line 259" o:spid="_x0000_s14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" strokeweight="1pt"/>
                <v:line id="Line 260" o:spid="_x0000_s14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" strokeweight="2pt"/>
                <v:line id="Line 261" o:spid="_x0000_s14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" strokeweight="1pt"/>
                <v:rect id="Rectangle 262" o:spid="_x0000_s14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" filled="f" stroked="f" strokeweight=".25pt">
                  <v:textbox inset="1pt,1pt,1pt,1pt">
                    <w:txbxContent>
                      <w:p w14:paraId="0EC373AF"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4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" filled="f" stroked="f" strokeweight=".25pt">
                  <v:textbox inset="1pt,1pt,1pt,1pt">
                    <w:txbxContent>
                      <w:p w14:paraId="71389752"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4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" filled="f" stroked="f" strokeweight=".25pt">
                  <v:textbox inset="1pt,1pt,1pt,1pt">
                    <w:txbxContent>
                      <w:p w14:paraId="090E0270"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4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" filled="f" stroked="f" strokeweight=".25pt">
                  <v:textbox inset="1pt,1pt,1pt,1pt">
                    <w:txbxContent>
                      <w:p w14:paraId="4970BAFC"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4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" filled="f" stroked="f" strokeweight=".25pt">
                  <v:textbox inset="1pt,1pt,1pt,1pt">
                    <w:txbxContent>
                      <w:p w14:paraId="2B415C60"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4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" filled="f" stroked="f" strokeweight=".25pt">
                  <v:textbox inset="1pt,1pt,1pt,1pt">
                    <w:txbxContent>
                      <w:p w14:paraId="5957CFF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4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" filled="f" stroked="f" strokeweight=".25pt">
                  <v:textbox inset="1pt,1pt,1pt,1pt">
                    <w:txbxContent>
                      <w:p w14:paraId="65B1AFC3" w14:textId="77777777" w:rsidR="007A3945" w:rsidRPr="001D3059" w:rsidRDefault="007A3945" w:rsidP="007A3945">
                        <w:pPr>
                          <w:pStyle w:val="a1"/>
                          <w:jc w:val="center"/>
                          <w:rPr>
                            <w:rFonts w:ascii="Mipgost" w:hAnsi="Mipgost"/>
                            <w:sz w:val="24"/>
                          </w:rPr>
                        </w:pPr>
                        <w:r>
                          <w:rPr>
                            <w:rFonts w:ascii="Mipgost" w:hAnsi="Mipgost"/>
                            <w:sz w:val="24"/>
                          </w:rPr>
                          <w:t>12</w:t>
                        </w:r>
                      </w:p>
                    </w:txbxContent>
                  </v:textbox>
                </v:rect>
                <v:rect id="Rectangle 269" o:spid="_x0000_s14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" filled="f" stroked="f" strokeweight=".25pt">
                  <v:textbox inset="1pt,1pt,1pt,1pt">
                    <w:txbxContent>
                      <w:p w14:paraId="5351AD88"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t>.</w:t>
      </w:r>
    </w:p>
    <w:p w14:paraId="082F93B7"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p>
    <w:p w14:paraId="24427E1E" w14:textId="77777777" w:rsidR="007A3945" w:rsidRPr="007A3945" w:rsidRDefault="007A3945" w:rsidP="000E52EE">
      <w:pPr>
        <w:keepNext/>
        <w:keepLines/>
        <w:numPr>
          <w:ilvl w:val="2"/>
          <w:numId w:val="5"/>
        </w:numPr>
        <w:overflowPunct/>
        <w:autoSpaceDE/>
        <w:autoSpaceDN/>
        <w:adjustRightInd/>
        <w:spacing w:before="120" w:after="160" w:line="360" w:lineRule="auto"/>
        <w:jc w:val="both"/>
        <w:textAlignment w:val="auto"/>
        <w:outlineLvl w:val="2"/>
        <w:rPr>
          <w:rFonts w:ascii="Times New Roman" w:hAnsi="Times New Roman"/>
          <w:b/>
          <w:bCs/>
          <w:sz w:val="28"/>
          <w:szCs w:val="28"/>
          <w:lang w:val="uk-UA" w:eastAsia="en-US"/>
        </w:rPr>
      </w:pPr>
      <w:r w:rsidRPr="007A3945">
        <w:rPr>
          <w:rFonts w:ascii="Times New Roman" w:hAnsi="Times New Roman"/>
          <w:b/>
          <w:bCs/>
          <w:sz w:val="28"/>
          <w:szCs w:val="28"/>
          <w:lang w:val="en-US" w:eastAsia="en-US"/>
        </w:rPr>
        <w:lastRenderedPageBreak/>
        <w:t>Sir</w:t>
      </w:r>
      <w:r w:rsidRPr="007A3945">
        <w:rPr>
          <w:rFonts w:ascii="Calibri" w:eastAsia="Calibri" w:hAnsi="Calibri"/>
          <w:noProof/>
          <w:sz w:val="20"/>
          <w:szCs w:val="22"/>
        </w:rPr>
        <mc:AlternateContent>
          <mc:Choice Requires="wpg">
            <w:drawing>
              <wp:anchor distT="0" distB="0" distL="114300" distR="114300" simplePos="0" relativeHeight="251679744" behindDoc="0" locked="0" layoutInCell="0" allowOverlap="1" wp14:anchorId="399C8880" wp14:editId="452D78E1">
                <wp:simplePos x="0" y="0"/>
                <wp:positionH relativeFrom="page">
                  <wp:posOffset>720090</wp:posOffset>
                </wp:positionH>
                <wp:positionV relativeFrom="page">
                  <wp:posOffset>252095</wp:posOffset>
                </wp:positionV>
                <wp:extent cx="6588760" cy="10189210"/>
                <wp:effectExtent l="0" t="0" r="21590" b="21590"/>
                <wp:wrapNone/>
                <wp:docPr id="559" name="Группа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81E701"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5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150A0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5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0E5CE9"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5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859EA0"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5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CFDD48"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5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3597D2"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5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19DA54" w14:textId="77777777" w:rsidR="007A3945" w:rsidRPr="002155D9" w:rsidRDefault="007A3945" w:rsidP="007A3945">
                              <w:pPr>
                                <w:pStyle w:val="af"/>
                                <w:jc w:val="center"/>
                                <w:rPr>
                                  <w:rFonts w:ascii="Mipgost" w:hAnsi="Mipgost"/>
                                  <w:sz w:val="24"/>
                                  <w:lang w:val="ru-RU"/>
                                </w:rPr>
                              </w:pPr>
                              <w:r>
                                <w:rPr>
                                  <w:rFonts w:ascii="Mipgost" w:hAnsi="Mipgost"/>
                                  <w:sz w:val="24"/>
                                </w:rPr>
                                <w:t>13</w:t>
                              </w:r>
                            </w:p>
                          </w:txbxContent>
                        </wps:txbx>
                        <wps:bodyPr rot="0" vert="horz" wrap="square" lIns="12700" tIns="12700" rIns="12700" bIns="12700" anchor="t" anchorCtr="0" upright="1">
                          <a:noAutofit/>
                        </wps:bodyPr>
                      </wps:wsp>
                      <wps:wsp>
                        <wps:cNvPr id="5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4688F8"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9C8880" id="Группа 459" o:spid="_x0000_s1456" style="position:absolute;left:0;text-align:left;margin-left:56.7pt;margin-top:19.85pt;width:518.8pt;height:802.3pt;z-index:2516797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" o:allowincell="f">
                <v:rect id="Rectangle 251" o:spid="_x0000_s14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" filled="f" strokeweight="2pt"/>
                <v:line id="Line 252" o:spid="_x0000_s14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" strokeweight="2pt"/>
                <v:line id="Line 253" o:spid="_x0000_s14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" strokeweight="2pt"/>
                <v:line id="Line 254" o:spid="_x0000_s14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" strokeweight="2pt"/>
                <v:line id="Line 255" o:spid="_x0000_s14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" strokeweight="2pt"/>
                <v:line id="Line 256" o:spid="_x0000_s14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" strokeweight="2pt"/>
                <v:line id="Line 257" o:spid="_x0000_s14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" strokeweight="2pt"/>
                <v:line id="Line 258" o:spid="_x0000_s14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" strokeweight="2pt"/>
                <v:line id="Line 259" o:spid="_x0000_s14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" strokeweight="1pt"/>
                <v:line id="Line 260" o:spid="_x0000_s14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" strokeweight="2pt"/>
                <v:line id="Line 261" o:spid="_x0000_s14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kDwQAAANwAAAAPAAAAZHJzL2Rvd25yZXYueG1sRE/NagIx&#10;EL4XfIcwgreatVC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KNJeQPBAAAA3AAAAA8AAAAA&#10;AAAAAAAAAAAABwIAAGRycy9kb3ducmV2LnhtbFBLBQYAAAAAAwADALcAAAD1AgAAAAA=&#10;" strokeweight="1pt"/>
                <v:rect id="Rectangle 262" o:spid="_x0000_s14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" filled="f" stroked="f" strokeweight=".25pt">
                  <v:textbox inset="1pt,1pt,1pt,1pt">
                    <w:txbxContent>
                      <w:p w14:paraId="3281E701"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4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" filled="f" stroked="f" strokeweight=".25pt">
                  <v:textbox inset="1pt,1pt,1pt,1pt">
                    <w:txbxContent>
                      <w:p w14:paraId="44150A0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4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" filled="f" stroked="f" strokeweight=".25pt">
                  <v:textbox inset="1pt,1pt,1pt,1pt">
                    <w:txbxContent>
                      <w:p w14:paraId="0F0E5CE9"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4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" filled="f" stroked="f" strokeweight=".25pt">
                  <v:textbox inset="1pt,1pt,1pt,1pt">
                    <w:txbxContent>
                      <w:p w14:paraId="1C859EA0"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4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" filled="f" stroked="f" strokeweight=".25pt">
                  <v:textbox inset="1pt,1pt,1pt,1pt">
                    <w:txbxContent>
                      <w:p w14:paraId="59CFDD48"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4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" filled="f" stroked="f" strokeweight=".25pt">
                  <v:textbox inset="1pt,1pt,1pt,1pt">
                    <w:txbxContent>
                      <w:p w14:paraId="563597D2"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4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" filled="f" stroked="f" strokeweight=".25pt">
                  <v:textbox inset="1pt,1pt,1pt,1pt">
                    <w:txbxContent>
                      <w:p w14:paraId="7819DA54" w14:textId="77777777" w:rsidR="007A3945" w:rsidRPr="002155D9" w:rsidRDefault="007A3945" w:rsidP="007A3945">
                        <w:pPr>
                          <w:pStyle w:val="a1"/>
                          <w:jc w:val="center"/>
                          <w:rPr>
                            <w:rFonts w:ascii="Mipgost" w:hAnsi="Mipgost"/>
                            <w:sz w:val="24"/>
                            <w:lang w:val="ru-RU"/>
                          </w:rPr>
                        </w:pPr>
                        <w:r>
                          <w:rPr>
                            <w:rFonts w:ascii="Mipgost" w:hAnsi="Mipgost"/>
                            <w:sz w:val="24"/>
                          </w:rPr>
                          <w:t>13</w:t>
                        </w:r>
                      </w:p>
                    </w:txbxContent>
                  </v:textbox>
                </v:rect>
                <v:rect id="Rectangle 269" o:spid="_x0000_s14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" filled="f" stroked="f" strokeweight=".25pt">
                  <v:textbox inset="1pt,1pt,1pt,1pt">
                    <w:txbxContent>
                      <w:p w14:paraId="484688F8"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b/>
          <w:bCs/>
          <w:sz w:val="28"/>
          <w:szCs w:val="28"/>
          <w:lang w:val="en-US" w:eastAsia="en-US"/>
        </w:rPr>
        <w:t>i</w:t>
      </w:r>
    </w:p>
    <w:p w14:paraId="25ED05F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Siri – віртуальний помічник, що входить до складу операційної системи Apple, iOS, watchOS, macOS, tvOS і audioOS. Асистент використовує голосові запити та користувальницький інтерфейс для вивчення природної мови для відповіді на запитання, надання рекомендацій та виконання дій шляхом делегування запитів до набору Інтернет-послуг. Програмне забезпечення адаптується до індивідуальних користувальницьких користувацьких мов, пошуків і уподобань з постійним використанням. Повернуті результати індивідуалізовані.[4]</w:t>
      </w:r>
    </w:p>
    <w:p w14:paraId="11099524"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Siri підтримує широкий спектр команд користувача, включаючи виконання телефонних дій, перевірку основної інформації, планування подій і нагадувань, обробки налаштувань пристроїв, пошуку в Інтернеті, навігаційних областей, пошуку інформації про розваги та взаємодії з додатками, інтегрованими в iOS. З виходом iOS 10 в 2016 році Apple відкрила обмежений доступ до Siri, що включає сторонніх розробників, а також додатки для обміну повідомленнями сторонніх виробників, а також програми платежів, спільного користування та Інтернет-виклики. З виходом iOS 11, Apple оновив голоси Siri для більш чітких, людських голосів, почав підтримувати подальші запитання та переклад мови, а також додаткові дії третіх сторін.</w:t>
      </w:r>
    </w:p>
    <w:p w14:paraId="37AB4E76"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p>
    <w:p w14:paraId="41EDCA2D" w14:textId="77777777" w:rsidR="007A3945" w:rsidRPr="007A3945" w:rsidRDefault="007A3945" w:rsidP="007A3945">
      <w:pPr>
        <w:overflowPunct/>
        <w:autoSpaceDE/>
        <w:autoSpaceDN/>
        <w:adjustRightInd/>
        <w:spacing w:line="360" w:lineRule="auto"/>
        <w:contextualSpacing/>
        <w:jc w:val="center"/>
        <w:textAlignment w:val="auto"/>
        <w:rPr>
          <w:rFonts w:ascii="Times New Roman" w:hAnsi="Times New Roman"/>
          <w:sz w:val="28"/>
          <w:szCs w:val="28"/>
          <w:lang w:val="uk-UA" w:eastAsia="en-US"/>
        </w:rPr>
      </w:pPr>
      <w:r w:rsidRPr="007A3945">
        <w:rPr>
          <w:rFonts w:ascii="Times New Roman" w:hAnsi="Times New Roman"/>
          <w:noProof/>
          <w:sz w:val="28"/>
          <w:szCs w:val="28"/>
        </w:rPr>
        <w:lastRenderedPageBreak/>
        <w:drawing>
          <wp:inline distT="0" distB="0" distL="0" distR="0" wp14:anchorId="7C833C88" wp14:editId="51B623B8">
            <wp:extent cx="6204371" cy="2902226"/>
            <wp:effectExtent l="0" t="0" r="6350" b="0"/>
            <wp:docPr id="1800"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riMacHTM.jpg"/>
                    <pic:cNvPicPr/>
                  </pic:nvPicPr>
                  <pic:blipFill>
                    <a:blip r:embed="rId9">
                      <a:extLst>
                        <a:ext uri="{28A0092B-C50C-407E-A947-70E740481C1C}">
                          <a14:useLocalDpi xmlns:a14="http://schemas.microsoft.com/office/drawing/2010/main" val="0"/>
                        </a:ext>
                      </a:extLst>
                    </a:blip>
                    <a:stretch>
                      <a:fillRect/>
                    </a:stretch>
                  </pic:blipFill>
                  <pic:spPr>
                    <a:xfrm>
                      <a:off x="0" y="0"/>
                      <a:ext cx="6230373" cy="2914389"/>
                    </a:xfrm>
                    <a:prstGeom prst="rect">
                      <a:avLst/>
                    </a:prstGeom>
                  </pic:spPr>
                </pic:pic>
              </a:graphicData>
            </a:graphic>
          </wp:inline>
        </w:drawing>
      </w:r>
    </w:p>
    <w:p w14:paraId="5A71FADC" w14:textId="77777777" w:rsidR="007A3945" w:rsidRPr="007A3945" w:rsidRDefault="007A3945" w:rsidP="007A3945">
      <w:pPr>
        <w:overflowPunct/>
        <w:autoSpaceDE/>
        <w:autoSpaceDN/>
        <w:adjustRightInd/>
        <w:spacing w:line="360" w:lineRule="auto"/>
        <w:contextualSpacing/>
        <w:jc w:val="center"/>
        <w:textAlignment w:val="auto"/>
        <w:rPr>
          <w:rFonts w:ascii="Times New Roman" w:hAnsi="Times New Roman"/>
          <w:sz w:val="28"/>
          <w:szCs w:val="28"/>
          <w:lang w:eastAsia="en-US"/>
        </w:rPr>
      </w:pPr>
      <w:r w:rsidRPr="007A3945">
        <w:rPr>
          <w:rFonts w:ascii="Times New Roman" w:hAnsi="Times New Roman"/>
          <w:sz w:val="28"/>
          <w:szCs w:val="28"/>
          <w:lang w:val="uk-UA" w:eastAsia="en-US"/>
        </w:rPr>
        <w:t>Рисунок 1.2 – Приклад результату пошуку голосовою командою</w:t>
      </w:r>
      <w:r w:rsidRPr="007A3945">
        <w:rPr>
          <w:rFonts w:ascii="Times New Roman" w:hAnsi="Times New Roman"/>
          <w:sz w:val="28"/>
          <w:szCs w:val="28"/>
          <w:lang w:eastAsia="en-US"/>
        </w:rPr>
        <w:t xml:space="preserve"> </w:t>
      </w:r>
      <w:r w:rsidRPr="007A3945">
        <w:rPr>
          <w:rFonts w:ascii="Times New Roman" w:hAnsi="Times New Roman"/>
          <w:sz w:val="28"/>
          <w:szCs w:val="28"/>
          <w:lang w:val="uk-UA" w:eastAsia="en-US"/>
        </w:rPr>
        <w:t xml:space="preserve">асистентом </w:t>
      </w:r>
      <w:r w:rsidRPr="007A3945">
        <w:rPr>
          <w:rFonts w:ascii="Times New Roman" w:hAnsi="Times New Roman"/>
          <w:sz w:val="28"/>
          <w:szCs w:val="28"/>
          <w:lang w:val="en-US" w:eastAsia="en-US"/>
        </w:rPr>
        <w:t>Siri</w:t>
      </w:r>
    </w:p>
    <w:p w14:paraId="61B1B3F2"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ереваги:</w:t>
      </w:r>
    </w:p>
    <w:p w14:paraId="79512593" w14:textId="77777777" w:rsidR="007A3945" w:rsidRPr="007A3945" w:rsidRDefault="007A3945" w:rsidP="000E52EE">
      <w:pPr>
        <w:numPr>
          <w:ilvl w:val="0"/>
          <w:numId w:val="10"/>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розпізнавати голос;</w:t>
      </w:r>
    </w:p>
    <w:p w14:paraId="391B705D" w14:textId="77777777" w:rsidR="007A3945" w:rsidRPr="007A3945" w:rsidRDefault="007A3945" w:rsidP="000E52EE">
      <w:pPr>
        <w:numPr>
          <w:ilvl w:val="0"/>
          <w:numId w:val="10"/>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виконувати пошук голосом, та видавати результат;</w:t>
      </w:r>
    </w:p>
    <w:p w14:paraId="6CB27247" w14:textId="77777777" w:rsidR="007A3945" w:rsidRPr="007A3945" w:rsidRDefault="007A3945" w:rsidP="000E52EE">
      <w:pPr>
        <w:numPr>
          <w:ilvl w:val="0"/>
          <w:numId w:val="10"/>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встановлювати нагадування та керувати календарем за допомогою голосу;</w:t>
      </w:r>
    </w:p>
    <w:p w14:paraId="14D70D79" w14:textId="77777777" w:rsidR="007A3945" w:rsidRPr="007A3945" w:rsidRDefault="007A3945" w:rsidP="000E52EE">
      <w:pPr>
        <w:numPr>
          <w:ilvl w:val="0"/>
          <w:numId w:val="10"/>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робити дзвінки;</w:t>
      </w:r>
    </w:p>
    <w:p w14:paraId="192CA237" w14:textId="77777777" w:rsidR="007A3945" w:rsidRPr="007A3945" w:rsidRDefault="007A3945" w:rsidP="000E52EE">
      <w:pPr>
        <w:numPr>
          <w:ilvl w:val="0"/>
          <w:numId w:val="10"/>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розмовляти з користувачем за допомогою голосу або тексту;</w:t>
      </w:r>
    </w:p>
    <w:p w14:paraId="6057E7DA" w14:textId="77777777" w:rsidR="007A3945" w:rsidRPr="007A3945" w:rsidRDefault="007A3945" w:rsidP="000E52EE">
      <w:pPr>
        <w:numPr>
          <w:ilvl w:val="0"/>
          <w:numId w:val="10"/>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алаштовувати пристрої користувача</w:t>
      </w:r>
    </w:p>
    <w:p w14:paraId="2766882A"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едоліки:</w:t>
      </w:r>
    </w:p>
    <w:p w14:paraId="2382714D" w14:textId="77777777" w:rsidR="007A3945" w:rsidRPr="007A3945" w:rsidRDefault="007A3945" w:rsidP="000E52EE">
      <w:pPr>
        <w:numPr>
          <w:ilvl w:val="0"/>
          <w:numId w:val="9"/>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одаток доступний лише для пристроїв одного виробника (</w:t>
      </w:r>
      <w:r w:rsidRPr="007A3945">
        <w:rPr>
          <w:rFonts w:ascii="Times New Roman" w:hAnsi="Times New Roman"/>
          <w:sz w:val="28"/>
          <w:szCs w:val="28"/>
          <w:lang w:val="en-US" w:eastAsia="en-US"/>
        </w:rPr>
        <w:t>Apple</w:t>
      </w:r>
      <w:r w:rsidRPr="007A3945">
        <w:rPr>
          <w:rFonts w:ascii="Times New Roman" w:hAnsi="Times New Roman"/>
          <w:sz w:val="28"/>
          <w:szCs w:val="28"/>
          <w:lang w:val="uk-UA" w:eastAsia="en-US"/>
        </w:rPr>
        <w:t>), отже обмежує коло користувачів;</w:t>
      </w:r>
    </w:p>
    <w:p w14:paraId="5E4159BB" w14:textId="77777777" w:rsidR="007A3945" w:rsidRPr="007A3945" w:rsidRDefault="007A3945" w:rsidP="000E52EE">
      <w:pPr>
        <w:numPr>
          <w:ilvl w:val="0"/>
          <w:numId w:val="9"/>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Усі бібліотеки з голосовими правилами для розпізнавання команди знаходяться локально на комп’ютері, та при використанні завантажуються у оперативну пам’ять;</w:t>
      </w:r>
    </w:p>
    <w:p w14:paraId="0C1C5512" w14:textId="77777777" w:rsidR="007A3945" w:rsidRPr="007A3945" w:rsidRDefault="007A3945" w:rsidP="000E52EE">
      <w:pPr>
        <w:numPr>
          <w:ilvl w:val="0"/>
          <w:numId w:val="9"/>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е має можливості ідентифікувати користувача за зображенням обличчя</w:t>
      </w:r>
      <w:r w:rsidRPr="007A3945">
        <w:rPr>
          <w:rFonts w:ascii="Calibri" w:eastAsia="Calibri" w:hAnsi="Calibri"/>
          <w:noProof/>
          <w:sz w:val="20"/>
          <w:szCs w:val="22"/>
        </w:rPr>
        <mc:AlternateContent>
          <mc:Choice Requires="wpg">
            <w:drawing>
              <wp:anchor distT="0" distB="0" distL="114300" distR="114300" simplePos="0" relativeHeight="251678720" behindDoc="0" locked="0" layoutInCell="0" allowOverlap="1" wp14:anchorId="53851C7D" wp14:editId="34A2CEAA">
                <wp:simplePos x="0" y="0"/>
                <wp:positionH relativeFrom="page">
                  <wp:posOffset>720090</wp:posOffset>
                </wp:positionH>
                <wp:positionV relativeFrom="page">
                  <wp:posOffset>252095</wp:posOffset>
                </wp:positionV>
                <wp:extent cx="6588760" cy="10189210"/>
                <wp:effectExtent l="0" t="0" r="21590" b="21590"/>
                <wp:wrapNone/>
                <wp:docPr id="579" name="Группа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8516C3"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5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421019"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5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8A1681"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5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F1D9A1"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5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AE3BD5"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5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FA372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5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070154" w14:textId="77777777" w:rsidR="007A3945" w:rsidRPr="002155D9" w:rsidRDefault="007A3945" w:rsidP="007A3945">
                              <w:pPr>
                                <w:pStyle w:val="af"/>
                                <w:jc w:val="center"/>
                                <w:rPr>
                                  <w:rFonts w:ascii="Mipgost" w:hAnsi="Mipgost"/>
                                  <w:sz w:val="24"/>
                                  <w:lang w:val="ru-RU"/>
                                </w:rPr>
                              </w:pPr>
                              <w:r>
                                <w:rPr>
                                  <w:rFonts w:ascii="Mipgost" w:hAnsi="Mipgost"/>
                                  <w:sz w:val="24"/>
                                </w:rPr>
                                <w:t>14</w:t>
                              </w:r>
                            </w:p>
                          </w:txbxContent>
                        </wps:txbx>
                        <wps:bodyPr rot="0" vert="horz" wrap="square" lIns="12700" tIns="12700" rIns="12700" bIns="12700" anchor="t" anchorCtr="0" upright="1">
                          <a:noAutofit/>
                        </wps:bodyPr>
                      </wps:wsp>
                      <wps:wsp>
                        <wps:cNvPr id="5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22D51B"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851C7D" id="Группа 438" o:spid="_x0000_s1476" style="position:absolute;left:0;text-align:left;margin-left:56.7pt;margin-top:19.85pt;width:518.8pt;height:802.3pt;z-index:25167872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" o:allowincell="f">
                <v:rect id="Rectangle 251" o:spid="_x0000_s14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" filled="f" strokeweight="2pt"/>
                <v:line id="Line 252" o:spid="_x0000_s14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" strokeweight="2pt"/>
                <v:line id="Line 253" o:spid="_x0000_s14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" strokeweight="2pt"/>
                <v:line id="Line 254" o:spid="_x0000_s14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" strokeweight="2pt"/>
                <v:line id="Line 255" o:spid="_x0000_s14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" strokeweight="2pt"/>
                <v:line id="Line 256" o:spid="_x0000_s14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" strokeweight="2pt"/>
                <v:line id="Line 257" o:spid="_x0000_s14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" strokeweight="2pt"/>
                <v:line id="Line 258" o:spid="_x0000_s14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" strokeweight="2pt"/>
                <v:line id="Line 259" o:spid="_x0000_s14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" strokeweight="1pt"/>
                <v:line id="Line 260" o:spid="_x0000_s14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" strokeweight="2pt"/>
                <v:line id="Line 261" o:spid="_x0000_s14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" strokeweight="1pt"/>
                <v:rect id="Rectangle 262" o:spid="_x0000_s14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" filled="f" stroked="f" strokeweight=".25pt">
                  <v:textbox inset="1pt,1pt,1pt,1pt">
                    <w:txbxContent>
                      <w:p w14:paraId="338516C3"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4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" filled="f" stroked="f" strokeweight=".25pt">
                  <v:textbox inset="1pt,1pt,1pt,1pt">
                    <w:txbxContent>
                      <w:p w14:paraId="57421019"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4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" filled="f" stroked="f" strokeweight=".25pt">
                  <v:textbox inset="1pt,1pt,1pt,1pt">
                    <w:txbxContent>
                      <w:p w14:paraId="1F8A1681"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4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" filled="f" stroked="f" strokeweight=".25pt">
                  <v:textbox inset="1pt,1pt,1pt,1pt">
                    <w:txbxContent>
                      <w:p w14:paraId="57F1D9A1"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4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" filled="f" stroked="f" strokeweight=".25pt">
                  <v:textbox inset="1pt,1pt,1pt,1pt">
                    <w:txbxContent>
                      <w:p w14:paraId="75AE3BD5"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4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" filled="f" stroked="f" strokeweight=".25pt">
                  <v:textbox inset="1pt,1pt,1pt,1pt">
                    <w:txbxContent>
                      <w:p w14:paraId="2EFA372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4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" filled="f" stroked="f" strokeweight=".25pt">
                  <v:textbox inset="1pt,1pt,1pt,1pt">
                    <w:txbxContent>
                      <w:p w14:paraId="7B070154" w14:textId="77777777" w:rsidR="007A3945" w:rsidRPr="002155D9" w:rsidRDefault="007A3945" w:rsidP="007A3945">
                        <w:pPr>
                          <w:pStyle w:val="a1"/>
                          <w:jc w:val="center"/>
                          <w:rPr>
                            <w:rFonts w:ascii="Mipgost" w:hAnsi="Mipgost"/>
                            <w:sz w:val="24"/>
                            <w:lang w:val="ru-RU"/>
                          </w:rPr>
                        </w:pPr>
                        <w:r>
                          <w:rPr>
                            <w:rFonts w:ascii="Mipgost" w:hAnsi="Mipgost"/>
                            <w:sz w:val="24"/>
                          </w:rPr>
                          <w:t>14</w:t>
                        </w:r>
                      </w:p>
                    </w:txbxContent>
                  </v:textbox>
                </v:rect>
                <v:rect id="Rectangle 269" o:spid="_x0000_s14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" filled="f" stroked="f" strokeweight=".25pt">
                  <v:textbox inset="1pt,1pt,1pt,1pt">
                    <w:txbxContent>
                      <w:p w14:paraId="4222D51B"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t>.</w:t>
      </w:r>
    </w:p>
    <w:p w14:paraId="35F849DD" w14:textId="77777777" w:rsidR="007A3945" w:rsidRPr="007A3945" w:rsidRDefault="007A3945" w:rsidP="000E52EE">
      <w:pPr>
        <w:keepNext/>
        <w:keepLines/>
        <w:numPr>
          <w:ilvl w:val="2"/>
          <w:numId w:val="5"/>
        </w:numPr>
        <w:overflowPunct/>
        <w:autoSpaceDE/>
        <w:autoSpaceDN/>
        <w:adjustRightInd/>
        <w:spacing w:before="120" w:after="160" w:line="360" w:lineRule="auto"/>
        <w:jc w:val="both"/>
        <w:textAlignment w:val="auto"/>
        <w:outlineLvl w:val="2"/>
        <w:rPr>
          <w:rFonts w:ascii="Times New Roman" w:hAnsi="Times New Roman"/>
          <w:b/>
          <w:bCs/>
          <w:sz w:val="28"/>
          <w:szCs w:val="28"/>
          <w:lang w:val="uk-UA" w:eastAsia="en-US"/>
        </w:rPr>
      </w:pPr>
      <w:r w:rsidRPr="007A3945">
        <w:rPr>
          <w:rFonts w:ascii="Times New Roman" w:hAnsi="Times New Roman"/>
          <w:color w:val="1F4D78"/>
          <w:sz w:val="28"/>
          <w:szCs w:val="28"/>
          <w:lang w:val="uk-UA" w:eastAsia="en-US"/>
        </w:rPr>
        <w:br w:type="page"/>
      </w:r>
      <w:r w:rsidRPr="007A3945">
        <w:rPr>
          <w:rFonts w:ascii="Times New Roman" w:hAnsi="Times New Roman"/>
          <w:b/>
          <w:bCs/>
          <w:sz w:val="28"/>
          <w:szCs w:val="28"/>
          <w:lang w:val="en-US" w:eastAsia="en-US"/>
        </w:rPr>
        <w:lastRenderedPageBreak/>
        <w:t>Google assistant</w:t>
      </w:r>
    </w:p>
    <w:p w14:paraId="1136713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Google Assistant - це віртуальний помічник з</w:t>
      </w:r>
      <w:r w:rsidRPr="007A3945">
        <w:rPr>
          <w:rFonts w:ascii="Times New Roman" w:hAnsi="Times New Roman"/>
          <w:sz w:val="28"/>
          <w:szCs w:val="28"/>
          <w:lang w:eastAsia="en-US"/>
        </w:rPr>
        <w:t xml:space="preserve"> </w:t>
      </w:r>
      <w:r w:rsidRPr="007A3945">
        <w:rPr>
          <w:rFonts w:ascii="Times New Roman" w:hAnsi="Times New Roman"/>
          <w:sz w:val="28"/>
          <w:szCs w:val="28"/>
          <w:lang w:val="uk-UA" w:eastAsia="en-US"/>
        </w:rPr>
        <w:t>використанням штучного інтелекту, розроблений компанією Google, який в основному доступний на мобільних пристроях та пристроях для розумних домів. На відміну від попереднього віртуального помічника компанії Google Асистент, Google Assistant може здійснювати двосторонні розмови.[5]</w:t>
      </w:r>
    </w:p>
    <w:p w14:paraId="70A1FAD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ористувачі в основному взаємодіють з Google Assistant за допомогою природного голосу, хоча вхід із клавіатури також підтримується. У тій же природі та способі, що й Google Асистент, помічник може здійснювати пошук в Інтернеті, планувати події та тривоги, налаштовувати налаштування обладнання на пристрої користувача та відображати інформацію з облікового запису користувача Google. Компанія Google також оголосила, що помічник зможе ідентифікувати об'єкти та збирати візуальну інформацію через камеру пристрою, а також підтримувати придбання продуктів і надсилання грошей, а також ідентифікувати пісні.</w:t>
      </w:r>
    </w:p>
    <w:p w14:paraId="1121A663"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noProof/>
          <w:sz w:val="28"/>
          <w:szCs w:val="28"/>
        </w:rPr>
        <w:drawing>
          <wp:inline distT="0" distB="0" distL="0" distR="0" wp14:anchorId="64DF0EC5" wp14:editId="5C46928D">
            <wp:extent cx="5693134" cy="2846567"/>
            <wp:effectExtent l="0" t="0" r="3175" b="0"/>
            <wp:docPr id="1801"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reammerr\Desktop\Snapchat-Lenses-update.jpg"/>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732669" cy="2866334"/>
                    </a:xfrm>
                    <a:prstGeom prst="rect">
                      <a:avLst/>
                    </a:prstGeom>
                    <a:noFill/>
                    <a:ln>
                      <a:noFill/>
                    </a:ln>
                  </pic:spPr>
                </pic:pic>
              </a:graphicData>
            </a:graphic>
          </wp:inline>
        </w:drawing>
      </w:r>
    </w:p>
    <w:p w14:paraId="52F8DD22" w14:textId="77777777" w:rsidR="007A3945" w:rsidRPr="007A3945" w:rsidRDefault="007A3945" w:rsidP="007A3945">
      <w:pPr>
        <w:overflowPunct/>
        <w:autoSpaceDE/>
        <w:autoSpaceDN/>
        <w:adjustRightInd/>
        <w:spacing w:line="259"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Рисунок 1.3 – Зовнішній вигляд голосового асистенту </w:t>
      </w:r>
      <w:r w:rsidRPr="007A3945">
        <w:rPr>
          <w:rFonts w:ascii="Times New Roman" w:hAnsi="Times New Roman"/>
          <w:sz w:val="28"/>
          <w:szCs w:val="28"/>
          <w:lang w:val="en-US" w:eastAsia="en-US"/>
        </w:rPr>
        <w:t>Google</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assistant</w:t>
      </w:r>
    </w:p>
    <w:p w14:paraId="304851E5"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0"/>
          <w:szCs w:val="22"/>
        </w:rPr>
        <mc:AlternateContent>
          <mc:Choice Requires="wpg">
            <w:drawing>
              <wp:anchor distT="0" distB="0" distL="114300" distR="114300" simplePos="0" relativeHeight="251681792" behindDoc="0" locked="0" layoutInCell="0" allowOverlap="1" wp14:anchorId="1A711626" wp14:editId="7F6B6AFF">
                <wp:simplePos x="0" y="0"/>
                <wp:positionH relativeFrom="page">
                  <wp:posOffset>720090</wp:posOffset>
                </wp:positionH>
                <wp:positionV relativeFrom="page">
                  <wp:posOffset>252095</wp:posOffset>
                </wp:positionV>
                <wp:extent cx="6588760" cy="10189210"/>
                <wp:effectExtent l="0" t="0" r="21590" b="21590"/>
                <wp:wrapNone/>
                <wp:docPr id="599" name="Группа 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FDB32D"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6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6350E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6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EF9CB7"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6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6540BC"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6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BC1CF7"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6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4F6483"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6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EA7761" w14:textId="77777777" w:rsidR="007A3945" w:rsidRPr="002155D9" w:rsidRDefault="007A3945" w:rsidP="007A3945">
                              <w:pPr>
                                <w:pStyle w:val="af"/>
                                <w:jc w:val="center"/>
                                <w:rPr>
                                  <w:rFonts w:ascii="Mipgost" w:hAnsi="Mipgost"/>
                                  <w:sz w:val="24"/>
                                  <w:lang w:val="ru-RU"/>
                                </w:rPr>
                              </w:pPr>
                              <w:r>
                                <w:rPr>
                                  <w:rFonts w:ascii="Mipgost" w:hAnsi="Mipgost"/>
                                  <w:sz w:val="24"/>
                                </w:rPr>
                                <w:t>15</w:t>
                              </w:r>
                            </w:p>
                          </w:txbxContent>
                        </wps:txbx>
                        <wps:bodyPr rot="0" vert="horz" wrap="square" lIns="12700" tIns="12700" rIns="12700" bIns="12700" anchor="t" anchorCtr="0" upright="1">
                          <a:noAutofit/>
                        </wps:bodyPr>
                      </wps:wsp>
                      <wps:wsp>
                        <wps:cNvPr id="6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0F094E"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711626" id="Группа 501" o:spid="_x0000_s1496" style="position:absolute;margin-left:56.7pt;margin-top:19.85pt;width:518.8pt;height:802.3pt;z-index:2516817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" o:allowincell="f">
                <v:rect id="Rectangle 251" o:spid="_x0000_s14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" filled="f" strokeweight="2pt"/>
                <v:line id="Line 252" o:spid="_x0000_s14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" strokeweight="2pt"/>
                <v:line id="Line 253" o:spid="_x0000_s14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" strokeweight="2pt"/>
                <v:line id="Line 254" o:spid="_x0000_s15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" strokeweight="2pt"/>
                <v:line id="Line 255" o:spid="_x0000_s15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" strokeweight="2pt"/>
                <v:line id="Line 256" o:spid="_x0000_s15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" strokeweight="2pt"/>
                <v:line id="Line 257" o:spid="_x0000_s15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" strokeweight="2pt"/>
                <v:line id="Line 258" o:spid="_x0000_s15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" strokeweight="2pt"/>
                <v:line id="Line 259" o:spid="_x0000_s15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" strokeweight="1pt"/>
                <v:line id="Line 260" o:spid="_x0000_s15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" strokeweight="2pt"/>
                <v:line id="Line 261" o:spid="_x0000_s15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" strokeweight="1pt"/>
                <v:rect id="Rectangle 262" o:spid="_x0000_s15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" filled="f" stroked="f" strokeweight=".25pt">
                  <v:textbox inset="1pt,1pt,1pt,1pt">
                    <w:txbxContent>
                      <w:p w14:paraId="02FDB32D"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5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" filled="f" stroked="f" strokeweight=".25pt">
                  <v:textbox inset="1pt,1pt,1pt,1pt">
                    <w:txbxContent>
                      <w:p w14:paraId="096350E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5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" filled="f" stroked="f" strokeweight=".25pt">
                  <v:textbox inset="1pt,1pt,1pt,1pt">
                    <w:txbxContent>
                      <w:p w14:paraId="7FEF9CB7"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5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" filled="f" stroked="f" strokeweight=".25pt">
                  <v:textbox inset="1pt,1pt,1pt,1pt">
                    <w:txbxContent>
                      <w:p w14:paraId="366540BC"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5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" filled="f" stroked="f" strokeweight=".25pt">
                  <v:textbox inset="1pt,1pt,1pt,1pt">
                    <w:txbxContent>
                      <w:p w14:paraId="45BC1CF7"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5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" filled="f" stroked="f" strokeweight=".25pt">
                  <v:textbox inset="1pt,1pt,1pt,1pt">
                    <w:txbxContent>
                      <w:p w14:paraId="674F6483"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5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" filled="f" stroked="f" strokeweight=".25pt">
                  <v:textbox inset="1pt,1pt,1pt,1pt">
                    <w:txbxContent>
                      <w:p w14:paraId="21EA7761" w14:textId="77777777" w:rsidR="007A3945" w:rsidRPr="002155D9" w:rsidRDefault="007A3945" w:rsidP="007A3945">
                        <w:pPr>
                          <w:pStyle w:val="a1"/>
                          <w:jc w:val="center"/>
                          <w:rPr>
                            <w:rFonts w:ascii="Mipgost" w:hAnsi="Mipgost"/>
                            <w:sz w:val="24"/>
                            <w:lang w:val="ru-RU"/>
                          </w:rPr>
                        </w:pPr>
                        <w:r>
                          <w:rPr>
                            <w:rFonts w:ascii="Mipgost" w:hAnsi="Mipgost"/>
                            <w:sz w:val="24"/>
                          </w:rPr>
                          <w:t>15</w:t>
                        </w:r>
                      </w:p>
                    </w:txbxContent>
                  </v:textbox>
                </v:rect>
                <v:rect id="Rectangle 269" o:spid="_x0000_s15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" filled="f" stroked="f" strokeweight=".25pt">
                  <v:textbox inset="1pt,1pt,1pt,1pt">
                    <w:txbxContent>
                      <w:p w14:paraId="070F094E"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617A9149" w14:textId="77777777" w:rsidR="007A3945" w:rsidRPr="007A3945" w:rsidRDefault="007A3945" w:rsidP="007A3945">
      <w:pPr>
        <w:overflowPunct/>
        <w:autoSpaceDE/>
        <w:autoSpaceDN/>
        <w:adjustRightInd/>
        <w:spacing w:after="160"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Переваги:</w:t>
      </w:r>
    </w:p>
    <w:p w14:paraId="36248838" w14:textId="77777777" w:rsidR="007A3945" w:rsidRPr="007A3945" w:rsidRDefault="007A3945" w:rsidP="000E52EE">
      <w:pPr>
        <w:numPr>
          <w:ilvl w:val="0"/>
          <w:numId w:val="12"/>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розпізнавати голос;</w:t>
      </w:r>
    </w:p>
    <w:p w14:paraId="328A98FF" w14:textId="77777777" w:rsidR="007A3945" w:rsidRPr="007A3945" w:rsidRDefault="007A3945" w:rsidP="000E52EE">
      <w:pPr>
        <w:numPr>
          <w:ilvl w:val="0"/>
          <w:numId w:val="12"/>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виконувати пошук голосом, та видавати результат;</w:t>
      </w:r>
    </w:p>
    <w:p w14:paraId="0A1C4183" w14:textId="77777777" w:rsidR="007A3945" w:rsidRPr="007A3945" w:rsidRDefault="007A3945" w:rsidP="000E52EE">
      <w:pPr>
        <w:numPr>
          <w:ilvl w:val="0"/>
          <w:numId w:val="12"/>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встановлювати нагадування та керувати календарем за допомогою голосу;</w:t>
      </w:r>
    </w:p>
    <w:p w14:paraId="7909EE04" w14:textId="77777777" w:rsidR="007A3945" w:rsidRPr="007A3945" w:rsidRDefault="007A3945" w:rsidP="000E52EE">
      <w:pPr>
        <w:numPr>
          <w:ilvl w:val="0"/>
          <w:numId w:val="12"/>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алаштовувати пристрої користувача;</w:t>
      </w:r>
    </w:p>
    <w:p w14:paraId="0CFD0ED6" w14:textId="77777777" w:rsidR="007A3945" w:rsidRPr="007A3945" w:rsidRDefault="007A3945" w:rsidP="000E52EE">
      <w:pPr>
        <w:numPr>
          <w:ilvl w:val="0"/>
          <w:numId w:val="12"/>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підтримувати інтернет покупки;</w:t>
      </w:r>
    </w:p>
    <w:p w14:paraId="632ED320" w14:textId="77777777" w:rsidR="007A3945" w:rsidRPr="007A3945" w:rsidRDefault="007A3945" w:rsidP="000E52EE">
      <w:pPr>
        <w:numPr>
          <w:ilvl w:val="0"/>
          <w:numId w:val="12"/>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розпізнавати обличчя, або образи з камери</w:t>
      </w:r>
    </w:p>
    <w:p w14:paraId="166652FC" w14:textId="77777777" w:rsidR="007A3945" w:rsidRPr="007A3945" w:rsidRDefault="007A3945" w:rsidP="007A3945">
      <w:pPr>
        <w:overflowPunct/>
        <w:autoSpaceDE/>
        <w:autoSpaceDN/>
        <w:adjustRightInd/>
        <w:spacing w:after="160"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едоліки:</w:t>
      </w:r>
    </w:p>
    <w:p w14:paraId="6E8A57A6" w14:textId="77777777" w:rsidR="007A3945" w:rsidRPr="007A3945" w:rsidRDefault="007A3945" w:rsidP="000E52EE">
      <w:pPr>
        <w:numPr>
          <w:ilvl w:val="0"/>
          <w:numId w:val="11"/>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одаток доступний лише у браузері для персональних комп’ютерів, тож потребує додаткового підтримку актуальної версії браузеру;</w:t>
      </w:r>
    </w:p>
    <w:p w14:paraId="4C516DCB" w14:textId="77777777" w:rsidR="007A3945" w:rsidRPr="007A3945" w:rsidRDefault="007A3945" w:rsidP="000E52EE">
      <w:pPr>
        <w:numPr>
          <w:ilvl w:val="0"/>
          <w:numId w:val="11"/>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е використовувати лише одну пошукову систему</w:t>
      </w:r>
      <w:r w:rsidRPr="007A3945">
        <w:rPr>
          <w:rFonts w:ascii="Calibri" w:eastAsia="Calibri" w:hAnsi="Calibri"/>
          <w:noProof/>
          <w:sz w:val="20"/>
          <w:szCs w:val="22"/>
        </w:rPr>
        <mc:AlternateContent>
          <mc:Choice Requires="wpg">
            <w:drawing>
              <wp:anchor distT="0" distB="0" distL="114300" distR="114300" simplePos="0" relativeHeight="251680768" behindDoc="0" locked="0" layoutInCell="0" allowOverlap="1" wp14:anchorId="56F4A582" wp14:editId="027E4339">
                <wp:simplePos x="0" y="0"/>
                <wp:positionH relativeFrom="page">
                  <wp:posOffset>720090</wp:posOffset>
                </wp:positionH>
                <wp:positionV relativeFrom="page">
                  <wp:posOffset>252095</wp:posOffset>
                </wp:positionV>
                <wp:extent cx="6588760" cy="10189210"/>
                <wp:effectExtent l="0" t="0" r="21590" b="21590"/>
                <wp:wrapNone/>
                <wp:docPr id="619" name="Группа 4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917532"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6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EDE0E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6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33CFDC"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6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02D04D"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6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C0D58"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6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D0F28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6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97AF02" w14:textId="77777777" w:rsidR="007A3945" w:rsidRPr="002155D9" w:rsidRDefault="007A3945" w:rsidP="007A3945">
                              <w:pPr>
                                <w:pStyle w:val="af"/>
                                <w:jc w:val="center"/>
                                <w:rPr>
                                  <w:rFonts w:ascii="Mipgost" w:hAnsi="Mipgost"/>
                                  <w:sz w:val="24"/>
                                  <w:lang w:val="ru-RU"/>
                                </w:rPr>
                              </w:pPr>
                              <w:r>
                                <w:rPr>
                                  <w:rFonts w:ascii="Mipgost" w:hAnsi="Mipgost"/>
                                  <w:sz w:val="24"/>
                                </w:rPr>
                                <w:t>16</w:t>
                              </w:r>
                            </w:p>
                          </w:txbxContent>
                        </wps:txbx>
                        <wps:bodyPr rot="0" vert="horz" wrap="square" lIns="12700" tIns="12700" rIns="12700" bIns="12700" anchor="t" anchorCtr="0" upright="1">
                          <a:noAutofit/>
                        </wps:bodyPr>
                      </wps:wsp>
                      <wps:wsp>
                        <wps:cNvPr id="6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D8ECDB"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F4A582" id="Группа 480" o:spid="_x0000_s1516" style="position:absolute;left:0;text-align:left;margin-left:56.7pt;margin-top:19.85pt;width:518.8pt;height:802.3pt;z-index:2516807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" o:allowincell="f">
                <v:rect id="Rectangle 251" o:spid="_x0000_s15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" filled="f" strokeweight="2pt"/>
                <v:line id="Line 252" o:spid="_x0000_s15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" strokeweight="2pt"/>
                <v:line id="Line 253" o:spid="_x0000_s15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" strokeweight="2pt"/>
                <v:line id="Line 254" o:spid="_x0000_s15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" strokeweight="2pt"/>
                <v:line id="Line 255" o:spid="_x0000_s15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" strokeweight="2pt"/>
                <v:line id="Line 256" o:spid="_x0000_s15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" strokeweight="2pt"/>
                <v:line id="Line 257" o:spid="_x0000_s15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" strokeweight="2pt"/>
                <v:line id="Line 258" o:spid="_x0000_s15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" strokeweight="2pt"/>
                <v:line id="Line 259" o:spid="_x0000_s15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" strokeweight="1pt"/>
                <v:line id="Line 260" o:spid="_x0000_s15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" strokeweight="2pt"/>
                <v:line id="Line 261" o:spid="_x0000_s15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" strokeweight="1pt"/>
                <v:rect id="Rectangle 262" o:spid="_x0000_s15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" filled="f" stroked="f" strokeweight=".25pt">
                  <v:textbox inset="1pt,1pt,1pt,1pt">
                    <w:txbxContent>
                      <w:p w14:paraId="6E917532"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5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" filled="f" stroked="f" strokeweight=".25pt">
                  <v:textbox inset="1pt,1pt,1pt,1pt">
                    <w:txbxContent>
                      <w:p w14:paraId="78EDE0E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5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" filled="f" stroked="f" strokeweight=".25pt">
                  <v:textbox inset="1pt,1pt,1pt,1pt">
                    <w:txbxContent>
                      <w:p w14:paraId="1833CFDC"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5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" filled="f" stroked="f" strokeweight=".25pt">
                  <v:textbox inset="1pt,1pt,1pt,1pt">
                    <w:txbxContent>
                      <w:p w14:paraId="7502D04D"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5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" filled="f" stroked="f" strokeweight=".25pt">
                  <v:textbox inset="1pt,1pt,1pt,1pt">
                    <w:txbxContent>
                      <w:p w14:paraId="367C0D58"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5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" filled="f" stroked="f" strokeweight=".25pt">
                  <v:textbox inset="1pt,1pt,1pt,1pt">
                    <w:txbxContent>
                      <w:p w14:paraId="60D0F28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5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" filled="f" stroked="f" strokeweight=".25pt">
                  <v:textbox inset="1pt,1pt,1pt,1pt">
                    <w:txbxContent>
                      <w:p w14:paraId="5897AF02" w14:textId="77777777" w:rsidR="007A3945" w:rsidRPr="002155D9" w:rsidRDefault="007A3945" w:rsidP="007A3945">
                        <w:pPr>
                          <w:pStyle w:val="a1"/>
                          <w:jc w:val="center"/>
                          <w:rPr>
                            <w:rFonts w:ascii="Mipgost" w:hAnsi="Mipgost"/>
                            <w:sz w:val="24"/>
                            <w:lang w:val="ru-RU"/>
                          </w:rPr>
                        </w:pPr>
                        <w:r>
                          <w:rPr>
                            <w:rFonts w:ascii="Mipgost" w:hAnsi="Mipgost"/>
                            <w:sz w:val="24"/>
                          </w:rPr>
                          <w:t>16</w:t>
                        </w:r>
                      </w:p>
                    </w:txbxContent>
                  </v:textbox>
                </v:rect>
                <v:rect id="Rectangle 269" o:spid="_x0000_s15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" filled="f" stroked="f" strokeweight=".25pt">
                  <v:textbox inset="1pt,1pt,1pt,1pt">
                    <w:txbxContent>
                      <w:p w14:paraId="7DD8ECDB"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t>.</w:t>
      </w:r>
    </w:p>
    <w:p w14:paraId="6AEDF390"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p>
    <w:p w14:paraId="45A5CDF4" w14:textId="77777777" w:rsidR="007A3945" w:rsidRPr="007A3945" w:rsidRDefault="007A3945" w:rsidP="007A3945">
      <w:pPr>
        <w:keepNext/>
        <w:kinsoku w:val="0"/>
        <w:wordWrap w:val="0"/>
        <w:overflowPunct/>
        <w:autoSpaceDE/>
        <w:autoSpaceDN/>
        <w:adjustRightInd/>
        <w:snapToGrid w:val="0"/>
        <w:spacing w:line="360" w:lineRule="auto"/>
        <w:jc w:val="center"/>
        <w:textAlignment w:val="auto"/>
        <w:outlineLvl w:val="0"/>
        <w:rPr>
          <w:rFonts w:ascii="Times New Roman" w:hAnsi="Times New Roman"/>
          <w:b/>
          <w:bCs/>
          <w:sz w:val="36"/>
          <w:szCs w:val="36"/>
          <w:lang w:val="uk-UA" w:eastAsia="en-US"/>
        </w:rPr>
      </w:pPr>
      <w:bookmarkStart w:id="17" w:name="_Toc515750045"/>
      <w:r w:rsidRPr="007A3945">
        <w:rPr>
          <w:rFonts w:ascii="Times New Roman" w:hAnsi="Times New Roman"/>
          <w:b/>
          <w:bCs/>
          <w:sz w:val="36"/>
          <w:szCs w:val="36"/>
          <w:lang w:val="uk-UA" w:eastAsia="en-US"/>
        </w:rPr>
        <w:lastRenderedPageBreak/>
        <w:t>ВИСНОВОК ДО РОЗДІЛУ 1</w:t>
      </w:r>
      <w:bookmarkEnd w:id="17"/>
    </w:p>
    <w:p w14:paraId="04DAE03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ід час виконання роботи було досліджено готові реалізації найпопулярніших додатків, які позиціонуються як голосовий асистент, або віртуальний помічник для персональних комп’ютерів, що за допомогою голосу користувача можуть виконувати певні дії. Представлені додатки, які мають конкретну реалізацію для своєї ОС. Кожна з представлених програм має ряд переваг та недоліків, проаналізувавши які можна визначити оптимальні вимоги до функціоналу  розроблюваного додатку для задоволення основних потреб користувача.</w:t>
      </w:r>
    </w:p>
    <w:p w14:paraId="5BD73D0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озглянемо основні недоліки готових рішень:</w:t>
      </w:r>
    </w:p>
    <w:p w14:paraId="6B4DC442" w14:textId="77777777" w:rsidR="007A3945" w:rsidRPr="007A3945" w:rsidRDefault="007A3945" w:rsidP="000E52EE">
      <w:pPr>
        <w:numPr>
          <w:ilvl w:val="0"/>
          <w:numId w:val="1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еможливість розширення виконуваних функцій, оскільки кожен з представлених додатків був розроблений з закритим вихідним кодом, що унеможливлює простий розвиток з використовуванням практики «</w:t>
      </w:r>
      <w:r w:rsidRPr="007A3945">
        <w:rPr>
          <w:rFonts w:ascii="Times New Roman" w:hAnsi="Times New Roman"/>
          <w:sz w:val="28"/>
          <w:szCs w:val="28"/>
          <w:lang w:val="en-US" w:eastAsia="en-US"/>
        </w:rPr>
        <w:t>Open</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source</w:t>
      </w:r>
      <w:r w:rsidRPr="007A3945">
        <w:rPr>
          <w:rFonts w:ascii="Times New Roman" w:hAnsi="Times New Roman"/>
          <w:sz w:val="28"/>
          <w:szCs w:val="28"/>
          <w:lang w:val="uk-UA" w:eastAsia="en-US"/>
        </w:rPr>
        <w:t>» коду.</w:t>
      </w:r>
    </w:p>
    <w:p w14:paraId="216EFC15" w14:textId="77777777" w:rsidR="007A3945" w:rsidRPr="007A3945" w:rsidRDefault="007A3945" w:rsidP="000E52EE">
      <w:pPr>
        <w:numPr>
          <w:ilvl w:val="0"/>
          <w:numId w:val="1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еможливість перенести голосовий асистент на іншу платформу, тому що кожен додаток розроблювався для своєї ОС;</w:t>
      </w:r>
    </w:p>
    <w:p w14:paraId="39C97EE1" w14:textId="77777777" w:rsidR="007A3945" w:rsidRPr="007A3945" w:rsidRDefault="007A3945" w:rsidP="000E52EE">
      <w:pPr>
        <w:numPr>
          <w:ilvl w:val="0"/>
          <w:numId w:val="1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еможливість забезпечити конфіденційність данних, що були використані в ході використання голосового асистенту (пошукові записи, персональні записи і т. д.), оскільки захист обмежується тільки ОС, та доступом до неї, крім цього, жоден не має реалізації доступу до додатку через використання зображення лиця користувача;</w:t>
      </w:r>
    </w:p>
    <w:p w14:paraId="021561FF" w14:textId="77777777" w:rsidR="007A3945" w:rsidRPr="007A3945" w:rsidRDefault="007A3945" w:rsidP="000E52EE">
      <w:pPr>
        <w:numPr>
          <w:ilvl w:val="0"/>
          <w:numId w:val="1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айже усі голосові асистенти для ОС, використовують локальні бібліотеки голосових правил для розпізнавання, що може займати багато місця на ОС користувача та відбирати певну кількість оперативної пам’яті та ресурсів комп’ютера, так як для пошуку необхідних правил для розпізнавання, майже вся бібліотека завантажується до оперативної пам’яті;</w:t>
      </w:r>
    </w:p>
    <w:p w14:paraId="095D2877"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683840" behindDoc="0" locked="0" layoutInCell="0" allowOverlap="1" wp14:anchorId="40E590C3" wp14:editId="41EF6561">
                <wp:simplePos x="0" y="0"/>
                <wp:positionH relativeFrom="page">
                  <wp:posOffset>720090</wp:posOffset>
                </wp:positionH>
                <wp:positionV relativeFrom="page">
                  <wp:posOffset>252095</wp:posOffset>
                </wp:positionV>
                <wp:extent cx="6588760" cy="10189210"/>
                <wp:effectExtent l="0" t="0" r="21590" b="21590"/>
                <wp:wrapNone/>
                <wp:docPr id="639" name="Группа 5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CA4163"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6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DBF992"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6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050726"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6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54F22A"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6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51D312"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6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4F793E"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6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C50214" w14:textId="77777777" w:rsidR="007A3945" w:rsidRPr="002155D9" w:rsidRDefault="007A3945" w:rsidP="007A3945">
                              <w:pPr>
                                <w:pStyle w:val="af"/>
                                <w:jc w:val="center"/>
                                <w:rPr>
                                  <w:rFonts w:ascii="Mipgost" w:hAnsi="Mipgost"/>
                                  <w:sz w:val="24"/>
                                  <w:lang w:val="ru-RU"/>
                                </w:rPr>
                              </w:pPr>
                              <w:r>
                                <w:rPr>
                                  <w:rFonts w:ascii="Mipgost" w:hAnsi="Mipgost"/>
                                  <w:sz w:val="24"/>
                                </w:rPr>
                                <w:t>17</w:t>
                              </w:r>
                            </w:p>
                          </w:txbxContent>
                        </wps:txbx>
                        <wps:bodyPr rot="0" vert="horz" wrap="square" lIns="12700" tIns="12700" rIns="12700" bIns="12700" anchor="t" anchorCtr="0" upright="1">
                          <a:noAutofit/>
                        </wps:bodyPr>
                      </wps:wsp>
                      <wps:wsp>
                        <wps:cNvPr id="6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F74489"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E590C3" id="Группа 541" o:spid="_x0000_s1536" style="position:absolute;margin-left:56.7pt;margin-top:19.85pt;width:518.8pt;height:802.3pt;z-index:2516838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" o:allowincell="f">
                <v:rect id="Rectangle 251" o:spid="_x0000_s15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" filled="f" strokeweight="2pt"/>
                <v:line id="Line 252" o:spid="_x0000_s15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" strokeweight="2pt"/>
                <v:line id="Line 253" o:spid="_x0000_s15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" strokeweight="2pt"/>
                <v:line id="Line 254" o:spid="_x0000_s15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" strokeweight="2pt"/>
                <v:line id="Line 255" o:spid="_x0000_s15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" strokeweight="2pt"/>
                <v:line id="Line 256" o:spid="_x0000_s15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" strokeweight="2pt"/>
                <v:line id="Line 257" o:spid="_x0000_s15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" strokeweight="2pt"/>
                <v:line id="Line 258" o:spid="_x0000_s15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" strokeweight="2pt"/>
                <v:line id="Line 259" o:spid="_x0000_s15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" strokeweight="1pt"/>
                <v:line id="Line 260" o:spid="_x0000_s15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" strokeweight="2pt"/>
                <v:line id="Line 261" o:spid="_x0000_s15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" strokeweight="1pt"/>
                <v:rect id="Rectangle 262" o:spid="_x0000_s15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" filled="f" stroked="f" strokeweight=".25pt">
                  <v:textbox inset="1pt,1pt,1pt,1pt">
                    <w:txbxContent>
                      <w:p w14:paraId="4ECA4163"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5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" filled="f" stroked="f" strokeweight=".25pt">
                  <v:textbox inset="1pt,1pt,1pt,1pt">
                    <w:txbxContent>
                      <w:p w14:paraId="3CDBF992"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5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" filled="f" stroked="f" strokeweight=".25pt">
                  <v:textbox inset="1pt,1pt,1pt,1pt">
                    <w:txbxContent>
                      <w:p w14:paraId="14050726"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5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" filled="f" stroked="f" strokeweight=".25pt">
                  <v:textbox inset="1pt,1pt,1pt,1pt">
                    <w:txbxContent>
                      <w:p w14:paraId="5254F22A"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5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" filled="f" stroked="f" strokeweight=".25pt">
                  <v:textbox inset="1pt,1pt,1pt,1pt">
                    <w:txbxContent>
                      <w:p w14:paraId="3351D312"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5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" filled="f" stroked="f" strokeweight=".25pt">
                  <v:textbox inset="1pt,1pt,1pt,1pt">
                    <w:txbxContent>
                      <w:p w14:paraId="604F793E"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5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" filled="f" stroked="f" strokeweight=".25pt">
                  <v:textbox inset="1pt,1pt,1pt,1pt">
                    <w:txbxContent>
                      <w:p w14:paraId="51C50214" w14:textId="77777777" w:rsidR="007A3945" w:rsidRPr="002155D9" w:rsidRDefault="007A3945" w:rsidP="007A3945">
                        <w:pPr>
                          <w:pStyle w:val="a1"/>
                          <w:jc w:val="center"/>
                          <w:rPr>
                            <w:rFonts w:ascii="Mipgost" w:hAnsi="Mipgost"/>
                            <w:sz w:val="24"/>
                            <w:lang w:val="ru-RU"/>
                          </w:rPr>
                        </w:pPr>
                        <w:r>
                          <w:rPr>
                            <w:rFonts w:ascii="Mipgost" w:hAnsi="Mipgost"/>
                            <w:sz w:val="24"/>
                          </w:rPr>
                          <w:t>17</w:t>
                        </w:r>
                      </w:p>
                    </w:txbxContent>
                  </v:textbox>
                </v:rect>
                <v:rect id="Rectangle 269" o:spid="_x0000_s15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" filled="f" stroked="f" strokeweight=".25pt">
                  <v:textbox inset="1pt,1pt,1pt,1pt">
                    <w:txbxContent>
                      <w:p w14:paraId="70F74489"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55E612E1" w14:textId="77777777" w:rsidR="007A3945" w:rsidRPr="007A3945" w:rsidRDefault="007A3945" w:rsidP="000E52EE">
      <w:pPr>
        <w:numPr>
          <w:ilvl w:val="0"/>
          <w:numId w:val="1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 xml:space="preserve">Оскільки додаток </w:t>
      </w:r>
      <w:r w:rsidRPr="007A3945">
        <w:rPr>
          <w:rFonts w:ascii="Times New Roman" w:hAnsi="Times New Roman"/>
          <w:sz w:val="28"/>
          <w:szCs w:val="28"/>
          <w:lang w:val="en-US" w:eastAsia="en-US"/>
        </w:rPr>
        <w:t>Google</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assistant</w:t>
      </w:r>
      <w:r w:rsidRPr="007A3945">
        <w:rPr>
          <w:rFonts w:ascii="Times New Roman" w:hAnsi="Times New Roman"/>
          <w:sz w:val="28"/>
          <w:szCs w:val="28"/>
          <w:lang w:val="uk-UA" w:eastAsia="en-US"/>
        </w:rPr>
        <w:t xml:space="preserve"> є розширенням функціоналу браузера </w:t>
      </w:r>
      <w:r w:rsidRPr="007A3945">
        <w:rPr>
          <w:rFonts w:ascii="Times New Roman" w:hAnsi="Times New Roman"/>
          <w:sz w:val="28"/>
          <w:szCs w:val="28"/>
          <w:lang w:val="en-US" w:eastAsia="en-US"/>
        </w:rPr>
        <w:t>Google</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Chrome</w:t>
      </w:r>
      <w:r w:rsidRPr="007A3945">
        <w:rPr>
          <w:rFonts w:ascii="Times New Roman" w:hAnsi="Times New Roman"/>
          <w:sz w:val="28"/>
          <w:szCs w:val="28"/>
          <w:lang w:val="uk-UA" w:eastAsia="en-US"/>
        </w:rPr>
        <w:t xml:space="preserve">, він може вважатися кросплатформенним, але він також має пряму залежність від нього та реалізує пошукові запити тільки через </w:t>
      </w:r>
      <w:r w:rsidRPr="007A3945">
        <w:rPr>
          <w:rFonts w:ascii="Times New Roman" w:hAnsi="Times New Roman"/>
          <w:sz w:val="28"/>
          <w:szCs w:val="28"/>
          <w:lang w:val="en-US" w:eastAsia="en-US"/>
        </w:rPr>
        <w:t>Google</w:t>
      </w:r>
      <w:r w:rsidRPr="007A3945">
        <w:rPr>
          <w:rFonts w:ascii="Times New Roman" w:hAnsi="Times New Roman"/>
          <w:sz w:val="28"/>
          <w:szCs w:val="28"/>
          <w:lang w:val="uk-UA" w:eastAsia="en-US"/>
        </w:rPr>
        <w:t xml:space="preserve"> пошуковик, (інші голосові асистенти також мають реалізацію тільки своїх пошукачів) що може бути недоліком у статистичній достовірності інформації;</w:t>
      </w:r>
    </w:p>
    <w:p w14:paraId="766F34AA"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а основі проаналізованих недоліків складемо основні вимоги до функціоналу додатку:</w:t>
      </w:r>
    </w:p>
    <w:p w14:paraId="2344671A" w14:textId="77777777" w:rsidR="007A3945" w:rsidRPr="007A3945" w:rsidRDefault="007A3945" w:rsidP="000E52EE">
      <w:pPr>
        <w:numPr>
          <w:ilvl w:val="0"/>
          <w:numId w:val="14"/>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адання користувачу конфіденційності у роботі з голосовим асистентом, шляхом реалізації процесів автентифікації;</w:t>
      </w:r>
    </w:p>
    <w:p w14:paraId="12342857" w14:textId="77777777" w:rsidR="007A3945" w:rsidRPr="007A3945" w:rsidRDefault="007A3945" w:rsidP="000E52EE">
      <w:pPr>
        <w:numPr>
          <w:ilvl w:val="0"/>
          <w:numId w:val="14"/>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Спрощення доступу до додатку через реалізацію розпізнавання обличчя з камери та авторизації за допомогою нього;</w:t>
      </w:r>
    </w:p>
    <w:p w14:paraId="75FC478D"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3)</w:t>
      </w:r>
      <w:r w:rsidRPr="007A3945">
        <w:rPr>
          <w:rFonts w:ascii="Times New Roman" w:hAnsi="Times New Roman"/>
          <w:sz w:val="28"/>
          <w:szCs w:val="28"/>
          <w:lang w:val="uk-UA" w:eastAsia="en-US"/>
        </w:rPr>
        <w:tab/>
        <w:t>Розробка голосового асистенту що не має залежності від платформи, тане використовує локальних бібліотек для розпізнавання голосу;</w:t>
      </w:r>
    </w:p>
    <w:p w14:paraId="6A51E408"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4)</w:t>
      </w:r>
      <w:r w:rsidRPr="007A3945">
        <w:rPr>
          <w:rFonts w:ascii="Times New Roman" w:hAnsi="Times New Roman"/>
          <w:sz w:val="28"/>
          <w:szCs w:val="28"/>
          <w:lang w:val="uk-UA" w:eastAsia="en-US"/>
        </w:rPr>
        <w:tab/>
        <w:t>Можливість додатку записати голосову команду та вивести результат;</w:t>
      </w:r>
    </w:p>
    <w:p w14:paraId="62A5F1D4"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5)</w:t>
      </w:r>
      <w:r w:rsidRPr="007A3945">
        <w:rPr>
          <w:rFonts w:ascii="Times New Roman" w:hAnsi="Times New Roman"/>
          <w:sz w:val="28"/>
          <w:szCs w:val="28"/>
          <w:lang w:val="uk-UA" w:eastAsia="en-US"/>
        </w:rPr>
        <w:tab/>
        <w:t>Розроблений додаток повинен бути легко розширювати свої можливості шляхом використання «</w:t>
      </w:r>
      <w:r w:rsidRPr="007A3945">
        <w:rPr>
          <w:rFonts w:ascii="Times New Roman" w:hAnsi="Times New Roman"/>
          <w:sz w:val="28"/>
          <w:szCs w:val="28"/>
          <w:lang w:val="en-US" w:eastAsia="en-US"/>
        </w:rPr>
        <w:t>Open</w:t>
      </w:r>
      <w:r w:rsidRPr="007A3945">
        <w:rPr>
          <w:rFonts w:ascii="Times New Roman" w:hAnsi="Times New Roman"/>
          <w:sz w:val="28"/>
          <w:szCs w:val="28"/>
          <w:lang w:eastAsia="en-US"/>
        </w:rPr>
        <w:t xml:space="preserve"> </w:t>
      </w:r>
      <w:r w:rsidRPr="007A3945">
        <w:rPr>
          <w:rFonts w:ascii="Times New Roman" w:hAnsi="Times New Roman"/>
          <w:sz w:val="28"/>
          <w:szCs w:val="28"/>
          <w:lang w:val="en-US" w:eastAsia="en-US"/>
        </w:rPr>
        <w:t>source</w:t>
      </w:r>
      <w:r w:rsidRPr="007A3945">
        <w:rPr>
          <w:rFonts w:ascii="Times New Roman" w:hAnsi="Times New Roman"/>
          <w:sz w:val="28"/>
          <w:szCs w:val="28"/>
          <w:lang w:val="uk-UA" w:eastAsia="en-US"/>
        </w:rPr>
        <w:t>»</w:t>
      </w:r>
      <w:r w:rsidRPr="007A3945">
        <w:rPr>
          <w:rFonts w:ascii="Times New Roman" w:hAnsi="Times New Roman"/>
          <w:sz w:val="28"/>
          <w:szCs w:val="28"/>
          <w:lang w:eastAsia="en-US"/>
        </w:rPr>
        <w:t xml:space="preserve"> </w:t>
      </w:r>
      <w:r w:rsidRPr="007A3945">
        <w:rPr>
          <w:rFonts w:ascii="Times New Roman" w:hAnsi="Times New Roman"/>
          <w:sz w:val="28"/>
          <w:szCs w:val="28"/>
          <w:lang w:val="uk-UA" w:eastAsia="en-US"/>
        </w:rPr>
        <w:t>технологій .</w:t>
      </w:r>
    </w:p>
    <w:p w14:paraId="133B3393"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Для усунення зазначених недоліків існуючих аналогічних реалізацій, необхідно розробити застосунок із зазначеними вище вимогами. Додаток буде реалізовано з використанням технологій та фреймворків </w:t>
      </w:r>
      <w:r w:rsidRPr="007A3945">
        <w:rPr>
          <w:rFonts w:ascii="Times New Roman" w:hAnsi="Times New Roman"/>
          <w:sz w:val="28"/>
          <w:szCs w:val="28"/>
          <w:lang w:val="en-US" w:eastAsia="en-US"/>
        </w:rPr>
        <w:t>NodeJS</w:t>
      </w:r>
      <w:r w:rsidRPr="007A3945">
        <w:rPr>
          <w:rFonts w:ascii="Times New Roman" w:hAnsi="Times New Roman"/>
          <w:sz w:val="28"/>
          <w:szCs w:val="28"/>
          <w:lang w:val="uk-UA" w:eastAsia="en-US"/>
        </w:rPr>
        <w:t xml:space="preserve"> (для всіх платформ), на мові програмування JavaScript, мові розмітки HTML та мові опису зовнішнього вигляду документу CSS.</w:t>
      </w:r>
      <w:r w:rsidRPr="007A3945">
        <w:rPr>
          <w:rFonts w:ascii="Calibri" w:eastAsia="Calibri" w:hAnsi="Calibri"/>
          <w:noProof/>
          <w:sz w:val="22"/>
          <w:szCs w:val="22"/>
        </w:rPr>
        <mc:AlternateContent>
          <mc:Choice Requires="wpg">
            <w:drawing>
              <wp:anchor distT="0" distB="0" distL="114300" distR="114300" simplePos="0" relativeHeight="251682816" behindDoc="0" locked="0" layoutInCell="0" allowOverlap="1" wp14:anchorId="1811113C" wp14:editId="61CED9DA">
                <wp:simplePos x="0" y="0"/>
                <wp:positionH relativeFrom="page">
                  <wp:posOffset>720090</wp:posOffset>
                </wp:positionH>
                <wp:positionV relativeFrom="page">
                  <wp:posOffset>252095</wp:posOffset>
                </wp:positionV>
                <wp:extent cx="6588760" cy="10189210"/>
                <wp:effectExtent l="0" t="0" r="21590" b="21590"/>
                <wp:wrapNone/>
                <wp:docPr id="659" name="Группа 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A09535"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6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5986E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6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754B93"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6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853461"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6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2196C4"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6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31C71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6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4DE6C8" w14:textId="77777777" w:rsidR="007A3945" w:rsidRPr="002155D9" w:rsidRDefault="007A3945" w:rsidP="007A3945">
                              <w:pPr>
                                <w:pStyle w:val="af"/>
                                <w:jc w:val="center"/>
                                <w:rPr>
                                  <w:rFonts w:ascii="Mipgost" w:hAnsi="Mipgost"/>
                                  <w:sz w:val="24"/>
                                  <w:lang w:val="ru-RU"/>
                                </w:rPr>
                              </w:pPr>
                              <w:r>
                                <w:rPr>
                                  <w:rFonts w:ascii="Mipgost" w:hAnsi="Mipgost"/>
                                  <w:sz w:val="24"/>
                                </w:rPr>
                                <w:t>18</w:t>
                              </w:r>
                            </w:p>
                          </w:txbxContent>
                        </wps:txbx>
                        <wps:bodyPr rot="0" vert="horz" wrap="square" lIns="12700" tIns="12700" rIns="12700" bIns="12700" anchor="t" anchorCtr="0" upright="1">
                          <a:noAutofit/>
                        </wps:bodyPr>
                      </wps:wsp>
                      <wps:wsp>
                        <wps:cNvPr id="6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4DAB44"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11113C" id="Группа 521" o:spid="_x0000_s1556" style="position:absolute;left:0;text-align:left;margin-left:56.7pt;margin-top:19.85pt;width:518.8pt;height:802.3pt;z-index:2516828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" o:allowincell="f">
                <v:rect id="Rectangle 251" o:spid="_x0000_s15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" filled="f" strokeweight="2pt"/>
                <v:line id="Line 252" o:spid="_x0000_s15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" strokeweight="2pt"/>
                <v:line id="Line 253" o:spid="_x0000_s15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" strokeweight="2pt"/>
                <v:line id="Line 254" o:spid="_x0000_s15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" strokeweight="2pt"/>
                <v:line id="Line 255" o:spid="_x0000_s15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" strokeweight="2pt"/>
                <v:line id="Line 256" o:spid="_x0000_s15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" strokeweight="2pt"/>
                <v:line id="Line 257" o:spid="_x0000_s15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" strokeweight="2pt"/>
                <v:line id="Line 258" o:spid="_x0000_s15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" strokeweight="2pt"/>
                <v:line id="Line 259" o:spid="_x0000_s15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" strokeweight="1pt"/>
                <v:line id="Line 260" o:spid="_x0000_s15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" strokeweight="2pt"/>
                <v:line id="Line 261" o:spid="_x0000_s15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" strokeweight="1pt"/>
                <v:rect id="Rectangle 262" o:spid="_x0000_s15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" filled="f" stroked="f" strokeweight=".25pt">
                  <v:textbox inset="1pt,1pt,1pt,1pt">
                    <w:txbxContent>
                      <w:p w14:paraId="68A09535"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5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" filled="f" stroked="f" strokeweight=".25pt">
                  <v:textbox inset="1pt,1pt,1pt,1pt">
                    <w:txbxContent>
                      <w:p w14:paraId="6C5986E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5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" filled="f" stroked="f" strokeweight=".25pt">
                  <v:textbox inset="1pt,1pt,1pt,1pt">
                    <w:txbxContent>
                      <w:p w14:paraId="1B754B93"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5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" filled="f" stroked="f" strokeweight=".25pt">
                  <v:textbox inset="1pt,1pt,1pt,1pt">
                    <w:txbxContent>
                      <w:p w14:paraId="3E853461"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5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" filled="f" stroked="f" strokeweight=".25pt">
                  <v:textbox inset="1pt,1pt,1pt,1pt">
                    <w:txbxContent>
                      <w:p w14:paraId="3F2196C4"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5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" filled="f" stroked="f" strokeweight=".25pt">
                  <v:textbox inset="1pt,1pt,1pt,1pt">
                    <w:txbxContent>
                      <w:p w14:paraId="0331C71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5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" filled="f" stroked="f" strokeweight=".25pt">
                  <v:textbox inset="1pt,1pt,1pt,1pt">
                    <w:txbxContent>
                      <w:p w14:paraId="274DE6C8" w14:textId="77777777" w:rsidR="007A3945" w:rsidRPr="002155D9" w:rsidRDefault="007A3945" w:rsidP="007A3945">
                        <w:pPr>
                          <w:pStyle w:val="a1"/>
                          <w:jc w:val="center"/>
                          <w:rPr>
                            <w:rFonts w:ascii="Mipgost" w:hAnsi="Mipgost"/>
                            <w:sz w:val="24"/>
                            <w:lang w:val="ru-RU"/>
                          </w:rPr>
                        </w:pPr>
                        <w:r>
                          <w:rPr>
                            <w:rFonts w:ascii="Mipgost" w:hAnsi="Mipgost"/>
                            <w:sz w:val="24"/>
                          </w:rPr>
                          <w:t>18</w:t>
                        </w:r>
                      </w:p>
                    </w:txbxContent>
                  </v:textbox>
                </v:rect>
                <v:rect id="Rectangle 269" o:spid="_x0000_s15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" filled="f" stroked="f" strokeweight=".25pt">
                  <v:textbox inset="1pt,1pt,1pt,1pt">
                    <w:txbxContent>
                      <w:p w14:paraId="4C4DAB44"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613654E8" w14:textId="77777777" w:rsidR="007A3945" w:rsidRPr="007A3945" w:rsidRDefault="007A3945" w:rsidP="007A3945">
      <w:pPr>
        <w:overflowPunct/>
        <w:autoSpaceDE/>
        <w:autoSpaceDN/>
        <w:adjustRightInd/>
        <w:spacing w:after="160" w:line="259" w:lineRule="auto"/>
        <w:textAlignment w:val="auto"/>
        <w:rPr>
          <w:lang w:val="uk-UA"/>
        </w:rPr>
      </w:pPr>
      <w:r w:rsidRPr="007A3945">
        <w:rPr>
          <w:lang w:val="uk-UA"/>
        </w:rPr>
        <w:br w:type="page"/>
      </w:r>
    </w:p>
    <w:p w14:paraId="7C64458F" w14:textId="77777777" w:rsidR="007A3945" w:rsidRPr="007A3945" w:rsidRDefault="007A3945" w:rsidP="007A3945">
      <w:pPr>
        <w:keepNext/>
        <w:kinsoku w:val="0"/>
        <w:wordWrap w:val="0"/>
        <w:overflowPunct/>
        <w:autoSpaceDE/>
        <w:autoSpaceDN/>
        <w:adjustRightInd/>
        <w:snapToGrid w:val="0"/>
        <w:spacing w:line="360" w:lineRule="auto"/>
        <w:jc w:val="center"/>
        <w:textAlignment w:val="auto"/>
        <w:outlineLvl w:val="0"/>
        <w:rPr>
          <w:rFonts w:ascii="Times New Roman" w:hAnsi="Times New Roman"/>
          <w:b/>
          <w:bCs/>
          <w:sz w:val="36"/>
          <w:szCs w:val="36"/>
          <w:lang w:val="uk-UA" w:eastAsia="en-US"/>
        </w:rPr>
      </w:pPr>
      <w:bookmarkStart w:id="18" w:name="_Toc515750046"/>
      <w:r w:rsidRPr="007A3945">
        <w:rPr>
          <w:rFonts w:ascii="Times New Roman" w:hAnsi="Times New Roman"/>
          <w:b/>
          <w:bCs/>
          <w:sz w:val="36"/>
          <w:szCs w:val="36"/>
          <w:lang w:val="uk-UA" w:eastAsia="en-US"/>
        </w:rPr>
        <w:lastRenderedPageBreak/>
        <w:t xml:space="preserve">РОЗДІЛ 2 </w:t>
      </w:r>
    </w:p>
    <w:bookmarkEnd w:id="18"/>
    <w:p w14:paraId="2DCD73C4" w14:textId="77777777" w:rsidR="007A3945" w:rsidRPr="007A3945" w:rsidRDefault="007A3945" w:rsidP="007A3945">
      <w:pPr>
        <w:keepNext/>
        <w:kinsoku w:val="0"/>
        <w:wordWrap w:val="0"/>
        <w:overflowPunct/>
        <w:autoSpaceDE/>
        <w:autoSpaceDN/>
        <w:adjustRightInd/>
        <w:snapToGrid w:val="0"/>
        <w:spacing w:line="360" w:lineRule="auto"/>
        <w:jc w:val="center"/>
        <w:textAlignment w:val="auto"/>
        <w:outlineLvl w:val="0"/>
        <w:rPr>
          <w:rFonts w:ascii="Times New Roman" w:hAnsi="Times New Roman"/>
          <w:b/>
          <w:bCs/>
          <w:sz w:val="36"/>
          <w:szCs w:val="36"/>
          <w:lang w:val="uk-UA" w:eastAsia="en-US"/>
        </w:rPr>
      </w:pPr>
      <w:r w:rsidRPr="007A3945">
        <w:rPr>
          <w:rFonts w:ascii="Times New Roman" w:hAnsi="Times New Roman"/>
          <w:b/>
          <w:bCs/>
          <w:sz w:val="36"/>
          <w:szCs w:val="36"/>
          <w:lang w:val="uk-UA" w:eastAsia="en-US"/>
        </w:rPr>
        <w:t>ФУНКЦІОНАЛЬНА МОДЕЛЬ СИСТЕМИ</w:t>
      </w:r>
    </w:p>
    <w:p w14:paraId="3DDEE093" w14:textId="77777777" w:rsidR="007A3945" w:rsidRPr="007A3945" w:rsidRDefault="007A3945" w:rsidP="007A3945">
      <w:pPr>
        <w:keepNext/>
        <w:keepLines/>
        <w:overflowPunct/>
        <w:autoSpaceDE/>
        <w:autoSpaceDN/>
        <w:adjustRightInd/>
        <w:spacing w:before="120" w:line="360" w:lineRule="auto"/>
        <w:jc w:val="both"/>
        <w:textAlignment w:val="auto"/>
        <w:outlineLvl w:val="1"/>
        <w:rPr>
          <w:rFonts w:ascii="Times New Roman" w:hAnsi="Times New Roman"/>
          <w:b/>
          <w:bCs/>
          <w:sz w:val="32"/>
          <w:szCs w:val="32"/>
          <w:lang w:val="uk-UA" w:eastAsia="en-US"/>
        </w:rPr>
      </w:pPr>
      <w:bookmarkStart w:id="19" w:name="_Toc515750047"/>
      <w:r w:rsidRPr="007A3945">
        <w:rPr>
          <w:rFonts w:ascii="Times New Roman" w:hAnsi="Times New Roman"/>
          <w:b/>
          <w:bCs/>
          <w:sz w:val="32"/>
          <w:szCs w:val="32"/>
          <w:lang w:val="uk-UA" w:eastAsia="en-US"/>
        </w:rPr>
        <w:t>2.1. Опис предметної області</w:t>
      </w:r>
      <w:bookmarkEnd w:id="19"/>
    </w:p>
    <w:p w14:paraId="2A5A2DFD"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росплатформенний голосовий асистент –  середовище, що надає користувачу функціонал для захищеного доступу до голосових команд, які будуть виконувати задані дії, не залежно від операційної системи.</w:t>
      </w:r>
    </w:p>
    <w:p w14:paraId="60A2FA6E"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Голосовий асистент повинен мати наступний функціонал, необхідний для:</w:t>
      </w:r>
    </w:p>
    <w:p w14:paraId="676E3EA7" w14:textId="77777777" w:rsidR="007A3945" w:rsidRPr="007A3945" w:rsidRDefault="007A3945" w:rsidP="000E52EE">
      <w:pPr>
        <w:numPr>
          <w:ilvl w:val="0"/>
          <w:numId w:val="15"/>
        </w:numPr>
        <w:tabs>
          <w:tab w:val="left" w:pos="425"/>
        </w:tabs>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Виконання процесу авторизації та автентифікації за допомогою зображення обличчя користувача або адреси почтової скриньки та паролю; </w:t>
      </w:r>
    </w:p>
    <w:p w14:paraId="0B666DB4" w14:textId="77777777" w:rsidR="007A3945" w:rsidRPr="007A3945" w:rsidRDefault="007A3945" w:rsidP="000E52EE">
      <w:pPr>
        <w:numPr>
          <w:ilvl w:val="0"/>
          <w:numId w:val="15"/>
        </w:numPr>
        <w:tabs>
          <w:tab w:val="left" w:pos="425"/>
        </w:tabs>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адавати можливість для запису голосової команди;</w:t>
      </w:r>
    </w:p>
    <w:p w14:paraId="738B4E7B" w14:textId="77777777" w:rsidR="007A3945" w:rsidRPr="007A3945" w:rsidRDefault="007A3945" w:rsidP="000E52EE">
      <w:pPr>
        <w:numPr>
          <w:ilvl w:val="0"/>
          <w:numId w:val="15"/>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оказувати результат розпізнаних голосових команд, або виконувати задані дії;</w:t>
      </w:r>
    </w:p>
    <w:p w14:paraId="424EB873" w14:textId="77777777" w:rsidR="007A3945" w:rsidRPr="007A3945" w:rsidRDefault="007A3945" w:rsidP="000E52EE">
      <w:pPr>
        <w:numPr>
          <w:ilvl w:val="0"/>
          <w:numId w:val="15"/>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адавати можливість вийти з додатку, для збереження конфіденційних даних від несанкціонованого доступу.</w:t>
      </w:r>
    </w:p>
    <w:p w14:paraId="6106DFAE"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В даній роботі під автентифікацією йде мова про облікові дані (зображення обличчя або адреса почтової скриньки та пароль), що під час виконання цього процесу надаються користувачем, порівнюються з даними у файлі в базі даних авторизованих користувачів або в локальній операційній системі, або через сервер автентифікації. Якщо облікові дані збігаються, а авторизований об'єкт має право використовувати цей ресурс, процес завершується і користувачеві надається доступ. </w:t>
      </w:r>
    </w:p>
    <w:p w14:paraId="5FBFF020"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втентифікація – це процес визначення того, чи є користувач, або програма насправді. Технологія перевірки автентичності забезпечує контроль доступу для систем, перевіряючи, чи облікові дані користувача збігаються з обліковими даними в базі даних авторизованих користувачів або на сервері автентифікації даних.</w:t>
      </w:r>
      <w:r w:rsidRPr="007A3945">
        <w:rPr>
          <w:rFonts w:ascii="Mipgost" w:hAnsi="Mipgost"/>
          <w:noProof/>
          <w:sz w:val="20"/>
          <w:szCs w:val="28"/>
        </w:rPr>
        <mc:AlternateContent>
          <mc:Choice Requires="wpg">
            <w:drawing>
              <wp:anchor distT="0" distB="0" distL="114300" distR="114300" simplePos="0" relativeHeight="251685888" behindDoc="0" locked="0" layoutInCell="0" allowOverlap="1" wp14:anchorId="57885CBB" wp14:editId="255A584A">
                <wp:simplePos x="0" y="0"/>
                <wp:positionH relativeFrom="page">
                  <wp:posOffset>720090</wp:posOffset>
                </wp:positionH>
                <wp:positionV relativeFrom="page">
                  <wp:posOffset>252095</wp:posOffset>
                </wp:positionV>
                <wp:extent cx="6588760" cy="10189210"/>
                <wp:effectExtent l="0" t="0" r="21590" b="21590"/>
                <wp:wrapNone/>
                <wp:docPr id="679"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0AEA94"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6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C2966A"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6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185B1C"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6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23B382"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6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A9D73E"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6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CF58C2"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6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07F094" w14:textId="77777777" w:rsidR="007A3945" w:rsidRPr="001D3059" w:rsidRDefault="007A3945" w:rsidP="007A3945">
                              <w:pPr>
                                <w:pStyle w:val="af"/>
                                <w:jc w:val="center"/>
                                <w:rPr>
                                  <w:rFonts w:ascii="Mipgost" w:hAnsi="Mipgost"/>
                                  <w:sz w:val="24"/>
                                </w:rPr>
                              </w:pPr>
                              <w:r>
                                <w:rPr>
                                  <w:rFonts w:ascii="Mipgost" w:hAnsi="Mipgost"/>
                                  <w:sz w:val="24"/>
                                </w:rPr>
                                <w:t>19</w:t>
                              </w:r>
                            </w:p>
                          </w:txbxContent>
                        </wps:txbx>
                        <wps:bodyPr rot="0" vert="horz" wrap="square" lIns="12700" tIns="12700" rIns="12700" bIns="12700" anchor="t" anchorCtr="0" upright="1">
                          <a:noAutofit/>
                        </wps:bodyPr>
                      </wps:wsp>
                      <wps:wsp>
                        <wps:cNvPr id="6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54E1F1"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885CBB" id="_x0000_s1576" style="position:absolute;left:0;text-align:left;margin-left:56.7pt;margin-top:19.85pt;width:518.8pt;height:802.3pt;z-index:2516858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" o:allowincell="f">
                <v:rect id="Rectangle 251" o:spid="_x0000_s15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" filled="f" strokeweight="2pt"/>
                <v:line id="Line 252" o:spid="_x0000_s15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" strokeweight="2pt"/>
                <v:line id="Line 253" o:spid="_x0000_s15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" strokeweight="2pt"/>
                <v:line id="Line 254" o:spid="_x0000_s15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" strokeweight="2pt"/>
                <v:line id="Line 255" o:spid="_x0000_s15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" strokeweight="2pt"/>
                <v:line id="Line 256" o:spid="_x0000_s15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" strokeweight="2pt"/>
                <v:line id="Line 257" o:spid="_x0000_s15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" strokeweight="2pt"/>
                <v:line id="Line 258" o:spid="_x0000_s15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" strokeweight="2pt"/>
                <v:line id="Line 259" o:spid="_x0000_s15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" strokeweight="1pt"/>
                <v:line id="Line 260" o:spid="_x0000_s15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" strokeweight="2pt"/>
                <v:line id="Line 261" o:spid="_x0000_s15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" strokeweight="1pt"/>
                <v:rect id="Rectangle 262" o:spid="_x0000_s15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" filled="f" stroked="f" strokeweight=".25pt">
                  <v:textbox inset="1pt,1pt,1pt,1pt">
                    <w:txbxContent>
                      <w:p w14:paraId="360AEA94"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5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" filled="f" stroked="f" strokeweight=".25pt">
                  <v:textbox inset="1pt,1pt,1pt,1pt">
                    <w:txbxContent>
                      <w:p w14:paraId="3CC2966A"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5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" filled="f" stroked="f" strokeweight=".25pt">
                  <v:textbox inset="1pt,1pt,1pt,1pt">
                    <w:txbxContent>
                      <w:p w14:paraId="7D185B1C"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5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" filled="f" stroked="f" strokeweight=".25pt">
                  <v:textbox inset="1pt,1pt,1pt,1pt">
                    <w:txbxContent>
                      <w:p w14:paraId="1323B382"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5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" filled="f" stroked="f" strokeweight=".25pt">
                  <v:textbox inset="1pt,1pt,1pt,1pt">
                    <w:txbxContent>
                      <w:p w14:paraId="2DA9D73E"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5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" filled="f" stroked="f" strokeweight=".25pt">
                  <v:textbox inset="1pt,1pt,1pt,1pt">
                    <w:txbxContent>
                      <w:p w14:paraId="60CF58C2"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5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" filled="f" stroked="f" strokeweight=".25pt">
                  <v:textbox inset="1pt,1pt,1pt,1pt">
                    <w:txbxContent>
                      <w:p w14:paraId="7607F094" w14:textId="77777777" w:rsidR="007A3945" w:rsidRPr="001D3059" w:rsidRDefault="007A3945" w:rsidP="007A3945">
                        <w:pPr>
                          <w:pStyle w:val="a1"/>
                          <w:jc w:val="center"/>
                          <w:rPr>
                            <w:rFonts w:ascii="Mipgost" w:hAnsi="Mipgost"/>
                            <w:sz w:val="24"/>
                          </w:rPr>
                        </w:pPr>
                        <w:r>
                          <w:rPr>
                            <w:rFonts w:ascii="Mipgost" w:hAnsi="Mipgost"/>
                            <w:sz w:val="24"/>
                          </w:rPr>
                          <w:t>19</w:t>
                        </w:r>
                      </w:p>
                    </w:txbxContent>
                  </v:textbox>
                </v:rect>
                <v:rect id="Rectangle 269" o:spid="_x0000_s15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" filled="f" stroked="f" strokeweight=".25pt">
                  <v:textbox inset="1pt,1pt,1pt,1pt">
                    <w:txbxContent>
                      <w:p w14:paraId="4854E1F1"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A40B75">
        <w:rPr>
          <w:rFonts w:ascii="Times New Roman" w:hAnsi="Times New Roman"/>
          <w:sz w:val="28"/>
          <w:szCs w:val="28"/>
          <w:lang w:eastAsia="en-US"/>
        </w:rPr>
        <w:t>[6]</w:t>
      </w:r>
      <w:r w:rsidRPr="007A3945">
        <w:rPr>
          <w:rFonts w:ascii="Times New Roman" w:hAnsi="Times New Roman"/>
          <w:sz w:val="28"/>
          <w:szCs w:val="28"/>
          <w:lang w:val="uk-UA" w:eastAsia="en-US"/>
        </w:rPr>
        <w:br w:type="page"/>
      </w:r>
      <w:r w:rsidRPr="007A3945">
        <w:rPr>
          <w:rFonts w:ascii="Times New Roman" w:hAnsi="Times New Roman"/>
          <w:sz w:val="28"/>
          <w:szCs w:val="28"/>
          <w:lang w:val="uk-UA" w:eastAsia="en-US"/>
        </w:rPr>
        <w:lastRenderedPageBreak/>
        <w:tab/>
        <w:t>Користувачі, як правило, авторизуються з ідентифікатором користувача, а автентифікація виконується, коли користувач надає облікові дані, наприклад пароль, який відповідає цьому ідентифікатору користувача. Більшість користувачів найбільш знайомі з використанням пароля, який, як частина інформації, яка повинна бути відома тільки користувачеві, називається фактором автентифікації знань.</w:t>
      </w:r>
    </w:p>
    <w:p w14:paraId="616BD443"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а рис. 2.1. зображено приклад автентифікації:</w:t>
      </w:r>
    </w:p>
    <w:p w14:paraId="00BB09FA" w14:textId="77777777" w:rsidR="007A3945" w:rsidRPr="007A3945" w:rsidRDefault="007A3945" w:rsidP="007A3945">
      <w:pPr>
        <w:overflowPunct/>
        <w:autoSpaceDE/>
        <w:autoSpaceDN/>
        <w:adjustRightInd/>
        <w:spacing w:line="360" w:lineRule="auto"/>
        <w:contextualSpacing/>
        <w:textAlignment w:val="auto"/>
        <w:rPr>
          <w:rFonts w:ascii="Times New Roman" w:hAnsi="Times New Roman"/>
          <w:sz w:val="28"/>
          <w:szCs w:val="28"/>
          <w:lang w:val="uk-UA" w:eastAsia="en-US"/>
        </w:rPr>
      </w:pPr>
      <w:r w:rsidRPr="007A3945">
        <w:rPr>
          <w:rFonts w:ascii="Times New Roman" w:hAnsi="Times New Roman"/>
          <w:noProof/>
          <w:sz w:val="28"/>
          <w:szCs w:val="28"/>
        </w:rPr>
        <w:drawing>
          <wp:inline distT="0" distB="0" distL="0" distR="0" wp14:anchorId="15F9C702" wp14:editId="2A544D14">
            <wp:extent cx="5890096" cy="4400415"/>
            <wp:effectExtent l="0" t="0" r="0" b="635"/>
            <wp:docPr id="1802"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uthentication_with_otp.png"/>
                    <pic:cNvPicPr/>
                  </pic:nvPicPr>
                  <pic:blipFill>
                    <a:blip r:embed="rId11">
                      <a:extLst>
                        <a:ext uri="{28A0092B-C50C-407E-A947-70E740481C1C}">
                          <a14:useLocalDpi xmlns:a14="http://schemas.microsoft.com/office/drawing/2010/main" val="0"/>
                        </a:ext>
                      </a:extLst>
                    </a:blip>
                    <a:stretch>
                      <a:fillRect/>
                    </a:stretch>
                  </pic:blipFill>
                  <pic:spPr>
                    <a:xfrm>
                      <a:off x="0" y="0"/>
                      <a:ext cx="5920163" cy="4422878"/>
                    </a:xfrm>
                    <a:prstGeom prst="rect">
                      <a:avLst/>
                    </a:prstGeom>
                  </pic:spPr>
                </pic:pic>
              </a:graphicData>
            </a:graphic>
          </wp:inline>
        </w:drawing>
      </w:r>
    </w:p>
    <w:p w14:paraId="227A640F" w14:textId="77777777" w:rsidR="007A3945" w:rsidRPr="007A3945" w:rsidRDefault="007A3945" w:rsidP="007A3945">
      <w:pPr>
        <w:overflowPunct/>
        <w:autoSpaceDE/>
        <w:autoSpaceDN/>
        <w:adjustRightInd/>
        <w:spacing w:line="360" w:lineRule="auto"/>
        <w:contextualSpacing/>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унок 2.1 – Графічна схема етапу автентифікації додатку</w:t>
      </w:r>
    </w:p>
    <w:p w14:paraId="4C5D5BAE"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Після авторизації до додатку, користувач повинен мати можливість записувати голосові команди. </w:t>
      </w:r>
    </w:p>
    <w:p w14:paraId="34930B73"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При записі голосу звук зберігається як серія чисел, де кожен номер являє </w:t>
      </w:r>
      <w:r w:rsidRPr="007A3945">
        <w:rPr>
          <w:rFonts w:ascii="Mipgost" w:eastAsia="Calibri" w:hAnsi="Mipgost"/>
          <w:noProof/>
          <w:sz w:val="20"/>
          <w:szCs w:val="22"/>
        </w:rPr>
        <mc:AlternateContent>
          <mc:Choice Requires="wpg">
            <w:drawing>
              <wp:anchor distT="0" distB="0" distL="114300" distR="114300" simplePos="0" relativeHeight="251686912" behindDoc="0" locked="0" layoutInCell="0" allowOverlap="1" wp14:anchorId="7F1DB853" wp14:editId="323553F8">
                <wp:simplePos x="0" y="0"/>
                <wp:positionH relativeFrom="page">
                  <wp:posOffset>720090</wp:posOffset>
                </wp:positionH>
                <wp:positionV relativeFrom="page">
                  <wp:posOffset>252095</wp:posOffset>
                </wp:positionV>
                <wp:extent cx="6588760" cy="10189210"/>
                <wp:effectExtent l="0" t="0" r="21590" b="21590"/>
                <wp:wrapNone/>
                <wp:docPr id="699" name="Группа 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A1D9E4"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7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7AA50E"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7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5EC47E"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7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2FE435"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7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49BD6E"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7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E63DE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7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7675D3" w14:textId="77777777" w:rsidR="007A3945" w:rsidRPr="001D3059" w:rsidRDefault="007A3945" w:rsidP="007A3945">
                              <w:pPr>
                                <w:pStyle w:val="af"/>
                                <w:jc w:val="center"/>
                                <w:rPr>
                                  <w:rFonts w:ascii="Mipgost" w:hAnsi="Mipgost"/>
                                  <w:sz w:val="24"/>
                                </w:rPr>
                              </w:pPr>
                              <w:r>
                                <w:rPr>
                                  <w:rFonts w:ascii="Mipgost" w:hAnsi="Mipgost"/>
                                  <w:sz w:val="24"/>
                                </w:rPr>
                                <w:t>20</w:t>
                              </w:r>
                            </w:p>
                          </w:txbxContent>
                        </wps:txbx>
                        <wps:bodyPr rot="0" vert="horz" wrap="square" lIns="12700" tIns="12700" rIns="12700" bIns="12700" anchor="t" anchorCtr="0" upright="1">
                          <a:noAutofit/>
                        </wps:bodyPr>
                      </wps:wsp>
                      <wps:wsp>
                        <wps:cNvPr id="7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3D9FA8"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1DB853" id="Группа 561" o:spid="_x0000_s1596" style="position:absolute;left:0;text-align:left;margin-left:56.7pt;margin-top:19.85pt;width:518.8pt;height:802.3pt;z-index:2516869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" o:allowincell="f">
                <v:rect id="Rectangle 251" o:spid="_x0000_s15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" filled="f" strokeweight="2pt"/>
                <v:line id="Line 252" o:spid="_x0000_s15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" strokeweight="2pt"/>
                <v:line id="Line 253" o:spid="_x0000_s15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" strokeweight="2pt"/>
                <v:line id="Line 254" o:spid="_x0000_s16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" strokeweight="2pt"/>
                <v:line id="Line 255" o:spid="_x0000_s16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" strokeweight="2pt"/>
                <v:line id="Line 256" o:spid="_x0000_s16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" strokeweight="2pt"/>
                <v:line id="Line 257" o:spid="_x0000_s16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" strokeweight="2pt"/>
                <v:line id="Line 258" o:spid="_x0000_s16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" strokeweight="2pt"/>
                <v:line id="Line 259" o:spid="_x0000_s16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" strokeweight="1pt"/>
                <v:line id="Line 260" o:spid="_x0000_s16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" strokeweight="2pt"/>
                <v:line id="Line 261" o:spid="_x0000_s16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" strokeweight="1pt"/>
                <v:rect id="Rectangle 262" o:spid="_x0000_s16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" filled="f" stroked="f" strokeweight=".25pt">
                  <v:textbox inset="1pt,1pt,1pt,1pt">
                    <w:txbxContent>
                      <w:p w14:paraId="13A1D9E4"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6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" filled="f" stroked="f" strokeweight=".25pt">
                  <v:textbox inset="1pt,1pt,1pt,1pt">
                    <w:txbxContent>
                      <w:p w14:paraId="417AA50E"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6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" filled="f" stroked="f" strokeweight=".25pt">
                  <v:textbox inset="1pt,1pt,1pt,1pt">
                    <w:txbxContent>
                      <w:p w14:paraId="385EC47E"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6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XvNwwAAANwAAAAPAAAAZHJzL2Rvd25yZXYueG1sRI/BasMw&#10;EETvhf6D2EJujexgXM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aO17zcMAAADcAAAADwAA&#10;AAAAAAAAAAAAAAAHAgAAZHJzL2Rvd25yZXYueG1sUEsFBgAAAAADAAMAtwAAAPcCAAAAAA==&#10;" filled="f" stroked="f" strokeweight=".25pt">
                  <v:textbox inset="1pt,1pt,1pt,1pt">
                    <w:txbxContent>
                      <w:p w14:paraId="212FE435"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6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" filled="f" stroked="f" strokeweight=".25pt">
                  <v:textbox inset="1pt,1pt,1pt,1pt">
                    <w:txbxContent>
                      <w:p w14:paraId="0C49BD6E"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6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0AhwQAAANwAAAAPAAAAZHJzL2Rvd25yZXYueG1sRI9Bi8Iw&#10;FITvwv6H8Ba8aapId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PdzQCHBAAAA3AAAAA8AAAAA&#10;AAAAAAAAAAAABwIAAGRycy9kb3ducmV2LnhtbFBLBQYAAAAAAwADALcAAAD1AgAAAAA=&#10;" filled="f" stroked="f" strokeweight=".25pt">
                  <v:textbox inset="1pt,1pt,1pt,1pt">
                    <w:txbxContent>
                      <w:p w14:paraId="64E63DE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6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" filled="f" stroked="f" strokeweight=".25pt">
                  <v:textbox inset="1pt,1pt,1pt,1pt">
                    <w:txbxContent>
                      <w:p w14:paraId="607675D3" w14:textId="77777777" w:rsidR="007A3945" w:rsidRPr="001D3059" w:rsidRDefault="007A3945" w:rsidP="007A3945">
                        <w:pPr>
                          <w:pStyle w:val="a1"/>
                          <w:jc w:val="center"/>
                          <w:rPr>
                            <w:rFonts w:ascii="Mipgost" w:hAnsi="Mipgost"/>
                            <w:sz w:val="24"/>
                          </w:rPr>
                        </w:pPr>
                        <w:r>
                          <w:rPr>
                            <w:rFonts w:ascii="Mipgost" w:hAnsi="Mipgost"/>
                            <w:sz w:val="24"/>
                          </w:rPr>
                          <w:t>20</w:t>
                        </w:r>
                      </w:p>
                    </w:txbxContent>
                  </v:textbox>
                </v:rect>
                <v:rect id="Rectangle 269" o:spid="_x0000_s16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" filled="f" stroked="f" strokeweight=".25pt">
                  <v:textbox inset="1pt,1pt,1pt,1pt">
                    <w:txbxContent>
                      <w:p w14:paraId="113D9FA8"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t>собою тиск повітря в певний час. Ці числа потім генеруються мікрофоном, який підключений до схеми, що називається аналого-цифровим перетворювачем.</w:t>
      </w:r>
    </w:p>
    <w:p w14:paraId="082B05DC" w14:textId="77777777" w:rsidR="007A3945" w:rsidRPr="007A3945" w:rsidRDefault="007A3945" w:rsidP="007A3945">
      <w:pPr>
        <w:overflowPunct/>
        <w:autoSpaceDE/>
        <w:autoSpaceDN/>
        <w:adjustRightInd/>
        <w:spacing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p>
    <w:p w14:paraId="758C7C8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 xml:space="preserve">Кожне число називається вибіркою, а кількість зразків, взятої в секунду, називається частотою дискретизації. Кількість бітів в числі безпосередньо пов'язане з вірним сигналом. Це просто означає, що більш висока якість звуку, що записується, споживає більше пам'яті. Далі інформаційна стрічка бітів перетворюється у потрібний звуковий формат. </w:t>
      </w:r>
    </w:p>
    <w:p w14:paraId="2992E678"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Загальні формати звукових файлів:</w:t>
      </w:r>
    </w:p>
    <w:p w14:paraId="03A05ABF" w14:textId="77777777" w:rsidR="007A3945" w:rsidRPr="007A3945" w:rsidRDefault="007A3945" w:rsidP="000E52EE">
      <w:pPr>
        <w:numPr>
          <w:ilvl w:val="0"/>
          <w:numId w:val="1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AAC (Advanced Audio Coding) – це стандартний метод стиснення, який використовуються «iTunes», «YouTube», «iOS» і «Android.</w:t>
      </w:r>
    </w:p>
    <w:p w14:paraId="39C5FA00" w14:textId="77777777" w:rsidR="007A3945" w:rsidRPr="007A3945" w:rsidRDefault="007A3945" w:rsidP="000E52EE">
      <w:pPr>
        <w:numPr>
          <w:ilvl w:val="0"/>
          <w:numId w:val="1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AIFF (Audio Interchange File Format) – формат був розроблений компанією «Apple».</w:t>
      </w:r>
    </w:p>
    <w:p w14:paraId="7B1496B5" w14:textId="77777777" w:rsidR="007A3945" w:rsidRPr="007A3945" w:rsidRDefault="007A3945" w:rsidP="000E52EE">
      <w:pPr>
        <w:numPr>
          <w:ilvl w:val="0"/>
          <w:numId w:val="1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AU – даний формат аудіо файлів був розроблений компанією «Sun Microsystems».</w:t>
      </w:r>
    </w:p>
    <w:p w14:paraId="5FE68D3F" w14:textId="77777777" w:rsidR="007A3945" w:rsidRPr="007A3945" w:rsidRDefault="007A3945" w:rsidP="000E52EE">
      <w:pPr>
        <w:numPr>
          <w:ilvl w:val="0"/>
          <w:numId w:val="1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WAV (waveform audio file) – це стандарт для IBM і Microsoft.</w:t>
      </w:r>
    </w:p>
    <w:p w14:paraId="2AC58E84" w14:textId="77777777" w:rsidR="007A3945" w:rsidRPr="007A3945" w:rsidRDefault="007A3945" w:rsidP="000E52EE">
      <w:pPr>
        <w:numPr>
          <w:ilvl w:val="0"/>
          <w:numId w:val="1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MP3 – для більшості голосових програм це найпоширеніший формат.</w:t>
      </w:r>
    </w:p>
    <w:p w14:paraId="77F9359E"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ожен формат має свої переваги та недоліки, вибір формату, який найбільш підходить для розпізнавання голосу у додатку буде описаний нижче.</w:t>
      </w:r>
    </w:p>
    <w:p w14:paraId="2E8ADC2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p>
    <w:p w14:paraId="202D3B82" w14:textId="77777777" w:rsidR="007A3945" w:rsidRPr="007A3945" w:rsidRDefault="007A3945" w:rsidP="007A3945">
      <w:pPr>
        <w:keepNext/>
        <w:keepLines/>
        <w:overflowPunct/>
        <w:autoSpaceDE/>
        <w:autoSpaceDN/>
        <w:adjustRightInd/>
        <w:spacing w:before="120" w:line="360" w:lineRule="auto"/>
        <w:jc w:val="both"/>
        <w:textAlignment w:val="auto"/>
        <w:outlineLvl w:val="1"/>
        <w:rPr>
          <w:rFonts w:ascii="Times New Roman" w:hAnsi="Times New Roman"/>
          <w:b/>
          <w:bCs/>
          <w:sz w:val="32"/>
          <w:szCs w:val="32"/>
          <w:lang w:val="uk-UA" w:eastAsia="en-US"/>
        </w:rPr>
      </w:pPr>
      <w:r w:rsidRPr="007A3945">
        <w:rPr>
          <w:rFonts w:ascii="Times New Roman" w:hAnsi="Times New Roman"/>
          <w:b/>
          <w:bCs/>
          <w:sz w:val="32"/>
          <w:szCs w:val="32"/>
          <w:lang w:val="uk-UA" w:eastAsia="en-US"/>
        </w:rPr>
        <w:t>2.2. Визначення вимог і завдань</w:t>
      </w:r>
    </w:p>
    <w:p w14:paraId="0250B48F"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сновними функціями додатку є:</w:t>
      </w:r>
    </w:p>
    <w:p w14:paraId="6D2B8C9E" w14:textId="77777777" w:rsidR="007A3945" w:rsidRPr="007A3945" w:rsidRDefault="007A3945" w:rsidP="000E52EE">
      <w:pPr>
        <w:numPr>
          <w:ilvl w:val="0"/>
          <w:numId w:val="16"/>
        </w:numPr>
        <w:tabs>
          <w:tab w:val="left" w:pos="425"/>
        </w:tabs>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иконання процесу автентифікації;</w:t>
      </w:r>
    </w:p>
    <w:p w14:paraId="3ABE6BDB" w14:textId="77777777" w:rsidR="007A3945" w:rsidRPr="007A3945" w:rsidRDefault="007A3945" w:rsidP="000E52EE">
      <w:pPr>
        <w:numPr>
          <w:ilvl w:val="0"/>
          <w:numId w:val="16"/>
        </w:numPr>
        <w:tabs>
          <w:tab w:val="left" w:pos="425"/>
        </w:tabs>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Запис голосу;</w:t>
      </w:r>
    </w:p>
    <w:p w14:paraId="363C950A" w14:textId="77777777" w:rsidR="007A3945" w:rsidRPr="007A3945" w:rsidRDefault="007A3945" w:rsidP="000E52EE">
      <w:pPr>
        <w:numPr>
          <w:ilvl w:val="0"/>
          <w:numId w:val="16"/>
        </w:numPr>
        <w:tabs>
          <w:tab w:val="left" w:pos="425"/>
        </w:tabs>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емонстрація результату;</w:t>
      </w:r>
    </w:p>
    <w:p w14:paraId="4D2E6A5D"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використовувати додаток на різних операційних системах;</w:t>
      </w:r>
    </w:p>
    <w:p w14:paraId="08B34170" w14:textId="77777777" w:rsidR="007A3945" w:rsidRPr="007A3945" w:rsidRDefault="007A3945" w:rsidP="007A3945">
      <w:pPr>
        <w:overflowPunct/>
        <w:autoSpaceDE/>
        <w:autoSpaceDN/>
        <w:adjustRightInd/>
        <w:spacing w:beforeLines="53" w:before="127" w:line="360" w:lineRule="auto"/>
        <w:jc w:val="both"/>
        <w:textAlignment w:val="auto"/>
        <w:rPr>
          <w:rFonts w:ascii="Times New Roman" w:hAnsi="Times New Roman"/>
          <w:sz w:val="28"/>
          <w:szCs w:val="28"/>
          <w:lang w:val="uk-UA" w:eastAsia="en-US"/>
        </w:rPr>
      </w:pPr>
      <w:r w:rsidRPr="007A3945">
        <w:rPr>
          <w:rFonts w:ascii="Mipgost" w:eastAsia="Calibri" w:hAnsi="Mipgost"/>
          <w:noProof/>
          <w:sz w:val="20"/>
          <w:szCs w:val="22"/>
        </w:rPr>
        <mc:AlternateContent>
          <mc:Choice Requires="wpg">
            <w:drawing>
              <wp:anchor distT="0" distB="0" distL="114300" distR="114300" simplePos="0" relativeHeight="251687936" behindDoc="0" locked="0" layoutInCell="0" allowOverlap="1" wp14:anchorId="42E328D6" wp14:editId="1FA2681F">
                <wp:simplePos x="0" y="0"/>
                <wp:positionH relativeFrom="page">
                  <wp:posOffset>720090</wp:posOffset>
                </wp:positionH>
                <wp:positionV relativeFrom="page">
                  <wp:posOffset>252095</wp:posOffset>
                </wp:positionV>
                <wp:extent cx="6588760" cy="10189210"/>
                <wp:effectExtent l="0" t="0" r="21590" b="21590"/>
                <wp:wrapNone/>
                <wp:docPr id="719" name="Группа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15D8DA"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7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733C4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7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267583"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7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514799"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7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62602E"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7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C590C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7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CE24C2" w14:textId="77777777" w:rsidR="007A3945" w:rsidRPr="001D3059" w:rsidRDefault="007A3945" w:rsidP="007A3945">
                              <w:pPr>
                                <w:pStyle w:val="af"/>
                                <w:jc w:val="center"/>
                                <w:rPr>
                                  <w:rFonts w:ascii="Mipgost" w:hAnsi="Mipgost"/>
                                  <w:sz w:val="24"/>
                                </w:rPr>
                              </w:pPr>
                              <w:r>
                                <w:rPr>
                                  <w:rFonts w:ascii="Mipgost" w:hAnsi="Mipgost"/>
                                  <w:sz w:val="24"/>
                                </w:rPr>
                                <w:t>21</w:t>
                              </w:r>
                            </w:p>
                          </w:txbxContent>
                        </wps:txbx>
                        <wps:bodyPr rot="0" vert="horz" wrap="square" lIns="12700" tIns="12700" rIns="12700" bIns="12700" anchor="t" anchorCtr="0" upright="1">
                          <a:noAutofit/>
                        </wps:bodyPr>
                      </wps:wsp>
                      <wps:wsp>
                        <wps:cNvPr id="7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7361F6"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E328D6" id="Группа 581" o:spid="_x0000_s1616" style="position:absolute;left:0;text-align:left;margin-left:56.7pt;margin-top:19.85pt;width:518.8pt;height:802.3pt;z-index:2516879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" o:allowincell="f">
                <v:rect id="Rectangle 251" o:spid="_x0000_s16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" filled="f" strokeweight="2pt"/>
                <v:line id="Line 252" o:spid="_x0000_s16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" strokeweight="2pt"/>
                <v:line id="Line 253" o:spid="_x0000_s16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" strokeweight="2pt"/>
                <v:line id="Line 254" o:spid="_x0000_s16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" strokeweight="2pt"/>
                <v:line id="Line 255" o:spid="_x0000_s16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" strokeweight="2pt"/>
                <v:line id="Line 256" o:spid="_x0000_s16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" strokeweight="2pt"/>
                <v:line id="Line 257" o:spid="_x0000_s16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" strokeweight="2pt"/>
                <v:line id="Line 258" o:spid="_x0000_s16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" strokeweight="2pt"/>
                <v:line id="Line 259" o:spid="_x0000_s16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" strokeweight="1pt"/>
                <v:line id="Line 260" o:spid="_x0000_s16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" strokeweight="2pt"/>
                <v:line id="Line 261" o:spid="_x0000_s16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" strokeweight="1pt"/>
                <v:rect id="Rectangle 262" o:spid="_x0000_s16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" filled="f" stroked="f" strokeweight=".25pt">
                  <v:textbox inset="1pt,1pt,1pt,1pt">
                    <w:txbxContent>
                      <w:p w14:paraId="3E15D8DA"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6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" filled="f" stroked="f" strokeweight=".25pt">
                  <v:textbox inset="1pt,1pt,1pt,1pt">
                    <w:txbxContent>
                      <w:p w14:paraId="40733C4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6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" filled="f" stroked="f" strokeweight=".25pt">
                  <v:textbox inset="1pt,1pt,1pt,1pt">
                    <w:txbxContent>
                      <w:p w14:paraId="75267583"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6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" filled="f" stroked="f" strokeweight=".25pt">
                  <v:textbox inset="1pt,1pt,1pt,1pt">
                    <w:txbxContent>
                      <w:p w14:paraId="74514799"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6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" filled="f" stroked="f" strokeweight=".25pt">
                  <v:textbox inset="1pt,1pt,1pt,1pt">
                    <w:txbxContent>
                      <w:p w14:paraId="1B62602E"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6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" filled="f" stroked="f" strokeweight=".25pt">
                  <v:textbox inset="1pt,1pt,1pt,1pt">
                    <w:txbxContent>
                      <w:p w14:paraId="1BC590C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6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" filled="f" stroked="f" strokeweight=".25pt">
                  <v:textbox inset="1pt,1pt,1pt,1pt">
                    <w:txbxContent>
                      <w:p w14:paraId="53CE24C2" w14:textId="77777777" w:rsidR="007A3945" w:rsidRPr="001D3059" w:rsidRDefault="007A3945" w:rsidP="007A3945">
                        <w:pPr>
                          <w:pStyle w:val="a1"/>
                          <w:jc w:val="center"/>
                          <w:rPr>
                            <w:rFonts w:ascii="Mipgost" w:hAnsi="Mipgost"/>
                            <w:sz w:val="24"/>
                          </w:rPr>
                        </w:pPr>
                        <w:r>
                          <w:rPr>
                            <w:rFonts w:ascii="Mipgost" w:hAnsi="Mipgost"/>
                            <w:sz w:val="24"/>
                          </w:rPr>
                          <w:t>21</w:t>
                        </w:r>
                      </w:p>
                    </w:txbxContent>
                  </v:textbox>
                </v:rect>
                <v:rect id="Rectangle 269" o:spid="_x0000_s16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" filled="f" stroked="f" strokeweight=".25pt">
                  <v:textbox inset="1pt,1pt,1pt,1pt">
                    <w:txbxContent>
                      <w:p w14:paraId="0D7361F6"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t>Основні вимоги до додатку:</w:t>
      </w:r>
    </w:p>
    <w:p w14:paraId="5FE21C62" w14:textId="77777777" w:rsidR="007A3945" w:rsidRPr="007A3945" w:rsidRDefault="007A3945" w:rsidP="000E52EE">
      <w:pPr>
        <w:numPr>
          <w:ilvl w:val="0"/>
          <w:numId w:val="18"/>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адання повного процесу автентифікації, та відповідно забезпечення конфіденційності даних користувача;</w:t>
      </w:r>
    </w:p>
    <w:p w14:paraId="0067CC5F" w14:textId="77777777" w:rsidR="007A3945" w:rsidRPr="007A3945" w:rsidRDefault="007A3945" w:rsidP="000E52EE">
      <w:pPr>
        <w:numPr>
          <w:ilvl w:val="0"/>
          <w:numId w:val="18"/>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авторизуватися у додаток за допомогою зображення обличчя</w:t>
      </w:r>
    </w:p>
    <w:p w14:paraId="29181A27" w14:textId="77777777" w:rsidR="007A3945" w:rsidRPr="007A3945" w:rsidRDefault="007A3945" w:rsidP="000E52EE">
      <w:pPr>
        <w:numPr>
          <w:ilvl w:val="0"/>
          <w:numId w:val="18"/>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r w:rsidRPr="007A3945">
        <w:rPr>
          <w:rFonts w:ascii="Times New Roman" w:hAnsi="Times New Roman"/>
          <w:sz w:val="28"/>
          <w:szCs w:val="28"/>
          <w:lang w:val="uk-UA" w:eastAsia="en-US"/>
        </w:rPr>
        <w:lastRenderedPageBreak/>
        <w:t>Зрозумілий та зручний інтерфейс;</w:t>
      </w:r>
    </w:p>
    <w:p w14:paraId="1CB00225" w14:textId="77777777" w:rsidR="007A3945" w:rsidRPr="007A3945" w:rsidRDefault="007A3945" w:rsidP="000E52EE">
      <w:pPr>
        <w:numPr>
          <w:ilvl w:val="0"/>
          <w:numId w:val="18"/>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використання на різних ОС;</w:t>
      </w:r>
    </w:p>
    <w:p w14:paraId="274EFB3E" w14:textId="77777777" w:rsidR="007A3945" w:rsidRPr="007A3945" w:rsidRDefault="007A3945" w:rsidP="000E52EE">
      <w:pPr>
        <w:numPr>
          <w:ilvl w:val="0"/>
          <w:numId w:val="18"/>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хоплення широкого кола потенційних користувачів, що мають декілька пристроїв з різними ОС та розробників для забезпечення простої розробки нового функціоналу.</w:t>
      </w:r>
    </w:p>
    <w:p w14:paraId="1C093D09"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szCs w:val="28"/>
          <w:lang w:val="uk-UA" w:eastAsia="en-US"/>
        </w:rPr>
      </w:pPr>
    </w:p>
    <w:p w14:paraId="29774EFF" w14:textId="77777777" w:rsidR="007A3945" w:rsidRPr="007A3945" w:rsidRDefault="007A3945" w:rsidP="000E52EE">
      <w:pPr>
        <w:keepNext/>
        <w:keepLines/>
        <w:numPr>
          <w:ilvl w:val="1"/>
          <w:numId w:val="20"/>
        </w:numPr>
        <w:overflowPunct/>
        <w:autoSpaceDE/>
        <w:autoSpaceDN/>
        <w:adjustRightInd/>
        <w:spacing w:before="120" w:after="160" w:line="360" w:lineRule="auto"/>
        <w:jc w:val="both"/>
        <w:textAlignment w:val="auto"/>
        <w:outlineLvl w:val="1"/>
        <w:rPr>
          <w:rFonts w:ascii="Times New Roman" w:hAnsi="Times New Roman"/>
          <w:b/>
          <w:bCs/>
          <w:sz w:val="32"/>
          <w:szCs w:val="32"/>
          <w:lang w:val="uk-UA" w:eastAsia="en-US"/>
        </w:rPr>
      </w:pPr>
      <w:r w:rsidRPr="007A3945">
        <w:rPr>
          <w:rFonts w:ascii="Times New Roman" w:hAnsi="Times New Roman"/>
          <w:b/>
          <w:bCs/>
          <w:sz w:val="32"/>
          <w:szCs w:val="32"/>
          <w:lang w:val="uk-UA" w:eastAsia="en-US"/>
        </w:rPr>
        <w:t>. Опис функціоналу додатку</w:t>
      </w:r>
    </w:p>
    <w:p w14:paraId="611E6679"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одаток повинен надавати користувачу можливість здійснювати наступні маніпуляції:</w:t>
      </w:r>
    </w:p>
    <w:p w14:paraId="664E27FD" w14:textId="77777777" w:rsidR="007A3945" w:rsidRPr="007A3945" w:rsidRDefault="007A3945" w:rsidP="000E52EE">
      <w:pPr>
        <w:numPr>
          <w:ilvl w:val="0"/>
          <w:numId w:val="19"/>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авторизуватися до додатку, що поділяється на такі варіанти:</w:t>
      </w:r>
    </w:p>
    <w:p w14:paraId="5F6114A9" w14:textId="77777777" w:rsidR="007A3945" w:rsidRPr="007A3945" w:rsidRDefault="007A3945" w:rsidP="000E52EE">
      <w:pPr>
        <w:numPr>
          <w:ilvl w:val="1"/>
          <w:numId w:val="19"/>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хід до додатку за допомогою зображення обличчя користувача або адреси почтової скриньки та паролю, якщо користувач зареєстрований;</w:t>
      </w:r>
    </w:p>
    <w:p w14:paraId="2A628BFC" w14:textId="77777777" w:rsidR="007A3945" w:rsidRPr="007A3945" w:rsidRDefault="007A3945" w:rsidP="000E52EE">
      <w:pPr>
        <w:numPr>
          <w:ilvl w:val="1"/>
          <w:numId w:val="19"/>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єстрація у додатку;</w:t>
      </w:r>
    </w:p>
    <w:p w14:paraId="21A10E4D" w14:textId="77777777" w:rsidR="007A3945" w:rsidRPr="007A3945" w:rsidRDefault="007A3945" w:rsidP="000E52EE">
      <w:pPr>
        <w:numPr>
          <w:ilvl w:val="1"/>
          <w:numId w:val="19"/>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єстрація з збереженням зображення обличчя для подальшого входу у додаток;</w:t>
      </w:r>
    </w:p>
    <w:p w14:paraId="3AAE6BF3" w14:textId="77777777" w:rsidR="007A3945" w:rsidRPr="007A3945" w:rsidRDefault="007A3945" w:rsidP="000E52EE">
      <w:pPr>
        <w:numPr>
          <w:ilvl w:val="1"/>
          <w:numId w:val="19"/>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жливість відновити пароль.</w:t>
      </w:r>
    </w:p>
    <w:p w14:paraId="50702A29" w14:textId="77777777" w:rsidR="007A3945" w:rsidRPr="007A3945" w:rsidRDefault="007A3945" w:rsidP="000E52EE">
      <w:pPr>
        <w:numPr>
          <w:ilvl w:val="0"/>
          <w:numId w:val="19"/>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Запис голосу, за допомогою натиснення кнопки;</w:t>
      </w:r>
    </w:p>
    <w:p w14:paraId="7A0E3B69" w14:textId="77777777" w:rsidR="007A3945" w:rsidRPr="007A3945" w:rsidRDefault="007A3945" w:rsidP="000E52EE">
      <w:pPr>
        <w:numPr>
          <w:ilvl w:val="0"/>
          <w:numId w:val="19"/>
        </w:numPr>
        <w:overflowPunct/>
        <w:autoSpaceDE/>
        <w:autoSpaceDN/>
        <w:adjustRightInd/>
        <w:spacing w:after="160" w:line="259"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емонстрація результату розпізнання голосу;</w:t>
      </w:r>
    </w:p>
    <w:p w14:paraId="0F0A2727" w14:textId="77777777" w:rsidR="007A3945" w:rsidRPr="007A3945" w:rsidRDefault="007A3945" w:rsidP="007A3945">
      <w:pPr>
        <w:overflowPunct/>
        <w:autoSpaceDE/>
        <w:autoSpaceDN/>
        <w:adjustRightInd/>
        <w:spacing w:line="259" w:lineRule="auto"/>
        <w:textAlignment w:val="auto"/>
        <w:rPr>
          <w:rFonts w:ascii="Times New Roman" w:hAnsi="Times New Roman"/>
          <w:sz w:val="28"/>
          <w:szCs w:val="28"/>
          <w:lang w:val="uk-UA" w:eastAsia="en-US"/>
        </w:rPr>
      </w:pPr>
    </w:p>
    <w:p w14:paraId="138CCE53" w14:textId="77777777" w:rsidR="007A3945" w:rsidRPr="007A3945" w:rsidRDefault="007A3945" w:rsidP="007A3945">
      <w:pPr>
        <w:keepNext/>
        <w:keepLines/>
        <w:overflowPunct/>
        <w:autoSpaceDE/>
        <w:autoSpaceDN/>
        <w:adjustRightInd/>
        <w:spacing w:before="120" w:line="259" w:lineRule="auto"/>
        <w:textAlignment w:val="auto"/>
        <w:outlineLvl w:val="1"/>
        <w:rPr>
          <w:rFonts w:ascii="Times New Roman" w:hAnsi="Times New Roman"/>
          <w:b/>
          <w:sz w:val="32"/>
          <w:szCs w:val="26"/>
          <w:lang w:val="uk-UA" w:eastAsia="en-US"/>
        </w:rPr>
      </w:pPr>
      <w:r w:rsidRPr="007A3945">
        <w:rPr>
          <w:rFonts w:ascii="Times New Roman" w:hAnsi="Times New Roman"/>
          <w:b/>
          <w:sz w:val="32"/>
          <w:szCs w:val="26"/>
          <w:lang w:val="uk-UA" w:eastAsia="en-US"/>
        </w:rPr>
        <w:t>2.4. Прецеденти</w:t>
      </w:r>
    </w:p>
    <w:p w14:paraId="1BD400C0"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2"/>
          <w:lang w:eastAsia="en-US"/>
        </w:rPr>
      </w:pPr>
      <w:r w:rsidRPr="007A3945">
        <w:rPr>
          <w:rFonts w:ascii="Times New Roman" w:eastAsia="Calibri" w:hAnsi="Times New Roman"/>
          <w:sz w:val="28"/>
          <w:szCs w:val="22"/>
          <w:lang w:val="uk-UA" w:eastAsia="en-US"/>
        </w:rPr>
        <w:t xml:space="preserve">Після визначення усіх базових функцій, які повинні бути реалізовані у додатку, конкретизуємо сценарії використання застосунку та побудуємо діаграму використання.  </w:t>
      </w:r>
      <w:r w:rsidRPr="007A3945">
        <w:rPr>
          <w:rFonts w:ascii="Times New Roman" w:eastAsia="Calibri" w:hAnsi="Times New Roman"/>
          <w:sz w:val="28"/>
          <w:szCs w:val="22"/>
          <w:lang w:eastAsia="en-US"/>
        </w:rPr>
        <w:t>На рис. 2.2 представлена діаграма прецедентів вищого рівня. На ній схематично зображені потенційні дій користувача, відділені від деталей. Детальніша ієрархія прецедентів зображена на рис. 2.3.</w:t>
      </w:r>
      <w:r w:rsidRPr="007A3945">
        <w:rPr>
          <w:rFonts w:ascii="Times New Roman" w:eastAsia="Calibri" w:hAnsi="Times New Roman"/>
          <w:sz w:val="28"/>
          <w:szCs w:val="22"/>
          <w:lang w:val="uk-UA" w:eastAsia="en-US"/>
        </w:rPr>
        <w:t xml:space="preserve"> </w:t>
      </w:r>
      <w:r w:rsidRPr="007A3945">
        <w:rPr>
          <w:rFonts w:ascii="Times New Roman" w:eastAsia="Calibri" w:hAnsi="Times New Roman"/>
          <w:sz w:val="28"/>
          <w:szCs w:val="22"/>
          <w:lang w:eastAsia="en-US"/>
        </w:rPr>
        <w:t>– 2.9. Повна діаграма прецедентів приведена у Додатку А.</w:t>
      </w:r>
    </w:p>
    <w:p w14:paraId="2F2D7AE0" w14:textId="77777777" w:rsidR="007A3945" w:rsidRPr="007A3945" w:rsidRDefault="007A3945" w:rsidP="007A3945">
      <w:pPr>
        <w:overflowPunct/>
        <w:autoSpaceDE/>
        <w:autoSpaceDN/>
        <w:adjustRightInd/>
        <w:spacing w:line="259" w:lineRule="auto"/>
        <w:jc w:val="center"/>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688960" behindDoc="0" locked="0" layoutInCell="0" allowOverlap="1" wp14:anchorId="34812097" wp14:editId="58CC0497">
                <wp:simplePos x="0" y="0"/>
                <wp:positionH relativeFrom="page">
                  <wp:posOffset>720090</wp:posOffset>
                </wp:positionH>
                <wp:positionV relativeFrom="page">
                  <wp:posOffset>252095</wp:posOffset>
                </wp:positionV>
                <wp:extent cx="6588760" cy="10189210"/>
                <wp:effectExtent l="0" t="0" r="21590" b="21590"/>
                <wp:wrapNone/>
                <wp:docPr id="739" name="Группа 6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46E330"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7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456A39"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7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289590"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7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8DA1F4"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7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939551"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7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90F1BE"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7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2DC66A" w14:textId="77777777" w:rsidR="007A3945" w:rsidRPr="001D3059" w:rsidRDefault="007A3945" w:rsidP="007A3945">
                              <w:pPr>
                                <w:pStyle w:val="af"/>
                                <w:jc w:val="center"/>
                                <w:rPr>
                                  <w:rFonts w:ascii="Mipgost" w:hAnsi="Mipgost"/>
                                  <w:sz w:val="24"/>
                                </w:rPr>
                              </w:pPr>
                              <w:r>
                                <w:rPr>
                                  <w:rFonts w:ascii="Mipgost" w:hAnsi="Mipgost"/>
                                  <w:sz w:val="24"/>
                                </w:rPr>
                                <w:t>22</w:t>
                              </w:r>
                            </w:p>
                          </w:txbxContent>
                        </wps:txbx>
                        <wps:bodyPr rot="0" vert="horz" wrap="square" lIns="12700" tIns="12700" rIns="12700" bIns="12700" anchor="t" anchorCtr="0" upright="1">
                          <a:noAutofit/>
                        </wps:bodyPr>
                      </wps:wsp>
                      <wps:wsp>
                        <wps:cNvPr id="7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15A695"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812097" id="Группа 601" o:spid="_x0000_s1636" style="position:absolute;left:0;text-align:left;margin-left:56.7pt;margin-top:19.85pt;width:518.8pt;height:802.3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" o:allowincell="f">
                <v:rect id="Rectangle 251" o:spid="_x0000_s16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" filled="f" strokeweight="2pt"/>
                <v:line id="Line 252" o:spid="_x0000_s16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" strokeweight="2pt"/>
                <v:line id="Line 253" o:spid="_x0000_s16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" strokeweight="2pt"/>
                <v:line id="Line 254" o:spid="_x0000_s16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" strokeweight="2pt"/>
                <v:line id="Line 255" o:spid="_x0000_s16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" strokeweight="2pt"/>
                <v:line id="Line 256" o:spid="_x0000_s16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" strokeweight="2pt"/>
                <v:line id="Line 257" o:spid="_x0000_s16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" strokeweight="2pt"/>
                <v:line id="Line 258" o:spid="_x0000_s16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" strokeweight="2pt"/>
                <v:line id="Line 259" o:spid="_x0000_s16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" strokeweight="1pt"/>
                <v:line id="Line 260" o:spid="_x0000_s16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" strokeweight="2pt"/>
                <v:line id="Line 261" o:spid="_x0000_s16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" strokeweight="1pt"/>
                <v:rect id="Rectangle 262" o:spid="_x0000_s16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" filled="f" stroked="f" strokeweight=".25pt">
                  <v:textbox inset="1pt,1pt,1pt,1pt">
                    <w:txbxContent>
                      <w:p w14:paraId="7546E330"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6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" filled="f" stroked="f" strokeweight=".25pt">
                  <v:textbox inset="1pt,1pt,1pt,1pt">
                    <w:txbxContent>
                      <w:p w14:paraId="38456A39"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6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" filled="f" stroked="f" strokeweight=".25pt">
                  <v:textbox inset="1pt,1pt,1pt,1pt">
                    <w:txbxContent>
                      <w:p w14:paraId="20289590"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6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" filled="f" stroked="f" strokeweight=".25pt">
                  <v:textbox inset="1pt,1pt,1pt,1pt">
                    <w:txbxContent>
                      <w:p w14:paraId="708DA1F4"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6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" filled="f" stroked="f" strokeweight=".25pt">
                  <v:textbox inset="1pt,1pt,1pt,1pt">
                    <w:txbxContent>
                      <w:p w14:paraId="64939551"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6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" filled="f" stroked="f" strokeweight=".25pt">
                  <v:textbox inset="1pt,1pt,1pt,1pt">
                    <w:txbxContent>
                      <w:p w14:paraId="4290F1BE"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6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" filled="f" stroked="f" strokeweight=".25pt">
                  <v:textbox inset="1pt,1pt,1pt,1pt">
                    <w:txbxContent>
                      <w:p w14:paraId="312DC66A" w14:textId="77777777" w:rsidR="007A3945" w:rsidRPr="001D3059" w:rsidRDefault="007A3945" w:rsidP="007A3945">
                        <w:pPr>
                          <w:pStyle w:val="a1"/>
                          <w:jc w:val="center"/>
                          <w:rPr>
                            <w:rFonts w:ascii="Mipgost" w:hAnsi="Mipgost"/>
                            <w:sz w:val="24"/>
                          </w:rPr>
                        </w:pPr>
                        <w:r>
                          <w:rPr>
                            <w:rFonts w:ascii="Mipgost" w:hAnsi="Mipgost"/>
                            <w:sz w:val="24"/>
                          </w:rPr>
                          <w:t>22</w:t>
                        </w:r>
                      </w:p>
                    </w:txbxContent>
                  </v:textbox>
                </v:rect>
                <v:rect id="Rectangle 269" o:spid="_x0000_s16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" filled="f" stroked="f" strokeweight=".25pt">
                  <v:textbox inset="1pt,1pt,1pt,1pt">
                    <w:txbxContent>
                      <w:p w14:paraId="5815A695"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Calibri" w:hAnsi="Times New Roman"/>
          <w:sz w:val="28"/>
          <w:szCs w:val="22"/>
          <w:lang w:eastAsia="en-US"/>
        </w:rPr>
        <w:br w:type="page"/>
      </w:r>
      <w:r w:rsidRPr="007A3945">
        <w:rPr>
          <w:rFonts w:ascii="Times New Roman" w:hAnsi="Times New Roman"/>
          <w:sz w:val="28"/>
          <w:szCs w:val="28"/>
          <w:lang w:val="uk-UA" w:eastAsia="en-US"/>
        </w:rPr>
        <w:object w:dxaOrig="8221" w:dyaOrig="13126" w14:anchorId="7550C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656.4pt" o:ole="">
            <v:imagedata r:id="rId12" o:title=""/>
          </v:shape>
          <o:OLEObject Type="Embed" ProgID="Visio.Drawing.15" ShapeID="_x0000_i1025" DrawAspect="Content" ObjectID="_1623522515" r:id="rId13"/>
        </w:object>
      </w:r>
    </w:p>
    <w:p w14:paraId="7ECFB4E5"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унок 2.2 – Діаграма прецедентів додатку</w:t>
      </w:r>
    </w:p>
    <w:p w14:paraId="015BA703"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2"/>
          <w:lang w:eastAsia="en-US"/>
        </w:rPr>
      </w:pPr>
      <w:r w:rsidRPr="007A3945">
        <w:rPr>
          <w:rFonts w:ascii="Calibri" w:eastAsia="Calibri" w:hAnsi="Calibri"/>
          <w:noProof/>
          <w:sz w:val="22"/>
          <w:szCs w:val="22"/>
        </w:rPr>
        <mc:AlternateContent>
          <mc:Choice Requires="wpg">
            <w:drawing>
              <wp:anchor distT="0" distB="0" distL="114300" distR="114300" simplePos="0" relativeHeight="251689984" behindDoc="0" locked="0" layoutInCell="0" allowOverlap="1" wp14:anchorId="25D8F67D" wp14:editId="0F74E6E4">
                <wp:simplePos x="0" y="0"/>
                <wp:positionH relativeFrom="page">
                  <wp:posOffset>720090</wp:posOffset>
                </wp:positionH>
                <wp:positionV relativeFrom="page">
                  <wp:posOffset>252095</wp:posOffset>
                </wp:positionV>
                <wp:extent cx="6588760" cy="10189210"/>
                <wp:effectExtent l="0" t="0" r="21590" b="21590"/>
                <wp:wrapNone/>
                <wp:docPr id="759" name="Группа 6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64DA87"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7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D6431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7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3C55B3"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7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86D537"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7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7FDDE1"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7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3B1047"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7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CB0951" w14:textId="77777777" w:rsidR="007A3945" w:rsidRPr="001D3059" w:rsidRDefault="007A3945" w:rsidP="007A3945">
                              <w:pPr>
                                <w:pStyle w:val="af"/>
                                <w:jc w:val="center"/>
                                <w:rPr>
                                  <w:rFonts w:ascii="Mipgost" w:hAnsi="Mipgost"/>
                                  <w:sz w:val="24"/>
                                </w:rPr>
                              </w:pPr>
                              <w:r>
                                <w:rPr>
                                  <w:rFonts w:ascii="Mipgost" w:hAnsi="Mipgost"/>
                                  <w:sz w:val="24"/>
                                </w:rPr>
                                <w:t>23</w:t>
                              </w:r>
                            </w:p>
                          </w:txbxContent>
                        </wps:txbx>
                        <wps:bodyPr rot="0" vert="horz" wrap="square" lIns="12700" tIns="12700" rIns="12700" bIns="12700" anchor="t" anchorCtr="0" upright="1">
                          <a:noAutofit/>
                        </wps:bodyPr>
                      </wps:wsp>
                      <wps:wsp>
                        <wps:cNvPr id="7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0F56B0"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D8F67D" id="Группа 621" o:spid="_x0000_s1656" style="position:absolute;margin-left:56.7pt;margin-top:19.85pt;width:518.8pt;height:802.3pt;z-index:2516899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" o:allowincell="f">
                <v:rect id="Rectangle 251" o:spid="_x0000_s16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" filled="f" strokeweight="2pt"/>
                <v:line id="Line 252" o:spid="_x0000_s16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" strokeweight="2pt"/>
                <v:line id="Line 253" o:spid="_x0000_s16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" strokeweight="2pt"/>
                <v:line id="Line 254" o:spid="_x0000_s16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" strokeweight="2pt"/>
                <v:line id="Line 255" o:spid="_x0000_s16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" strokeweight="2pt"/>
                <v:line id="Line 256" o:spid="_x0000_s16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" strokeweight="2pt"/>
                <v:line id="Line 257" o:spid="_x0000_s16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" strokeweight="2pt"/>
                <v:line id="Line 258" o:spid="_x0000_s16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" strokeweight="2pt"/>
                <v:line id="Line 259" o:spid="_x0000_s16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" strokeweight="1pt"/>
                <v:line id="Line 260" o:spid="_x0000_s16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" strokeweight="2pt"/>
                <v:line id="Line 261" o:spid="_x0000_s16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" strokeweight="1pt"/>
                <v:rect id="Rectangle 262" o:spid="_x0000_s16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" filled="f" stroked="f" strokeweight=".25pt">
                  <v:textbox inset="1pt,1pt,1pt,1pt">
                    <w:txbxContent>
                      <w:p w14:paraId="3264DA87"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6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" filled="f" stroked="f" strokeweight=".25pt">
                  <v:textbox inset="1pt,1pt,1pt,1pt">
                    <w:txbxContent>
                      <w:p w14:paraId="0AD6431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6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" filled="f" stroked="f" strokeweight=".25pt">
                  <v:textbox inset="1pt,1pt,1pt,1pt">
                    <w:txbxContent>
                      <w:p w14:paraId="753C55B3"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6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" filled="f" stroked="f" strokeweight=".25pt">
                  <v:textbox inset="1pt,1pt,1pt,1pt">
                    <w:txbxContent>
                      <w:p w14:paraId="6086D537"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6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" filled="f" stroked="f" strokeweight=".25pt">
                  <v:textbox inset="1pt,1pt,1pt,1pt">
                    <w:txbxContent>
                      <w:p w14:paraId="567FDDE1"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6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" filled="f" stroked="f" strokeweight=".25pt">
                  <v:textbox inset="1pt,1pt,1pt,1pt">
                    <w:txbxContent>
                      <w:p w14:paraId="183B1047"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6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" filled="f" stroked="f" strokeweight=".25pt">
                  <v:textbox inset="1pt,1pt,1pt,1pt">
                    <w:txbxContent>
                      <w:p w14:paraId="7ACB0951" w14:textId="77777777" w:rsidR="007A3945" w:rsidRPr="001D3059" w:rsidRDefault="007A3945" w:rsidP="007A3945">
                        <w:pPr>
                          <w:pStyle w:val="a1"/>
                          <w:jc w:val="center"/>
                          <w:rPr>
                            <w:rFonts w:ascii="Mipgost" w:hAnsi="Mipgost"/>
                            <w:sz w:val="24"/>
                          </w:rPr>
                        </w:pPr>
                        <w:r>
                          <w:rPr>
                            <w:rFonts w:ascii="Mipgost" w:hAnsi="Mipgost"/>
                            <w:sz w:val="24"/>
                          </w:rPr>
                          <w:t>23</w:t>
                        </w:r>
                      </w:p>
                    </w:txbxContent>
                  </v:textbox>
                </v:rect>
                <v:rect id="Rectangle 269" o:spid="_x0000_s16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" filled="f" stroked="f" strokeweight=".25pt">
                  <v:textbox inset="1pt,1pt,1pt,1pt">
                    <w:txbxContent>
                      <w:p w14:paraId="320F56B0"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Calibri" w:hAnsi="Times New Roman"/>
          <w:sz w:val="28"/>
          <w:szCs w:val="22"/>
          <w:lang w:eastAsia="en-US"/>
        </w:rPr>
        <w:br w:type="page"/>
      </w:r>
    </w:p>
    <w:p w14:paraId="3422CE45"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object w:dxaOrig="10996" w:dyaOrig="4815" w14:anchorId="37418E3F">
          <v:shape id="_x0000_i1026" type="#_x0000_t75" style="width:465.6pt;height:204.6pt" o:ole="">
            <v:imagedata r:id="rId14" o:title=""/>
          </v:shape>
          <o:OLEObject Type="Embed" ProgID="Visio.Drawing.15" ShapeID="_x0000_i1026" DrawAspect="Content" ObjectID="_1623522516" r:id="rId15"/>
        </w:object>
      </w:r>
    </w:p>
    <w:p w14:paraId="364FFF0A"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унок 2.3 – Ієрархія прецеденту «Авторизуватися»</w:t>
      </w:r>
    </w:p>
    <w:p w14:paraId="35F7FD09"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p>
    <w:p w14:paraId="05B30EB3"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object w:dxaOrig="11131" w:dyaOrig="6916" w14:anchorId="68FADFD3">
          <v:shape id="_x0000_i1027" type="#_x0000_t75" style="width:464.4pt;height:288.6pt" o:ole="">
            <v:imagedata r:id="rId16" o:title=""/>
          </v:shape>
          <o:OLEObject Type="Embed" ProgID="Visio.Drawing.15" ShapeID="_x0000_i1027" DrawAspect="Content" ObjectID="_1623522517" r:id="rId17"/>
        </w:object>
      </w:r>
    </w:p>
    <w:p w14:paraId="4147A6FE" w14:textId="77777777" w:rsidR="007A3945" w:rsidRPr="007A3945" w:rsidRDefault="007A3945" w:rsidP="007A3945">
      <w:pPr>
        <w:overflowPunct/>
        <w:autoSpaceDE/>
        <w:autoSpaceDN/>
        <w:adjustRightInd/>
        <w:spacing w:after="160" w:line="259"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унок 2.4 – Ієрархія прецеденту «Зареєструватися»</w:t>
      </w:r>
    </w:p>
    <w:p w14:paraId="74DE406D"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691008" behindDoc="0" locked="0" layoutInCell="0" allowOverlap="1" wp14:anchorId="12CA6544" wp14:editId="799B8A29">
                <wp:simplePos x="0" y="0"/>
                <wp:positionH relativeFrom="page">
                  <wp:posOffset>720090</wp:posOffset>
                </wp:positionH>
                <wp:positionV relativeFrom="page">
                  <wp:posOffset>252095</wp:posOffset>
                </wp:positionV>
                <wp:extent cx="6588760" cy="10189210"/>
                <wp:effectExtent l="0" t="0" r="21590" b="21590"/>
                <wp:wrapNone/>
                <wp:docPr id="779" name="Группа 6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468C08"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7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1D660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7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6676A2"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7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14EA98"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7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9F46FA"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7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68E059"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7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D8E95C" w14:textId="77777777" w:rsidR="007A3945" w:rsidRPr="001D3059" w:rsidRDefault="007A3945" w:rsidP="007A3945">
                              <w:pPr>
                                <w:pStyle w:val="af"/>
                                <w:jc w:val="center"/>
                                <w:rPr>
                                  <w:rFonts w:ascii="Mipgost" w:hAnsi="Mipgost"/>
                                  <w:sz w:val="24"/>
                                </w:rPr>
                              </w:pPr>
                              <w:r>
                                <w:rPr>
                                  <w:rFonts w:ascii="Mipgost" w:hAnsi="Mipgost"/>
                                  <w:sz w:val="24"/>
                                </w:rPr>
                                <w:t>24</w:t>
                              </w:r>
                            </w:p>
                          </w:txbxContent>
                        </wps:txbx>
                        <wps:bodyPr rot="0" vert="horz" wrap="square" lIns="12700" tIns="12700" rIns="12700" bIns="12700" anchor="t" anchorCtr="0" upright="1">
                          <a:noAutofit/>
                        </wps:bodyPr>
                      </wps:wsp>
                      <wps:wsp>
                        <wps:cNvPr id="7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E4E603"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CA6544" id="Группа 641" o:spid="_x0000_s1676" style="position:absolute;margin-left:56.7pt;margin-top:19.85pt;width:518.8pt;height:802.3pt;z-index:2516910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" o:allowincell="f">
                <v:rect id="Rectangle 251" o:spid="_x0000_s16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" filled="f" strokeweight="2pt"/>
                <v:line id="Line 252" o:spid="_x0000_s16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" strokeweight="2pt"/>
                <v:line id="Line 253" o:spid="_x0000_s16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" strokeweight="2pt"/>
                <v:line id="Line 254" o:spid="_x0000_s16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" strokeweight="2pt"/>
                <v:line id="Line 255" o:spid="_x0000_s16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" strokeweight="2pt"/>
                <v:line id="Line 256" o:spid="_x0000_s16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" strokeweight="2pt"/>
                <v:line id="Line 257" o:spid="_x0000_s16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" strokeweight="2pt"/>
                <v:line id="Line 258" o:spid="_x0000_s16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" strokeweight="2pt"/>
                <v:line id="Line 259" o:spid="_x0000_s16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" strokeweight="1pt"/>
                <v:line id="Line 260" o:spid="_x0000_s16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" strokeweight="2pt"/>
                <v:line id="Line 261" o:spid="_x0000_s16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" strokeweight="1pt"/>
                <v:rect id="Rectangle 262" o:spid="_x0000_s16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" filled="f" stroked="f" strokeweight=".25pt">
                  <v:textbox inset="1pt,1pt,1pt,1pt">
                    <w:txbxContent>
                      <w:p w14:paraId="14468C08"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6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" filled="f" stroked="f" strokeweight=".25pt">
                  <v:textbox inset="1pt,1pt,1pt,1pt">
                    <w:txbxContent>
                      <w:p w14:paraId="731D660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6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" filled="f" stroked="f" strokeweight=".25pt">
                  <v:textbox inset="1pt,1pt,1pt,1pt">
                    <w:txbxContent>
                      <w:p w14:paraId="126676A2"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6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" filled="f" stroked="f" strokeweight=".25pt">
                  <v:textbox inset="1pt,1pt,1pt,1pt">
                    <w:txbxContent>
                      <w:p w14:paraId="1814EA98"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6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" filled="f" stroked="f" strokeweight=".25pt">
                  <v:textbox inset="1pt,1pt,1pt,1pt">
                    <w:txbxContent>
                      <w:p w14:paraId="2A9F46FA"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6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" filled="f" stroked="f" strokeweight=".25pt">
                  <v:textbox inset="1pt,1pt,1pt,1pt">
                    <w:txbxContent>
                      <w:p w14:paraId="3768E059"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6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" filled="f" stroked="f" strokeweight=".25pt">
                  <v:textbox inset="1pt,1pt,1pt,1pt">
                    <w:txbxContent>
                      <w:p w14:paraId="66D8E95C" w14:textId="77777777" w:rsidR="007A3945" w:rsidRPr="001D3059" w:rsidRDefault="007A3945" w:rsidP="007A3945">
                        <w:pPr>
                          <w:pStyle w:val="a1"/>
                          <w:jc w:val="center"/>
                          <w:rPr>
                            <w:rFonts w:ascii="Mipgost" w:hAnsi="Mipgost"/>
                            <w:sz w:val="24"/>
                          </w:rPr>
                        </w:pPr>
                        <w:r>
                          <w:rPr>
                            <w:rFonts w:ascii="Mipgost" w:hAnsi="Mipgost"/>
                            <w:sz w:val="24"/>
                          </w:rPr>
                          <w:t>24</w:t>
                        </w:r>
                      </w:p>
                    </w:txbxContent>
                  </v:textbox>
                </v:rect>
                <v:rect id="Rectangle 269" o:spid="_x0000_s16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" filled="f" stroked="f" strokeweight=".25pt">
                  <v:textbox inset="1pt,1pt,1pt,1pt">
                    <w:txbxContent>
                      <w:p w14:paraId="25E4E603"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0D5A93DB"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object w:dxaOrig="13486" w:dyaOrig="3781" w14:anchorId="7B6992CA">
          <v:shape id="_x0000_i1028" type="#_x0000_t75" style="width:466.2pt;height:130.2pt" o:ole="">
            <v:imagedata r:id="rId18" o:title=""/>
          </v:shape>
          <o:OLEObject Type="Embed" ProgID="Visio.Drawing.15" ShapeID="_x0000_i1028" DrawAspect="Content" ObjectID="_1623522518" r:id="rId19"/>
        </w:object>
      </w:r>
    </w:p>
    <w:p w14:paraId="66E6EE94" w14:textId="77777777" w:rsidR="007A3945" w:rsidRPr="007A3945" w:rsidRDefault="007A3945" w:rsidP="007A3945">
      <w:pPr>
        <w:overflowPunct/>
        <w:autoSpaceDE/>
        <w:autoSpaceDN/>
        <w:adjustRightInd/>
        <w:spacing w:line="276"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унок 2.5 – Ієрархія прецеденту «Відновити пароль»</w:t>
      </w:r>
    </w:p>
    <w:p w14:paraId="445BA28B" w14:textId="77777777" w:rsidR="007A3945" w:rsidRPr="007A3945" w:rsidRDefault="007A3945" w:rsidP="007A3945">
      <w:pPr>
        <w:overflowPunct/>
        <w:autoSpaceDE/>
        <w:autoSpaceDN/>
        <w:adjustRightInd/>
        <w:spacing w:line="276" w:lineRule="auto"/>
        <w:jc w:val="center"/>
        <w:textAlignment w:val="auto"/>
        <w:rPr>
          <w:rFonts w:ascii="Times New Roman" w:hAnsi="Times New Roman"/>
          <w:sz w:val="28"/>
          <w:szCs w:val="28"/>
          <w:lang w:val="uk-UA" w:eastAsia="en-US"/>
        </w:rPr>
      </w:pPr>
    </w:p>
    <w:p w14:paraId="0A77953A" w14:textId="77777777" w:rsidR="007A3945" w:rsidRPr="007A3945" w:rsidRDefault="007A3945" w:rsidP="007A3945">
      <w:pPr>
        <w:overflowPunct/>
        <w:autoSpaceDE/>
        <w:autoSpaceDN/>
        <w:adjustRightInd/>
        <w:spacing w:line="276"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object w:dxaOrig="10531" w:dyaOrig="2131" w14:anchorId="1C315A3A">
          <v:shape id="_x0000_i1029" type="#_x0000_t75" style="width:453.6pt;height:91.8pt" o:ole="">
            <v:imagedata r:id="rId20" o:title=""/>
          </v:shape>
          <o:OLEObject Type="Embed" ProgID="Visio.Drawing.15" ShapeID="_x0000_i1029" DrawAspect="Content" ObjectID="_1623522519" r:id="rId21"/>
        </w:object>
      </w:r>
    </w:p>
    <w:p w14:paraId="28A486AC" w14:textId="77777777" w:rsidR="007A3945" w:rsidRPr="007A3945" w:rsidRDefault="007A3945" w:rsidP="007A3945">
      <w:pPr>
        <w:overflowPunct/>
        <w:autoSpaceDE/>
        <w:autoSpaceDN/>
        <w:adjustRightInd/>
        <w:spacing w:line="276"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унок 2.6 – Ієрархія прецеденту «Записати голосову команду»</w:t>
      </w:r>
    </w:p>
    <w:p w14:paraId="4ACF3B97" w14:textId="77777777" w:rsidR="007A3945" w:rsidRPr="007A3945" w:rsidRDefault="007A3945" w:rsidP="007A3945">
      <w:pPr>
        <w:overflowPunct/>
        <w:autoSpaceDE/>
        <w:autoSpaceDN/>
        <w:adjustRightInd/>
        <w:spacing w:line="276" w:lineRule="auto"/>
        <w:jc w:val="center"/>
        <w:textAlignment w:val="auto"/>
        <w:rPr>
          <w:rFonts w:ascii="Times New Roman" w:hAnsi="Times New Roman"/>
          <w:sz w:val="28"/>
          <w:szCs w:val="28"/>
          <w:lang w:val="uk-UA" w:eastAsia="en-US"/>
        </w:rPr>
      </w:pPr>
    </w:p>
    <w:p w14:paraId="0B2DF829" w14:textId="77777777" w:rsidR="007A3945" w:rsidRPr="007A3945" w:rsidRDefault="007A3945" w:rsidP="007A3945">
      <w:pPr>
        <w:overflowPunct/>
        <w:autoSpaceDE/>
        <w:autoSpaceDN/>
        <w:adjustRightInd/>
        <w:spacing w:line="276"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object w:dxaOrig="7561" w:dyaOrig="2131" w14:anchorId="2C5F2CE0">
          <v:shape id="_x0000_i1030" type="#_x0000_t75" style="width:334.2pt;height:94.8pt" o:ole="">
            <v:imagedata r:id="rId22" o:title=""/>
          </v:shape>
          <o:OLEObject Type="Embed" ProgID="Visio.Drawing.15" ShapeID="_x0000_i1030" DrawAspect="Content" ObjectID="_1623522520" r:id="rId23"/>
        </w:object>
      </w:r>
    </w:p>
    <w:p w14:paraId="7D95EA5F" w14:textId="77777777" w:rsidR="007A3945" w:rsidRPr="007A3945" w:rsidRDefault="007A3945" w:rsidP="007A3945">
      <w:pPr>
        <w:overflowPunct/>
        <w:autoSpaceDE/>
        <w:autoSpaceDN/>
        <w:adjustRightInd/>
        <w:spacing w:line="276"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унок 2.7 – Ієрархія прецеденту «Очистити результат»</w:t>
      </w:r>
    </w:p>
    <w:p w14:paraId="7B4D4887" w14:textId="77777777" w:rsidR="007A3945" w:rsidRPr="007A3945" w:rsidRDefault="007A3945" w:rsidP="007A3945">
      <w:pPr>
        <w:overflowPunct/>
        <w:autoSpaceDE/>
        <w:autoSpaceDN/>
        <w:adjustRightInd/>
        <w:spacing w:line="276" w:lineRule="auto"/>
        <w:jc w:val="center"/>
        <w:textAlignment w:val="auto"/>
        <w:rPr>
          <w:rFonts w:ascii="Times New Roman" w:hAnsi="Times New Roman"/>
          <w:sz w:val="28"/>
          <w:szCs w:val="28"/>
          <w:lang w:val="uk-UA" w:eastAsia="en-US"/>
        </w:rPr>
      </w:pPr>
    </w:p>
    <w:p w14:paraId="5EE4535C" w14:textId="77777777" w:rsidR="007A3945" w:rsidRPr="007A3945" w:rsidRDefault="007A3945" w:rsidP="007A3945">
      <w:pPr>
        <w:overflowPunct/>
        <w:autoSpaceDE/>
        <w:autoSpaceDN/>
        <w:adjustRightInd/>
        <w:spacing w:line="276"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object w:dxaOrig="7561" w:dyaOrig="2131" w14:anchorId="5A4963FE">
          <v:shape id="_x0000_i1031" type="#_x0000_t75" style="width:347.4pt;height:97.8pt" o:ole="">
            <v:imagedata r:id="rId24" o:title=""/>
          </v:shape>
          <o:OLEObject Type="Embed" ProgID="Visio.Drawing.15" ShapeID="_x0000_i1031" DrawAspect="Content" ObjectID="_1623522521" r:id="rId25"/>
        </w:object>
      </w:r>
    </w:p>
    <w:p w14:paraId="785ED50C" w14:textId="77777777" w:rsidR="007A3945" w:rsidRPr="007A3945" w:rsidRDefault="007A3945" w:rsidP="007A3945">
      <w:pPr>
        <w:overflowPunct/>
        <w:autoSpaceDE/>
        <w:autoSpaceDN/>
        <w:adjustRightInd/>
        <w:spacing w:line="276"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унок 2.8 – Ієрархія прецеденту «Зберегти результат»</w:t>
      </w:r>
    </w:p>
    <w:p w14:paraId="69202B63" w14:textId="77777777" w:rsidR="007A3945" w:rsidRPr="007A3945" w:rsidRDefault="007A3945" w:rsidP="007A3945">
      <w:pPr>
        <w:overflowPunct/>
        <w:autoSpaceDE/>
        <w:autoSpaceDN/>
        <w:adjustRightInd/>
        <w:spacing w:line="276" w:lineRule="auto"/>
        <w:jc w:val="center"/>
        <w:textAlignment w:val="auto"/>
        <w:rPr>
          <w:rFonts w:ascii="Times New Roman" w:hAnsi="Times New Roman"/>
          <w:sz w:val="28"/>
          <w:szCs w:val="28"/>
          <w:lang w:val="uk-UA" w:eastAsia="en-US"/>
        </w:rPr>
      </w:pPr>
    </w:p>
    <w:p w14:paraId="122D62E3" w14:textId="77777777" w:rsidR="007A3945" w:rsidRPr="007A3945" w:rsidRDefault="007A3945" w:rsidP="007A3945">
      <w:pPr>
        <w:overflowPunct/>
        <w:autoSpaceDE/>
        <w:autoSpaceDN/>
        <w:adjustRightInd/>
        <w:spacing w:line="276"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object w:dxaOrig="10515" w:dyaOrig="2131" w14:anchorId="4C8DE036">
          <v:shape id="_x0000_i1032" type="#_x0000_t75" style="width:459pt;height:93.6pt" o:ole="">
            <v:imagedata r:id="rId26" o:title=""/>
          </v:shape>
          <o:OLEObject Type="Embed" ProgID="Visio.Drawing.15" ShapeID="_x0000_i1032" DrawAspect="Content" ObjectID="_1623522522" r:id="rId27"/>
        </w:object>
      </w:r>
    </w:p>
    <w:p w14:paraId="723763D9"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унок 2.9 – Ієрархія прецеденту «Завершити сесію використання додатку»</w:t>
      </w:r>
    </w:p>
    <w:p w14:paraId="51FE5D50"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r w:rsidRPr="007A3945">
        <w:rPr>
          <w:rFonts w:ascii="Calibri" w:eastAsia="Calibri" w:hAnsi="Calibri"/>
          <w:noProof/>
          <w:sz w:val="22"/>
          <w:szCs w:val="22"/>
        </w:rPr>
        <mc:AlternateContent>
          <mc:Choice Requires="wpg">
            <w:drawing>
              <wp:anchor distT="0" distB="0" distL="114300" distR="114300" simplePos="0" relativeHeight="251692032" behindDoc="0" locked="0" layoutInCell="0" allowOverlap="1" wp14:anchorId="5F104A64" wp14:editId="0F02D624">
                <wp:simplePos x="0" y="0"/>
                <wp:positionH relativeFrom="page">
                  <wp:posOffset>720090</wp:posOffset>
                </wp:positionH>
                <wp:positionV relativeFrom="page">
                  <wp:posOffset>252095</wp:posOffset>
                </wp:positionV>
                <wp:extent cx="6588760" cy="10189210"/>
                <wp:effectExtent l="0" t="0" r="21590" b="21590"/>
                <wp:wrapNone/>
                <wp:docPr id="799" name="Группа 6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75ABF3"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8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9FB153"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8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387E23"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8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CB1D93"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8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719729"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8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4B8007"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8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E4B7CB" w14:textId="77777777" w:rsidR="007A3945" w:rsidRPr="001D3059" w:rsidRDefault="007A3945" w:rsidP="007A3945">
                              <w:pPr>
                                <w:pStyle w:val="af"/>
                                <w:jc w:val="center"/>
                                <w:rPr>
                                  <w:rFonts w:ascii="Mipgost" w:hAnsi="Mipgost"/>
                                  <w:sz w:val="24"/>
                                </w:rPr>
                              </w:pPr>
                              <w:r>
                                <w:rPr>
                                  <w:rFonts w:ascii="Mipgost" w:hAnsi="Mipgost"/>
                                  <w:sz w:val="24"/>
                                </w:rPr>
                                <w:t>25</w:t>
                              </w:r>
                            </w:p>
                          </w:txbxContent>
                        </wps:txbx>
                        <wps:bodyPr rot="0" vert="horz" wrap="square" lIns="12700" tIns="12700" rIns="12700" bIns="12700" anchor="t" anchorCtr="0" upright="1">
                          <a:noAutofit/>
                        </wps:bodyPr>
                      </wps:wsp>
                      <wps:wsp>
                        <wps:cNvPr id="8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3B3280"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104A64" id="Группа 661" o:spid="_x0000_s1696" style="position:absolute;margin-left:56.7pt;margin-top:19.85pt;width:518.8pt;height:802.3pt;z-index:2516920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" o:allowincell="f">
                <v:rect id="Rectangle 251" o:spid="_x0000_s16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" filled="f" strokeweight="2pt"/>
                <v:line id="Line 252" o:spid="_x0000_s16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" strokeweight="2pt"/>
                <v:line id="Line 253" o:spid="_x0000_s16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" strokeweight="2pt"/>
                <v:line id="Line 254" o:spid="_x0000_s17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" strokeweight="2pt"/>
                <v:line id="Line 255" o:spid="_x0000_s17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" strokeweight="2pt"/>
                <v:line id="Line 256" o:spid="_x0000_s17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" strokeweight="2pt"/>
                <v:line id="Line 257" o:spid="_x0000_s17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" strokeweight="2pt"/>
                <v:line id="Line 258" o:spid="_x0000_s17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" strokeweight="2pt"/>
                <v:line id="Line 259" o:spid="_x0000_s17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" strokeweight="1pt"/>
                <v:line id="Line 260" o:spid="_x0000_s17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" strokeweight="2pt"/>
                <v:line id="Line 261" o:spid="_x0000_s17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" strokeweight="1pt"/>
                <v:rect id="Rectangle 262" o:spid="_x0000_s17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" filled="f" stroked="f" strokeweight=".25pt">
                  <v:textbox inset="1pt,1pt,1pt,1pt">
                    <w:txbxContent>
                      <w:p w14:paraId="3B75ABF3"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7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" filled="f" stroked="f" strokeweight=".25pt">
                  <v:textbox inset="1pt,1pt,1pt,1pt">
                    <w:txbxContent>
                      <w:p w14:paraId="719FB153"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7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" filled="f" stroked="f" strokeweight=".25pt">
                  <v:textbox inset="1pt,1pt,1pt,1pt">
                    <w:txbxContent>
                      <w:p w14:paraId="62387E23"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7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" filled="f" stroked="f" strokeweight=".25pt">
                  <v:textbox inset="1pt,1pt,1pt,1pt">
                    <w:txbxContent>
                      <w:p w14:paraId="75CB1D93"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7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" filled="f" stroked="f" strokeweight=".25pt">
                  <v:textbox inset="1pt,1pt,1pt,1pt">
                    <w:txbxContent>
                      <w:p w14:paraId="3B719729"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7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" filled="f" stroked="f" strokeweight=".25pt">
                  <v:textbox inset="1pt,1pt,1pt,1pt">
                    <w:txbxContent>
                      <w:p w14:paraId="734B8007"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7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" filled="f" stroked="f" strokeweight=".25pt">
                  <v:textbox inset="1pt,1pt,1pt,1pt">
                    <w:txbxContent>
                      <w:p w14:paraId="47E4B7CB" w14:textId="77777777" w:rsidR="007A3945" w:rsidRPr="001D3059" w:rsidRDefault="007A3945" w:rsidP="007A3945">
                        <w:pPr>
                          <w:pStyle w:val="a1"/>
                          <w:jc w:val="center"/>
                          <w:rPr>
                            <w:rFonts w:ascii="Mipgost" w:hAnsi="Mipgost"/>
                            <w:sz w:val="24"/>
                          </w:rPr>
                        </w:pPr>
                        <w:r>
                          <w:rPr>
                            <w:rFonts w:ascii="Mipgost" w:hAnsi="Mipgost"/>
                            <w:sz w:val="24"/>
                          </w:rPr>
                          <w:t>25</w:t>
                        </w:r>
                      </w:p>
                    </w:txbxContent>
                  </v:textbox>
                </v:rect>
                <v:rect id="Rectangle 269" o:spid="_x0000_s17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" filled="f" stroked="f" strokeweight=".25pt">
                  <v:textbox inset="1pt,1pt,1pt,1pt">
                    <w:txbxContent>
                      <w:p w14:paraId="3C3B3280"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264EAC0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Для більш детального опису розглянемо наступні прецеденти:</w:t>
      </w:r>
    </w:p>
    <w:p w14:paraId="332ADDA4" w14:textId="77777777" w:rsidR="007A3945" w:rsidRPr="007A3945" w:rsidRDefault="007A3945" w:rsidP="000E52EE">
      <w:pPr>
        <w:numPr>
          <w:ilvl w:val="0"/>
          <w:numId w:val="21"/>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вторизація;</w:t>
      </w:r>
    </w:p>
    <w:p w14:paraId="0E85A689" w14:textId="77777777" w:rsidR="007A3945" w:rsidRPr="007A3945" w:rsidRDefault="007A3945" w:rsidP="000E52EE">
      <w:pPr>
        <w:numPr>
          <w:ilvl w:val="0"/>
          <w:numId w:val="21"/>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єстрація.</w:t>
      </w:r>
    </w:p>
    <w:p w14:paraId="385293F6" w14:textId="77777777" w:rsidR="007A3945" w:rsidRPr="007A3945" w:rsidRDefault="007A3945" w:rsidP="007A3945">
      <w:pPr>
        <w:keepNext/>
        <w:keepLines/>
        <w:overflowPunct/>
        <w:autoSpaceDE/>
        <w:autoSpaceDN/>
        <w:adjustRightInd/>
        <w:spacing w:before="120" w:line="360" w:lineRule="auto"/>
        <w:jc w:val="both"/>
        <w:textAlignment w:val="auto"/>
        <w:outlineLvl w:val="2"/>
        <w:rPr>
          <w:rFonts w:ascii="Times New Roman" w:hAnsi="Times New Roman"/>
          <w:b/>
          <w:sz w:val="28"/>
          <w:szCs w:val="24"/>
          <w:lang w:val="uk-UA" w:eastAsia="en-US"/>
        </w:rPr>
      </w:pPr>
      <w:bookmarkStart w:id="20" w:name="_Toc515750051"/>
      <w:r w:rsidRPr="007A3945">
        <w:rPr>
          <w:rFonts w:ascii="Times New Roman" w:hAnsi="Times New Roman"/>
          <w:b/>
          <w:sz w:val="28"/>
          <w:szCs w:val="24"/>
          <w:lang w:val="uk-UA" w:eastAsia="en-US"/>
        </w:rPr>
        <w:t xml:space="preserve">2.4.1. </w:t>
      </w:r>
      <w:bookmarkEnd w:id="20"/>
      <w:r w:rsidRPr="007A3945">
        <w:rPr>
          <w:rFonts w:ascii="Times New Roman" w:hAnsi="Times New Roman"/>
          <w:b/>
          <w:sz w:val="28"/>
          <w:szCs w:val="24"/>
          <w:lang w:val="uk-UA" w:eastAsia="en-US"/>
        </w:rPr>
        <w:t>Авторизація</w:t>
      </w:r>
    </w:p>
    <w:p w14:paraId="5303151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Цей прецедент є однією із початкових функцій додатку, він використовується тоді, коли користувач бажає увійти до додатку, для подальшого використання інших його функцій.</w:t>
      </w:r>
    </w:p>
    <w:p w14:paraId="384BF8B4"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аний прецедент може мати чотири сценарії виконання залежно від вибраного способу авторизації та введених даних:</w:t>
      </w:r>
    </w:p>
    <w:p w14:paraId="5590EED3" w14:textId="77777777" w:rsidR="007A3945" w:rsidRPr="007A3945" w:rsidRDefault="007A3945" w:rsidP="000E52EE">
      <w:pPr>
        <w:numPr>
          <w:ilvl w:val="0"/>
          <w:numId w:val="22"/>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вторизація виконується за допомогою введення адреси поштової скриньки та пароля, дані вірні. Опис даного варіанту наведений в табл. 2.1;</w:t>
      </w:r>
    </w:p>
    <w:p w14:paraId="342701E6" w14:textId="77777777" w:rsidR="007A3945" w:rsidRPr="007A3945" w:rsidRDefault="007A3945" w:rsidP="000E52EE">
      <w:pPr>
        <w:numPr>
          <w:ilvl w:val="0"/>
          <w:numId w:val="22"/>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вторизація виконується за допомогою введення адреси поштової скриньки та пароля, дані не вірні. Опис даного сценарію наведений в табл. 2.2;</w:t>
      </w:r>
    </w:p>
    <w:p w14:paraId="5780A7F3" w14:textId="77777777" w:rsidR="007A3945" w:rsidRPr="007A3945" w:rsidRDefault="007A3945" w:rsidP="000E52EE">
      <w:pPr>
        <w:numPr>
          <w:ilvl w:val="0"/>
          <w:numId w:val="22"/>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вторизація виконується за допомогою зображення обличчя, дані вірні. Опис даного сценарію наведений в табл. 2.3;</w:t>
      </w:r>
    </w:p>
    <w:p w14:paraId="7DB7F57B" w14:textId="77777777" w:rsidR="007A3945" w:rsidRPr="007A3945" w:rsidRDefault="007A3945" w:rsidP="000E52EE">
      <w:pPr>
        <w:numPr>
          <w:ilvl w:val="0"/>
          <w:numId w:val="22"/>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вторизація виконується за зображення обличчя,  дані не вірні. Опис даного сценарію наведений в табл. 2.4</w:t>
      </w:r>
      <w:r w:rsidRPr="007A3945">
        <w:rPr>
          <w:rFonts w:ascii="Calibri" w:eastAsia="Calibri" w:hAnsi="Calibri"/>
          <w:noProof/>
          <w:sz w:val="22"/>
          <w:szCs w:val="22"/>
        </w:rPr>
        <mc:AlternateContent>
          <mc:Choice Requires="wpg">
            <w:drawing>
              <wp:anchor distT="0" distB="0" distL="114300" distR="114300" simplePos="0" relativeHeight="251684864" behindDoc="0" locked="1" layoutInCell="0" allowOverlap="1" wp14:anchorId="7ADDE78F" wp14:editId="2E0959E7">
                <wp:simplePos x="0" y="0"/>
                <wp:positionH relativeFrom="page">
                  <wp:posOffset>720090</wp:posOffset>
                </wp:positionH>
                <wp:positionV relativeFrom="page">
                  <wp:posOffset>252095</wp:posOffset>
                </wp:positionV>
                <wp:extent cx="6588760" cy="10189210"/>
                <wp:effectExtent l="15240" t="13970" r="15875" b="17145"/>
                <wp:wrapNone/>
                <wp:docPr id="819"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C3D499"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8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EC9975"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8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352A7B"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8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F44AA0"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8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329A7D"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8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2138B9"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8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D9F3B8" w14:textId="77777777" w:rsidR="007A3945" w:rsidRPr="001D3059" w:rsidRDefault="007A3945" w:rsidP="007A3945">
                              <w:pPr>
                                <w:pStyle w:val="af"/>
                                <w:jc w:val="center"/>
                                <w:rPr>
                                  <w:rFonts w:ascii="Mipgost" w:hAnsi="Mipgost"/>
                                  <w:sz w:val="24"/>
                                </w:rPr>
                              </w:pPr>
                              <w:r>
                                <w:rPr>
                                  <w:rFonts w:ascii="Mipgost" w:hAnsi="Mipgost"/>
                                  <w:sz w:val="24"/>
                                </w:rPr>
                                <w:t>26</w:t>
                              </w:r>
                            </w:p>
                          </w:txbxContent>
                        </wps:txbx>
                        <wps:bodyPr rot="0" vert="horz" wrap="square" lIns="12700" tIns="12700" rIns="12700" bIns="12700" anchor="t" anchorCtr="0" upright="1">
                          <a:noAutofit/>
                        </wps:bodyPr>
                      </wps:wsp>
                      <wps:wsp>
                        <wps:cNvPr id="8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DAC170"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DDE78F" id="_x0000_s1716" style="position:absolute;left:0;text-align:left;margin-left:56.7pt;margin-top:19.85pt;width:518.8pt;height:802.3pt;z-index:2516848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" o:allowincell="f">
                <v:rect id="Rectangle 251" o:spid="_x0000_s17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" filled="f" strokeweight="2pt"/>
                <v:line id="Line 252" o:spid="_x0000_s17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" strokeweight="2pt"/>
                <v:line id="Line 253" o:spid="_x0000_s17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" strokeweight="2pt"/>
                <v:line id="Line 254" o:spid="_x0000_s17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" strokeweight="2pt"/>
                <v:line id="Line 255" o:spid="_x0000_s17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" strokeweight="2pt"/>
                <v:line id="Line 256" o:spid="_x0000_s17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" strokeweight="2pt"/>
                <v:line id="Line 257" o:spid="_x0000_s17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" strokeweight="2pt"/>
                <v:line id="Line 258" o:spid="_x0000_s17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" strokeweight="2pt"/>
                <v:line id="Line 259" o:spid="_x0000_s17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" strokeweight="1pt"/>
                <v:line id="Line 260" o:spid="_x0000_s17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" strokeweight="2pt"/>
                <v:line id="Line 261" o:spid="_x0000_s17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" strokeweight="1pt"/>
                <v:rect id="Rectangle 262" o:spid="_x0000_s17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" filled="f" stroked="f" strokeweight=".25pt">
                  <v:textbox inset="1pt,1pt,1pt,1pt">
                    <w:txbxContent>
                      <w:p w14:paraId="04C3D499"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7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" filled="f" stroked="f" strokeweight=".25pt">
                  <v:textbox inset="1pt,1pt,1pt,1pt">
                    <w:txbxContent>
                      <w:p w14:paraId="3EEC9975"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7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" filled="f" stroked="f" strokeweight=".25pt">
                  <v:textbox inset="1pt,1pt,1pt,1pt">
                    <w:txbxContent>
                      <w:p w14:paraId="32352A7B"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7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" filled="f" stroked="f" strokeweight=".25pt">
                  <v:textbox inset="1pt,1pt,1pt,1pt">
                    <w:txbxContent>
                      <w:p w14:paraId="18F44AA0"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7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" filled="f" stroked="f" strokeweight=".25pt">
                  <v:textbox inset="1pt,1pt,1pt,1pt">
                    <w:txbxContent>
                      <w:p w14:paraId="14329A7D"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7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" filled="f" stroked="f" strokeweight=".25pt">
                  <v:textbox inset="1pt,1pt,1pt,1pt">
                    <w:txbxContent>
                      <w:p w14:paraId="3D2138B9"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7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" filled="f" stroked="f" strokeweight=".25pt">
                  <v:textbox inset="1pt,1pt,1pt,1pt">
                    <w:txbxContent>
                      <w:p w14:paraId="4CD9F3B8" w14:textId="77777777" w:rsidR="007A3945" w:rsidRPr="001D3059" w:rsidRDefault="007A3945" w:rsidP="007A3945">
                        <w:pPr>
                          <w:pStyle w:val="a1"/>
                          <w:jc w:val="center"/>
                          <w:rPr>
                            <w:rFonts w:ascii="Mipgost" w:hAnsi="Mipgost"/>
                            <w:sz w:val="24"/>
                          </w:rPr>
                        </w:pPr>
                        <w:r>
                          <w:rPr>
                            <w:rFonts w:ascii="Mipgost" w:hAnsi="Mipgost"/>
                            <w:sz w:val="24"/>
                          </w:rPr>
                          <w:t>26</w:t>
                        </w:r>
                      </w:p>
                    </w:txbxContent>
                  </v:textbox>
                </v:rect>
                <v:rect id="Rectangle 269" o:spid="_x0000_s17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" filled="f" stroked="f" strokeweight=".25pt">
                  <v:textbox inset="1pt,1pt,1pt,1pt">
                    <w:txbxContent>
                      <w:p w14:paraId="06DAC170"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w10:anchorlock/>
              </v:group>
            </w:pict>
          </mc:Fallback>
        </mc:AlternateContent>
      </w:r>
      <w:r w:rsidRPr="007A3945">
        <w:rPr>
          <w:rFonts w:ascii="Times New Roman" w:hAnsi="Times New Roman"/>
          <w:sz w:val="28"/>
          <w:szCs w:val="28"/>
          <w:lang w:val="uk-UA" w:eastAsia="en-US"/>
        </w:rPr>
        <w:t>.</w:t>
      </w:r>
    </w:p>
    <w:p w14:paraId="15517895" w14:textId="77777777" w:rsidR="007A3945" w:rsidRPr="007A3945" w:rsidRDefault="007A3945" w:rsidP="007A3945">
      <w:pPr>
        <w:overflowPunct/>
        <w:autoSpaceDE/>
        <w:autoSpaceDN/>
        <w:adjustRightInd/>
        <w:spacing w:line="259" w:lineRule="auto"/>
        <w:jc w:val="right"/>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r w:rsidRPr="007A3945">
        <w:rPr>
          <w:rFonts w:ascii="Times New Roman" w:hAnsi="Times New Roman"/>
          <w:sz w:val="28"/>
          <w:szCs w:val="28"/>
          <w:lang w:val="uk-UA" w:eastAsia="en-US"/>
        </w:rPr>
        <w:lastRenderedPageBreak/>
        <w:t>Таблиця 2.1. Опис прецеденту «Авторизація за допомогою введення текстових даних, дані вірні»</w:t>
      </w:r>
    </w:p>
    <w:tbl>
      <w:tblPr>
        <w:tblStyle w:val="TableGrid1"/>
        <w:tblW w:w="9405" w:type="dxa"/>
        <w:tblLayout w:type="fixed"/>
        <w:tblLook w:val="04A0" w:firstRow="1" w:lastRow="0" w:firstColumn="1" w:lastColumn="0" w:noHBand="0" w:noVBand="1"/>
      </w:tblPr>
      <w:tblGrid>
        <w:gridCol w:w="4106"/>
        <w:gridCol w:w="5299"/>
      </w:tblGrid>
      <w:tr w:rsidR="007A3945" w:rsidRPr="007A3945" w14:paraId="29218499" w14:textId="77777777" w:rsidTr="007A3945">
        <w:trPr>
          <w:trHeight w:val="444"/>
        </w:trPr>
        <w:tc>
          <w:tcPr>
            <w:tcW w:w="4106" w:type="dxa"/>
          </w:tcPr>
          <w:p w14:paraId="718B9A35"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Дії користувача</w:t>
            </w:r>
          </w:p>
        </w:tc>
        <w:tc>
          <w:tcPr>
            <w:tcW w:w="5299" w:type="dxa"/>
          </w:tcPr>
          <w:p w14:paraId="13A7D84C"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Відгук системи</w:t>
            </w:r>
          </w:p>
        </w:tc>
      </w:tr>
      <w:tr w:rsidR="007A3945" w:rsidRPr="007A3945" w14:paraId="05045AA5" w14:textId="77777777" w:rsidTr="007A3945">
        <w:trPr>
          <w:trHeight w:val="1334"/>
        </w:trPr>
        <w:tc>
          <w:tcPr>
            <w:tcW w:w="4106" w:type="dxa"/>
          </w:tcPr>
          <w:p w14:paraId="05E8A2C6" w14:textId="77777777" w:rsidR="007A3945" w:rsidRPr="007A3945" w:rsidRDefault="007A3945" w:rsidP="000E52EE">
            <w:pPr>
              <w:numPr>
                <w:ilvl w:val="0"/>
                <w:numId w:val="23"/>
              </w:numPr>
              <w:overflowPunct/>
              <w:autoSpaceDE/>
              <w:autoSpaceDN/>
              <w:adjustRightInd/>
              <w:spacing w:line="360" w:lineRule="auto"/>
              <w:ind w:left="306" w:hanging="306"/>
              <w:contextualSpacing/>
              <w:jc w:val="both"/>
              <w:textAlignment w:val="auto"/>
              <w:rPr>
                <w:rFonts w:ascii="Times New Roman" w:hAnsi="Times New Roman"/>
                <w:sz w:val="28"/>
              </w:rPr>
            </w:pPr>
            <w:r w:rsidRPr="007A3945">
              <w:rPr>
                <w:rFonts w:ascii="Times New Roman" w:hAnsi="Times New Roman"/>
                <w:sz w:val="28"/>
              </w:rPr>
              <w:t>Користувач заповнює поля адреси поштової скриньки, та паролю.</w:t>
            </w:r>
          </w:p>
        </w:tc>
        <w:tc>
          <w:tcPr>
            <w:tcW w:w="5299" w:type="dxa"/>
          </w:tcPr>
          <w:p w14:paraId="48B93A74" w14:textId="77777777" w:rsidR="007A3945" w:rsidRPr="007A3945" w:rsidRDefault="007A3945" w:rsidP="000E52EE">
            <w:pPr>
              <w:numPr>
                <w:ilvl w:val="0"/>
                <w:numId w:val="23"/>
              </w:numPr>
              <w:overflowPunct/>
              <w:autoSpaceDE/>
              <w:autoSpaceDN/>
              <w:adjustRightInd/>
              <w:spacing w:line="360" w:lineRule="auto"/>
              <w:ind w:left="306" w:hanging="306"/>
              <w:contextualSpacing/>
              <w:jc w:val="both"/>
              <w:textAlignment w:val="auto"/>
              <w:rPr>
                <w:rFonts w:ascii="Times New Roman" w:hAnsi="Times New Roman"/>
                <w:sz w:val="28"/>
              </w:rPr>
            </w:pPr>
            <w:r w:rsidRPr="007A3945">
              <w:rPr>
                <w:rFonts w:ascii="Times New Roman" w:hAnsi="Times New Roman"/>
                <w:sz w:val="28"/>
              </w:rPr>
              <w:t>Система відображає процес вводу, поле паролю маскує крапочками для забезпечення конфіденційності.</w:t>
            </w:r>
          </w:p>
        </w:tc>
      </w:tr>
      <w:tr w:rsidR="007A3945" w:rsidRPr="007A3945" w14:paraId="0370CBC6" w14:textId="77777777" w:rsidTr="007A3945">
        <w:trPr>
          <w:trHeight w:val="1779"/>
        </w:trPr>
        <w:tc>
          <w:tcPr>
            <w:tcW w:w="4106" w:type="dxa"/>
          </w:tcPr>
          <w:p w14:paraId="13163201"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rPr>
            </w:pPr>
            <w:r w:rsidRPr="007A3945">
              <w:rPr>
                <w:rFonts w:ascii="Times New Roman" w:hAnsi="Times New Roman"/>
                <w:sz w:val="28"/>
              </w:rPr>
              <w:t>3. Користувач натиснув кнопку «Увійти»</w:t>
            </w:r>
          </w:p>
        </w:tc>
        <w:tc>
          <w:tcPr>
            <w:tcW w:w="5299" w:type="dxa"/>
          </w:tcPr>
          <w:p w14:paraId="5588FD78"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rPr>
            </w:pPr>
            <w:r w:rsidRPr="007A3945">
              <w:rPr>
                <w:rFonts w:ascii="Times New Roman" w:hAnsi="Times New Roman"/>
                <w:sz w:val="28"/>
              </w:rPr>
              <w:t>4. Система виконує запит до серверу із введеними вхідними даними та якщо відповідь позитивна змінює екран додатку на внутрішній.</w:t>
            </w:r>
          </w:p>
        </w:tc>
      </w:tr>
    </w:tbl>
    <w:p w14:paraId="194622F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p>
    <w:p w14:paraId="32B8A591" w14:textId="77777777" w:rsidR="007A3945" w:rsidRPr="007A3945" w:rsidRDefault="007A3945" w:rsidP="007A3945">
      <w:pPr>
        <w:overflowPunct/>
        <w:autoSpaceDE/>
        <w:autoSpaceDN/>
        <w:adjustRightInd/>
        <w:spacing w:line="360" w:lineRule="auto"/>
        <w:jc w:val="right"/>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Таблиця 2.2. Опис прецеденту  «Авторизація за допомогою введення текстових даних, дані не вірні»</w:t>
      </w:r>
    </w:p>
    <w:tbl>
      <w:tblPr>
        <w:tblStyle w:val="TableGrid1"/>
        <w:tblW w:w="9420" w:type="dxa"/>
        <w:tblLayout w:type="fixed"/>
        <w:tblLook w:val="04A0" w:firstRow="1" w:lastRow="0" w:firstColumn="1" w:lastColumn="0" w:noHBand="0" w:noVBand="1"/>
      </w:tblPr>
      <w:tblGrid>
        <w:gridCol w:w="4248"/>
        <w:gridCol w:w="5172"/>
      </w:tblGrid>
      <w:tr w:rsidR="007A3945" w:rsidRPr="007A3945" w14:paraId="4E224B30" w14:textId="77777777" w:rsidTr="007A3945">
        <w:trPr>
          <w:trHeight w:val="336"/>
        </w:trPr>
        <w:tc>
          <w:tcPr>
            <w:tcW w:w="4248" w:type="dxa"/>
          </w:tcPr>
          <w:p w14:paraId="70B46FDC"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Дії користувача</w:t>
            </w:r>
          </w:p>
        </w:tc>
        <w:tc>
          <w:tcPr>
            <w:tcW w:w="5172" w:type="dxa"/>
          </w:tcPr>
          <w:p w14:paraId="55343000"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Відгук системи</w:t>
            </w:r>
          </w:p>
        </w:tc>
      </w:tr>
      <w:tr w:rsidR="007A3945" w:rsidRPr="007A3945" w14:paraId="521B4873" w14:textId="77777777" w:rsidTr="007A3945">
        <w:trPr>
          <w:trHeight w:val="658"/>
        </w:trPr>
        <w:tc>
          <w:tcPr>
            <w:tcW w:w="4248" w:type="dxa"/>
          </w:tcPr>
          <w:p w14:paraId="14AB4C74" w14:textId="77777777" w:rsidR="007A3945" w:rsidRPr="007A3945" w:rsidRDefault="007A3945" w:rsidP="000E52EE">
            <w:pPr>
              <w:numPr>
                <w:ilvl w:val="1"/>
                <w:numId w:val="18"/>
              </w:numPr>
              <w:overflowPunct/>
              <w:autoSpaceDE/>
              <w:autoSpaceDN/>
              <w:adjustRightInd/>
              <w:spacing w:line="360" w:lineRule="auto"/>
              <w:ind w:left="306" w:right="273" w:hanging="306"/>
              <w:contextualSpacing/>
              <w:jc w:val="both"/>
              <w:textAlignment w:val="auto"/>
              <w:rPr>
                <w:rFonts w:ascii="Times New Roman" w:hAnsi="Times New Roman"/>
                <w:sz w:val="28"/>
              </w:rPr>
            </w:pPr>
            <w:r w:rsidRPr="007A3945">
              <w:rPr>
                <w:rFonts w:ascii="Times New Roman" w:hAnsi="Times New Roman"/>
                <w:sz w:val="28"/>
              </w:rPr>
              <w:t>Користувач заповнює поля адреси поштової скриньки, та паролю.</w:t>
            </w:r>
          </w:p>
        </w:tc>
        <w:tc>
          <w:tcPr>
            <w:tcW w:w="5172" w:type="dxa"/>
          </w:tcPr>
          <w:p w14:paraId="0AA0B3B8" w14:textId="77777777" w:rsidR="007A3945" w:rsidRPr="007A3945" w:rsidRDefault="007A3945" w:rsidP="000E52EE">
            <w:pPr>
              <w:numPr>
                <w:ilvl w:val="1"/>
                <w:numId w:val="18"/>
              </w:numPr>
              <w:overflowPunct/>
              <w:autoSpaceDE/>
              <w:autoSpaceDN/>
              <w:adjustRightInd/>
              <w:spacing w:line="360" w:lineRule="auto"/>
              <w:ind w:left="306" w:right="273" w:hanging="306"/>
              <w:contextualSpacing/>
              <w:jc w:val="both"/>
              <w:textAlignment w:val="auto"/>
              <w:rPr>
                <w:rFonts w:ascii="Times New Roman" w:hAnsi="Times New Roman"/>
                <w:sz w:val="28"/>
              </w:rPr>
            </w:pPr>
            <w:r w:rsidRPr="007A3945">
              <w:rPr>
                <w:rFonts w:ascii="Times New Roman" w:hAnsi="Times New Roman"/>
                <w:sz w:val="28"/>
              </w:rPr>
              <w:t>Система відображає процес вводу, поле паролю маскує крапочками для забезпечення конфіденційності.</w:t>
            </w:r>
          </w:p>
        </w:tc>
      </w:tr>
      <w:tr w:rsidR="007A3945" w:rsidRPr="007A3945" w14:paraId="01537107" w14:textId="77777777" w:rsidTr="007A3945">
        <w:trPr>
          <w:trHeight w:val="2020"/>
        </w:trPr>
        <w:tc>
          <w:tcPr>
            <w:tcW w:w="4248" w:type="dxa"/>
          </w:tcPr>
          <w:p w14:paraId="7BB73CDD" w14:textId="77777777" w:rsidR="007A3945" w:rsidRPr="007A3945" w:rsidRDefault="007A3945" w:rsidP="000E52EE">
            <w:pPr>
              <w:numPr>
                <w:ilvl w:val="1"/>
                <w:numId w:val="18"/>
              </w:numPr>
              <w:overflowPunct/>
              <w:autoSpaceDE/>
              <w:autoSpaceDN/>
              <w:adjustRightInd/>
              <w:spacing w:line="360" w:lineRule="auto"/>
              <w:ind w:left="306" w:right="273" w:hanging="284"/>
              <w:contextualSpacing/>
              <w:jc w:val="both"/>
              <w:textAlignment w:val="auto"/>
              <w:rPr>
                <w:rFonts w:ascii="Times New Roman" w:hAnsi="Times New Roman"/>
                <w:sz w:val="28"/>
              </w:rPr>
            </w:pPr>
            <w:r w:rsidRPr="007A3945">
              <w:rPr>
                <w:rFonts w:ascii="Times New Roman" w:hAnsi="Times New Roman"/>
                <w:sz w:val="28"/>
              </w:rPr>
              <w:t>Користувач натиснув кнопку «Увійти»</w:t>
            </w:r>
          </w:p>
        </w:tc>
        <w:tc>
          <w:tcPr>
            <w:tcW w:w="5172" w:type="dxa"/>
          </w:tcPr>
          <w:p w14:paraId="3FA6E95D" w14:textId="77777777" w:rsidR="007A3945" w:rsidRPr="007A3945" w:rsidRDefault="007A3945" w:rsidP="000E52EE">
            <w:pPr>
              <w:numPr>
                <w:ilvl w:val="1"/>
                <w:numId w:val="18"/>
              </w:numPr>
              <w:overflowPunct/>
              <w:autoSpaceDE/>
              <w:autoSpaceDN/>
              <w:adjustRightInd/>
              <w:spacing w:line="360" w:lineRule="auto"/>
              <w:ind w:left="306" w:right="273" w:hanging="284"/>
              <w:contextualSpacing/>
              <w:jc w:val="both"/>
              <w:textAlignment w:val="auto"/>
              <w:rPr>
                <w:rFonts w:ascii="Times New Roman" w:hAnsi="Times New Roman"/>
                <w:sz w:val="28"/>
              </w:rPr>
            </w:pPr>
            <w:r w:rsidRPr="007A3945">
              <w:rPr>
                <w:rFonts w:ascii="Times New Roman" w:hAnsi="Times New Roman"/>
                <w:sz w:val="28"/>
              </w:rPr>
              <w:t>Система виконує запит до серверу із введеними вхідними даними та якщо відповідь негативна відображає відповідне повідомлення (якщо помилка на стороні серверу або дані такого користувача не знайдено), або підсвічує помилку на полях, на яких вона була допущена, залежно від типу помилки.</w:t>
            </w:r>
          </w:p>
        </w:tc>
      </w:tr>
    </w:tbl>
    <w:p w14:paraId="7923BDA8"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p>
    <w:p w14:paraId="6B2FC500"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694080" behindDoc="0" locked="0" layoutInCell="0" allowOverlap="1" wp14:anchorId="37CABD9F" wp14:editId="77D95A45">
                <wp:simplePos x="0" y="0"/>
                <wp:positionH relativeFrom="page">
                  <wp:posOffset>720090</wp:posOffset>
                </wp:positionH>
                <wp:positionV relativeFrom="page">
                  <wp:posOffset>252095</wp:posOffset>
                </wp:positionV>
                <wp:extent cx="6588760" cy="10189210"/>
                <wp:effectExtent l="0" t="0" r="21590" b="21590"/>
                <wp:wrapNone/>
                <wp:docPr id="839" name="Группа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923061"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8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31CBD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8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5ABBC4"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8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D3CEED"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8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C4A3F6"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8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C0AE45"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8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CD189" w14:textId="77777777" w:rsidR="007A3945" w:rsidRPr="001D3059" w:rsidRDefault="007A3945" w:rsidP="007A3945">
                              <w:pPr>
                                <w:pStyle w:val="af"/>
                                <w:jc w:val="center"/>
                                <w:rPr>
                                  <w:rFonts w:ascii="Mipgost" w:hAnsi="Mipgost"/>
                                  <w:sz w:val="24"/>
                                </w:rPr>
                              </w:pPr>
                              <w:r>
                                <w:rPr>
                                  <w:rFonts w:ascii="Mipgost" w:hAnsi="Mipgost"/>
                                  <w:sz w:val="24"/>
                                </w:rPr>
                                <w:t>27</w:t>
                              </w:r>
                            </w:p>
                          </w:txbxContent>
                        </wps:txbx>
                        <wps:bodyPr rot="0" vert="horz" wrap="square" lIns="12700" tIns="12700" rIns="12700" bIns="12700" anchor="t" anchorCtr="0" upright="1">
                          <a:noAutofit/>
                        </wps:bodyPr>
                      </wps:wsp>
                      <wps:wsp>
                        <wps:cNvPr id="8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11AFD8"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CABD9F" id="Группа 701" o:spid="_x0000_s1736" style="position:absolute;margin-left:56.7pt;margin-top:19.85pt;width:518.8pt;height:802.3pt;z-index:2516940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" o:allowincell="f">
                <v:rect id="Rectangle 251" o:spid="_x0000_s17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" filled="f" strokeweight="2pt"/>
                <v:line id="Line 252" o:spid="_x0000_s17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" strokeweight="2pt"/>
                <v:line id="Line 253" o:spid="_x0000_s17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" strokeweight="2pt"/>
                <v:line id="Line 254" o:spid="_x0000_s17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" strokeweight="2pt"/>
                <v:line id="Line 255" o:spid="_x0000_s17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" strokeweight="2pt"/>
                <v:line id="Line 256" o:spid="_x0000_s17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" strokeweight="2pt"/>
                <v:line id="Line 257" o:spid="_x0000_s17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" strokeweight="2pt"/>
                <v:line id="Line 258" o:spid="_x0000_s17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" strokeweight="2pt"/>
                <v:line id="Line 259" o:spid="_x0000_s17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" strokeweight="1pt"/>
                <v:line id="Line 260" o:spid="_x0000_s17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" strokeweight="2pt"/>
                <v:line id="Line 261" o:spid="_x0000_s17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" strokeweight="1pt"/>
                <v:rect id="Rectangle 262" o:spid="_x0000_s17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" filled="f" stroked="f" strokeweight=".25pt">
                  <v:textbox inset="1pt,1pt,1pt,1pt">
                    <w:txbxContent>
                      <w:p w14:paraId="36923061"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7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" filled="f" stroked="f" strokeweight=".25pt">
                  <v:textbox inset="1pt,1pt,1pt,1pt">
                    <w:txbxContent>
                      <w:p w14:paraId="1931CBD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7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" filled="f" stroked="f" strokeweight=".25pt">
                  <v:textbox inset="1pt,1pt,1pt,1pt">
                    <w:txbxContent>
                      <w:p w14:paraId="3F5ABBC4"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7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" filled="f" stroked="f" strokeweight=".25pt">
                  <v:textbox inset="1pt,1pt,1pt,1pt">
                    <w:txbxContent>
                      <w:p w14:paraId="7BD3CEED"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7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" filled="f" stroked="f" strokeweight=".25pt">
                  <v:textbox inset="1pt,1pt,1pt,1pt">
                    <w:txbxContent>
                      <w:p w14:paraId="77C4A3F6"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7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" filled="f" stroked="f" strokeweight=".25pt">
                  <v:textbox inset="1pt,1pt,1pt,1pt">
                    <w:txbxContent>
                      <w:p w14:paraId="33C0AE45"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7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" filled="f" stroked="f" strokeweight=".25pt">
                  <v:textbox inset="1pt,1pt,1pt,1pt">
                    <w:txbxContent>
                      <w:p w14:paraId="174CD189" w14:textId="77777777" w:rsidR="007A3945" w:rsidRPr="001D3059" w:rsidRDefault="007A3945" w:rsidP="007A3945">
                        <w:pPr>
                          <w:pStyle w:val="a1"/>
                          <w:jc w:val="center"/>
                          <w:rPr>
                            <w:rFonts w:ascii="Mipgost" w:hAnsi="Mipgost"/>
                            <w:sz w:val="24"/>
                          </w:rPr>
                        </w:pPr>
                        <w:r>
                          <w:rPr>
                            <w:rFonts w:ascii="Mipgost" w:hAnsi="Mipgost"/>
                            <w:sz w:val="24"/>
                          </w:rPr>
                          <w:t>27</w:t>
                        </w:r>
                      </w:p>
                    </w:txbxContent>
                  </v:textbox>
                </v:rect>
                <v:rect id="Rectangle 269" o:spid="_x0000_s17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" filled="f" stroked="f" strokeweight=".25pt">
                  <v:textbox inset="1pt,1pt,1pt,1pt">
                    <w:txbxContent>
                      <w:p w14:paraId="5711AFD8"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22A576D4" w14:textId="77777777" w:rsidR="007A3945" w:rsidRPr="007A3945" w:rsidRDefault="007A3945" w:rsidP="007A3945">
      <w:pPr>
        <w:overflowPunct/>
        <w:autoSpaceDE/>
        <w:autoSpaceDN/>
        <w:adjustRightInd/>
        <w:spacing w:line="360" w:lineRule="auto"/>
        <w:jc w:val="right"/>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Таблиця 2.3. Опис прецеденту «Авторизація за допомогою зображення обличчя, дані вірні»</w:t>
      </w:r>
    </w:p>
    <w:tbl>
      <w:tblPr>
        <w:tblStyle w:val="TableGrid1"/>
        <w:tblW w:w="9360" w:type="dxa"/>
        <w:tblLayout w:type="fixed"/>
        <w:tblLook w:val="04A0" w:firstRow="1" w:lastRow="0" w:firstColumn="1" w:lastColumn="0" w:noHBand="0" w:noVBand="1"/>
      </w:tblPr>
      <w:tblGrid>
        <w:gridCol w:w="3964"/>
        <w:gridCol w:w="5396"/>
      </w:tblGrid>
      <w:tr w:rsidR="007A3945" w:rsidRPr="007A3945" w14:paraId="600DD422" w14:textId="77777777" w:rsidTr="007A3945">
        <w:trPr>
          <w:trHeight w:val="480"/>
        </w:trPr>
        <w:tc>
          <w:tcPr>
            <w:tcW w:w="3964" w:type="dxa"/>
          </w:tcPr>
          <w:p w14:paraId="40CC7729"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Дії користувача</w:t>
            </w:r>
          </w:p>
        </w:tc>
        <w:tc>
          <w:tcPr>
            <w:tcW w:w="5396" w:type="dxa"/>
          </w:tcPr>
          <w:p w14:paraId="7F04390E"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Відгук системи</w:t>
            </w:r>
          </w:p>
        </w:tc>
      </w:tr>
      <w:tr w:rsidR="007A3945" w:rsidRPr="00A40B75" w14:paraId="6E20ECC0" w14:textId="77777777" w:rsidTr="007A3945">
        <w:trPr>
          <w:trHeight w:val="1920"/>
        </w:trPr>
        <w:tc>
          <w:tcPr>
            <w:tcW w:w="3964" w:type="dxa"/>
          </w:tcPr>
          <w:p w14:paraId="0D8FF48C" w14:textId="77777777" w:rsidR="007A3945" w:rsidRPr="007A3945" w:rsidRDefault="007A3945" w:rsidP="000E52EE">
            <w:pPr>
              <w:numPr>
                <w:ilvl w:val="0"/>
                <w:numId w:val="24"/>
              </w:numPr>
              <w:overflowPunct/>
              <w:autoSpaceDE/>
              <w:autoSpaceDN/>
              <w:adjustRightInd/>
              <w:spacing w:line="360" w:lineRule="auto"/>
              <w:ind w:left="306" w:right="-11" w:hanging="284"/>
              <w:contextualSpacing/>
              <w:jc w:val="both"/>
              <w:textAlignment w:val="auto"/>
              <w:rPr>
                <w:rFonts w:ascii="Times New Roman" w:hAnsi="Times New Roman"/>
                <w:sz w:val="28"/>
              </w:rPr>
            </w:pPr>
            <w:r w:rsidRPr="007A3945">
              <w:rPr>
                <w:rFonts w:ascii="Times New Roman" w:hAnsi="Times New Roman"/>
                <w:sz w:val="28"/>
              </w:rPr>
              <w:t>Користувач натискає кнопку «Увійти за допомогою знімку обличчя»</w:t>
            </w:r>
          </w:p>
        </w:tc>
        <w:tc>
          <w:tcPr>
            <w:tcW w:w="5396" w:type="dxa"/>
          </w:tcPr>
          <w:p w14:paraId="66A54A51" w14:textId="77777777" w:rsidR="007A3945" w:rsidRPr="007A3945" w:rsidRDefault="007A3945" w:rsidP="000E52EE">
            <w:pPr>
              <w:numPr>
                <w:ilvl w:val="0"/>
                <w:numId w:val="24"/>
              </w:numPr>
              <w:overflowPunct/>
              <w:autoSpaceDE/>
              <w:autoSpaceDN/>
              <w:adjustRightInd/>
              <w:spacing w:line="360" w:lineRule="auto"/>
              <w:ind w:left="306" w:hanging="284"/>
              <w:contextualSpacing/>
              <w:jc w:val="both"/>
              <w:textAlignment w:val="auto"/>
              <w:rPr>
                <w:rFonts w:ascii="Times New Roman" w:hAnsi="Times New Roman"/>
                <w:sz w:val="28"/>
              </w:rPr>
            </w:pPr>
            <w:r w:rsidRPr="007A3945">
              <w:rPr>
                <w:rFonts w:ascii="Times New Roman" w:hAnsi="Times New Roman"/>
                <w:sz w:val="28"/>
              </w:rPr>
              <w:t>Система відображає зображення з камери, якщо вона є, або відображає відповідне повідомлення, якщо у системі немає камери.</w:t>
            </w:r>
          </w:p>
        </w:tc>
      </w:tr>
      <w:tr w:rsidR="007A3945" w:rsidRPr="007A3945" w14:paraId="31F8DC2C" w14:textId="77777777" w:rsidTr="007A3945">
        <w:trPr>
          <w:trHeight w:val="1920"/>
        </w:trPr>
        <w:tc>
          <w:tcPr>
            <w:tcW w:w="3964" w:type="dxa"/>
          </w:tcPr>
          <w:p w14:paraId="00276E1A"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rPr>
            </w:pPr>
            <w:r w:rsidRPr="007A3945">
              <w:rPr>
                <w:rFonts w:ascii="Times New Roman" w:hAnsi="Times New Roman"/>
                <w:sz w:val="28"/>
              </w:rPr>
              <w:t>3. Користувач натиснув кнопку «Увійти»</w:t>
            </w:r>
          </w:p>
        </w:tc>
        <w:tc>
          <w:tcPr>
            <w:tcW w:w="5396" w:type="dxa"/>
          </w:tcPr>
          <w:p w14:paraId="03B781BD"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rPr>
            </w:pPr>
            <w:r w:rsidRPr="007A3945">
              <w:rPr>
                <w:rFonts w:ascii="Times New Roman" w:hAnsi="Times New Roman"/>
                <w:sz w:val="28"/>
              </w:rPr>
              <w:t>4. Система виконує запит до серверу із введеними вхідними даними та якщо відповідь позитивна змінює екран додатку на внутрішній.</w:t>
            </w:r>
          </w:p>
        </w:tc>
      </w:tr>
    </w:tbl>
    <w:p w14:paraId="332341CA"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p>
    <w:p w14:paraId="6A9F9FB6" w14:textId="77777777" w:rsidR="007A3945" w:rsidRPr="007A3945" w:rsidRDefault="007A3945" w:rsidP="007A3945">
      <w:pPr>
        <w:overflowPunct/>
        <w:autoSpaceDE/>
        <w:autoSpaceDN/>
        <w:adjustRightInd/>
        <w:spacing w:line="360" w:lineRule="auto"/>
        <w:jc w:val="right"/>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Таблиця 2.4. Опис прецеденту  «Авторизація за допомогою введення текстових даних, дані не вірні»</w:t>
      </w:r>
    </w:p>
    <w:tbl>
      <w:tblPr>
        <w:tblStyle w:val="TableGrid1"/>
        <w:tblW w:w="9360" w:type="dxa"/>
        <w:tblLayout w:type="fixed"/>
        <w:tblLook w:val="04A0" w:firstRow="1" w:lastRow="0" w:firstColumn="1" w:lastColumn="0" w:noHBand="0" w:noVBand="1"/>
      </w:tblPr>
      <w:tblGrid>
        <w:gridCol w:w="3877"/>
        <w:gridCol w:w="5483"/>
      </w:tblGrid>
      <w:tr w:rsidR="007A3945" w:rsidRPr="007A3945" w14:paraId="5E64CBA0" w14:textId="77777777" w:rsidTr="007A3945">
        <w:trPr>
          <w:trHeight w:val="484"/>
        </w:trPr>
        <w:tc>
          <w:tcPr>
            <w:tcW w:w="3877" w:type="dxa"/>
          </w:tcPr>
          <w:p w14:paraId="08BEE997"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Дії користувача</w:t>
            </w:r>
          </w:p>
        </w:tc>
        <w:tc>
          <w:tcPr>
            <w:tcW w:w="5483" w:type="dxa"/>
          </w:tcPr>
          <w:p w14:paraId="1F140732"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Відгук системи</w:t>
            </w:r>
          </w:p>
        </w:tc>
      </w:tr>
      <w:tr w:rsidR="007A3945" w:rsidRPr="007A3945" w14:paraId="204FB35C" w14:textId="77777777" w:rsidTr="007A3945">
        <w:trPr>
          <w:trHeight w:val="1452"/>
        </w:trPr>
        <w:tc>
          <w:tcPr>
            <w:tcW w:w="3877" w:type="dxa"/>
          </w:tcPr>
          <w:p w14:paraId="5BE49762" w14:textId="77777777" w:rsidR="007A3945" w:rsidRPr="007A3945" w:rsidRDefault="007A3945" w:rsidP="000E52EE">
            <w:pPr>
              <w:numPr>
                <w:ilvl w:val="1"/>
                <w:numId w:val="25"/>
              </w:numPr>
              <w:overflowPunct/>
              <w:autoSpaceDE/>
              <w:autoSpaceDN/>
              <w:adjustRightInd/>
              <w:spacing w:line="360" w:lineRule="auto"/>
              <w:ind w:left="306" w:right="27" w:hanging="284"/>
              <w:contextualSpacing/>
              <w:jc w:val="both"/>
              <w:textAlignment w:val="auto"/>
              <w:rPr>
                <w:rFonts w:ascii="Times New Roman" w:hAnsi="Times New Roman"/>
                <w:sz w:val="28"/>
              </w:rPr>
            </w:pPr>
            <w:r w:rsidRPr="007A3945">
              <w:rPr>
                <w:rFonts w:ascii="Times New Roman" w:hAnsi="Times New Roman"/>
                <w:sz w:val="28"/>
              </w:rPr>
              <w:t>Користувач натискає кнопку «Увійти за допомогою знімку обличчя»</w:t>
            </w:r>
          </w:p>
        </w:tc>
        <w:tc>
          <w:tcPr>
            <w:tcW w:w="5483" w:type="dxa"/>
          </w:tcPr>
          <w:p w14:paraId="6B9077C5" w14:textId="77777777" w:rsidR="007A3945" w:rsidRPr="007A3945" w:rsidRDefault="007A3945" w:rsidP="000E52EE">
            <w:pPr>
              <w:numPr>
                <w:ilvl w:val="1"/>
                <w:numId w:val="25"/>
              </w:numPr>
              <w:overflowPunct/>
              <w:autoSpaceDE/>
              <w:autoSpaceDN/>
              <w:adjustRightInd/>
              <w:spacing w:line="360" w:lineRule="auto"/>
              <w:ind w:left="306" w:right="27" w:hanging="284"/>
              <w:contextualSpacing/>
              <w:jc w:val="both"/>
              <w:textAlignment w:val="auto"/>
              <w:rPr>
                <w:rFonts w:ascii="Times New Roman" w:hAnsi="Times New Roman"/>
                <w:sz w:val="28"/>
              </w:rPr>
            </w:pPr>
            <w:r w:rsidRPr="007A3945">
              <w:rPr>
                <w:rFonts w:ascii="Times New Roman" w:hAnsi="Times New Roman"/>
                <w:sz w:val="28"/>
              </w:rPr>
              <w:t>Система відображає процес вводу, поле паролю маскує крапочками для забезпечення конфіденційності.</w:t>
            </w:r>
          </w:p>
        </w:tc>
      </w:tr>
      <w:tr w:rsidR="007A3945" w:rsidRPr="007A3945" w14:paraId="1658D328" w14:textId="77777777" w:rsidTr="007A3945">
        <w:trPr>
          <w:trHeight w:val="3403"/>
        </w:trPr>
        <w:tc>
          <w:tcPr>
            <w:tcW w:w="3877" w:type="dxa"/>
          </w:tcPr>
          <w:p w14:paraId="2CA08E64" w14:textId="77777777" w:rsidR="007A3945" w:rsidRPr="007A3945" w:rsidRDefault="007A3945" w:rsidP="000E52EE">
            <w:pPr>
              <w:numPr>
                <w:ilvl w:val="1"/>
                <w:numId w:val="25"/>
              </w:numPr>
              <w:overflowPunct/>
              <w:autoSpaceDE/>
              <w:autoSpaceDN/>
              <w:adjustRightInd/>
              <w:spacing w:line="360" w:lineRule="auto"/>
              <w:ind w:left="306" w:right="27" w:hanging="284"/>
              <w:contextualSpacing/>
              <w:jc w:val="both"/>
              <w:textAlignment w:val="auto"/>
              <w:rPr>
                <w:rFonts w:ascii="Times New Roman" w:hAnsi="Times New Roman"/>
                <w:sz w:val="28"/>
              </w:rPr>
            </w:pPr>
            <w:r w:rsidRPr="007A3945">
              <w:rPr>
                <w:rFonts w:ascii="Times New Roman" w:hAnsi="Times New Roman"/>
                <w:sz w:val="28"/>
              </w:rPr>
              <w:t>Користувач натиснув кнопку «Увійти»</w:t>
            </w:r>
          </w:p>
        </w:tc>
        <w:tc>
          <w:tcPr>
            <w:tcW w:w="5483" w:type="dxa"/>
          </w:tcPr>
          <w:p w14:paraId="26834E1F" w14:textId="77777777" w:rsidR="007A3945" w:rsidRPr="007A3945" w:rsidRDefault="007A3945" w:rsidP="000E52EE">
            <w:pPr>
              <w:numPr>
                <w:ilvl w:val="1"/>
                <w:numId w:val="25"/>
              </w:numPr>
              <w:overflowPunct/>
              <w:autoSpaceDE/>
              <w:autoSpaceDN/>
              <w:adjustRightInd/>
              <w:spacing w:line="360" w:lineRule="auto"/>
              <w:ind w:left="306" w:right="27" w:hanging="284"/>
              <w:contextualSpacing/>
              <w:jc w:val="both"/>
              <w:textAlignment w:val="auto"/>
              <w:rPr>
                <w:rFonts w:ascii="Times New Roman" w:hAnsi="Times New Roman"/>
                <w:sz w:val="28"/>
              </w:rPr>
            </w:pPr>
            <w:r w:rsidRPr="007A3945">
              <w:rPr>
                <w:rFonts w:ascii="Times New Roman" w:hAnsi="Times New Roman"/>
                <w:sz w:val="28"/>
              </w:rPr>
              <w:t>Система виконує запит до серверу із введеними вхідними даними та якщо відповідь негативна відображає відповідне повідомлення, якщо помилка сталась на стороні серверу, або повідомлення про повторну спробу увійти.</w:t>
            </w:r>
          </w:p>
        </w:tc>
      </w:tr>
    </w:tbl>
    <w:p w14:paraId="68A95B7A" w14:textId="77777777" w:rsidR="007A3945" w:rsidRPr="007A3945" w:rsidRDefault="007A3945" w:rsidP="007A3945">
      <w:pPr>
        <w:overflowPunct/>
        <w:autoSpaceDE/>
        <w:autoSpaceDN/>
        <w:adjustRightInd/>
        <w:spacing w:before="120" w:line="360" w:lineRule="auto"/>
        <w:jc w:val="both"/>
        <w:textAlignment w:val="auto"/>
        <w:rPr>
          <w:rFonts w:ascii="Times New Roman" w:hAnsi="Times New Roman"/>
          <w:b/>
          <w:sz w:val="28"/>
          <w:szCs w:val="28"/>
          <w:lang w:val="uk-UA" w:eastAsia="en-US"/>
        </w:rPr>
      </w:pPr>
      <w:r w:rsidRPr="007A3945">
        <w:rPr>
          <w:rFonts w:ascii="Times New Roman" w:hAnsi="Times New Roman"/>
          <w:b/>
          <w:sz w:val="28"/>
          <w:szCs w:val="28"/>
          <w:lang w:val="uk-UA" w:eastAsia="en-US"/>
        </w:rPr>
        <w:t>Альтернатива:</w:t>
      </w:r>
    </w:p>
    <w:p w14:paraId="44274F21" w14:textId="77777777" w:rsidR="007A3945" w:rsidRPr="007A3945" w:rsidRDefault="007A3945" w:rsidP="007A3945">
      <w:pPr>
        <w:overflowPunct/>
        <w:autoSpaceDE/>
        <w:autoSpaceDN/>
        <w:adjustRightInd/>
        <w:spacing w:line="360" w:lineRule="auto"/>
        <w:jc w:val="both"/>
        <w:textAlignment w:val="auto"/>
        <w:rPr>
          <w:rFonts w:ascii="Times New Roman" w:hAnsi="Times New Roman"/>
          <w:bCs/>
          <w:sz w:val="28"/>
          <w:szCs w:val="28"/>
          <w:lang w:val="uk-UA" w:eastAsia="en-US"/>
        </w:rPr>
      </w:pPr>
      <w:r w:rsidRPr="007A3945">
        <w:rPr>
          <w:rFonts w:ascii="Times New Roman" w:hAnsi="Times New Roman"/>
          <w:bCs/>
          <w:sz w:val="28"/>
          <w:szCs w:val="28"/>
          <w:lang w:val="uk-UA" w:eastAsia="en-US"/>
        </w:rPr>
        <w:t>Користувач натискає кнопку «Зареєструватись» та система переходить на екран реєстрації до додатку.</w:t>
      </w:r>
    </w:p>
    <w:p w14:paraId="33138FD6" w14:textId="77777777" w:rsidR="007A3945" w:rsidRPr="007A3945" w:rsidRDefault="007A3945" w:rsidP="007A3945">
      <w:pPr>
        <w:overflowPunct/>
        <w:autoSpaceDE/>
        <w:autoSpaceDN/>
        <w:adjustRightInd/>
        <w:spacing w:after="160" w:line="259" w:lineRule="auto"/>
        <w:textAlignment w:val="auto"/>
        <w:rPr>
          <w:rFonts w:ascii="Times New Roman" w:hAnsi="Times New Roman"/>
          <w:bCs/>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695104" behindDoc="0" locked="0" layoutInCell="0" allowOverlap="1" wp14:anchorId="6868FD47" wp14:editId="1EC98282">
                <wp:simplePos x="0" y="0"/>
                <wp:positionH relativeFrom="page">
                  <wp:posOffset>720090</wp:posOffset>
                </wp:positionH>
                <wp:positionV relativeFrom="page">
                  <wp:posOffset>252095</wp:posOffset>
                </wp:positionV>
                <wp:extent cx="6588760" cy="10189210"/>
                <wp:effectExtent l="0" t="0" r="21590" b="21590"/>
                <wp:wrapNone/>
                <wp:docPr id="859" name="Группа 7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24E4C9"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8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F93033"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8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2C6B46"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8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86BE5A"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8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45D3ED"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8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470708"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8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493F96" w14:textId="77777777" w:rsidR="007A3945" w:rsidRPr="001D3059" w:rsidRDefault="007A3945" w:rsidP="007A3945">
                              <w:pPr>
                                <w:pStyle w:val="af"/>
                                <w:jc w:val="center"/>
                                <w:rPr>
                                  <w:rFonts w:ascii="Mipgost" w:hAnsi="Mipgost"/>
                                  <w:sz w:val="24"/>
                                </w:rPr>
                              </w:pPr>
                              <w:r>
                                <w:rPr>
                                  <w:rFonts w:ascii="Mipgost" w:hAnsi="Mipgost"/>
                                  <w:sz w:val="24"/>
                                </w:rPr>
                                <w:t>28</w:t>
                              </w:r>
                            </w:p>
                          </w:txbxContent>
                        </wps:txbx>
                        <wps:bodyPr rot="0" vert="horz" wrap="square" lIns="12700" tIns="12700" rIns="12700" bIns="12700" anchor="t" anchorCtr="0" upright="1">
                          <a:noAutofit/>
                        </wps:bodyPr>
                      </wps:wsp>
                      <wps:wsp>
                        <wps:cNvPr id="8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A01BDC"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68FD47" id="Группа 721" o:spid="_x0000_s1756" style="position:absolute;margin-left:56.7pt;margin-top:19.85pt;width:518.8pt;height:802.3pt;z-index:2516951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" o:allowincell="f">
                <v:rect id="Rectangle 251" o:spid="_x0000_s17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" filled="f" strokeweight="2pt"/>
                <v:line id="Line 252" o:spid="_x0000_s17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" strokeweight="2pt"/>
                <v:line id="Line 253" o:spid="_x0000_s17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" strokeweight="2pt"/>
                <v:line id="Line 254" o:spid="_x0000_s17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" strokeweight="2pt"/>
                <v:line id="Line 255" o:spid="_x0000_s17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" strokeweight="2pt"/>
                <v:line id="Line 256" o:spid="_x0000_s17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" strokeweight="2pt"/>
                <v:line id="Line 257" o:spid="_x0000_s17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" strokeweight="2pt"/>
                <v:line id="Line 258" o:spid="_x0000_s17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" strokeweight="2pt"/>
                <v:line id="Line 259" o:spid="_x0000_s17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" strokeweight="1pt"/>
                <v:line id="Line 260" o:spid="_x0000_s17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" strokeweight="2pt"/>
                <v:line id="Line 261" o:spid="_x0000_s17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" strokeweight="1pt"/>
                <v:rect id="Rectangle 262" o:spid="_x0000_s17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" filled="f" stroked="f" strokeweight=".25pt">
                  <v:textbox inset="1pt,1pt,1pt,1pt">
                    <w:txbxContent>
                      <w:p w14:paraId="2D24E4C9"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7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" filled="f" stroked="f" strokeweight=".25pt">
                  <v:textbox inset="1pt,1pt,1pt,1pt">
                    <w:txbxContent>
                      <w:p w14:paraId="23F93033"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7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" filled="f" stroked="f" strokeweight=".25pt">
                  <v:textbox inset="1pt,1pt,1pt,1pt">
                    <w:txbxContent>
                      <w:p w14:paraId="022C6B46"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7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" filled="f" stroked="f" strokeweight=".25pt">
                  <v:textbox inset="1pt,1pt,1pt,1pt">
                    <w:txbxContent>
                      <w:p w14:paraId="3986BE5A"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7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" filled="f" stroked="f" strokeweight=".25pt">
                  <v:textbox inset="1pt,1pt,1pt,1pt">
                    <w:txbxContent>
                      <w:p w14:paraId="4245D3ED"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7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" filled="f" stroked="f" strokeweight=".25pt">
                  <v:textbox inset="1pt,1pt,1pt,1pt">
                    <w:txbxContent>
                      <w:p w14:paraId="2C470708"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7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" filled="f" stroked="f" strokeweight=".25pt">
                  <v:textbox inset="1pt,1pt,1pt,1pt">
                    <w:txbxContent>
                      <w:p w14:paraId="70493F96" w14:textId="77777777" w:rsidR="007A3945" w:rsidRPr="001D3059" w:rsidRDefault="007A3945" w:rsidP="007A3945">
                        <w:pPr>
                          <w:pStyle w:val="a1"/>
                          <w:jc w:val="center"/>
                          <w:rPr>
                            <w:rFonts w:ascii="Mipgost" w:hAnsi="Mipgost"/>
                            <w:sz w:val="24"/>
                          </w:rPr>
                        </w:pPr>
                        <w:r>
                          <w:rPr>
                            <w:rFonts w:ascii="Mipgost" w:hAnsi="Mipgost"/>
                            <w:sz w:val="24"/>
                          </w:rPr>
                          <w:t>28</w:t>
                        </w:r>
                      </w:p>
                    </w:txbxContent>
                  </v:textbox>
                </v:rect>
                <v:rect id="Rectangle 269" o:spid="_x0000_s17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" filled="f" stroked="f" strokeweight=".25pt">
                  <v:textbox inset="1pt,1pt,1pt,1pt">
                    <w:txbxContent>
                      <w:p w14:paraId="74A01BDC"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bCs/>
          <w:sz w:val="28"/>
          <w:szCs w:val="28"/>
          <w:lang w:val="uk-UA" w:eastAsia="en-US"/>
        </w:rPr>
        <w:br w:type="page"/>
      </w:r>
    </w:p>
    <w:p w14:paraId="1081DF55" w14:textId="77777777" w:rsidR="007A3945" w:rsidRPr="007A3945" w:rsidRDefault="007A3945" w:rsidP="007A3945">
      <w:pPr>
        <w:overflowPunct/>
        <w:autoSpaceDE/>
        <w:autoSpaceDN/>
        <w:adjustRightInd/>
        <w:spacing w:line="360" w:lineRule="auto"/>
        <w:jc w:val="both"/>
        <w:textAlignment w:val="auto"/>
        <w:rPr>
          <w:rFonts w:ascii="Times New Roman" w:hAnsi="Times New Roman"/>
          <w:bCs/>
          <w:sz w:val="28"/>
          <w:szCs w:val="28"/>
          <w:lang w:val="uk-UA" w:eastAsia="en-US"/>
        </w:rPr>
      </w:pPr>
    </w:p>
    <w:p w14:paraId="61618A81" w14:textId="77777777" w:rsidR="007A3945" w:rsidRPr="007A3945" w:rsidRDefault="007A3945" w:rsidP="007A3945">
      <w:pPr>
        <w:keepNext/>
        <w:keepLines/>
        <w:overflowPunct/>
        <w:autoSpaceDE/>
        <w:autoSpaceDN/>
        <w:adjustRightInd/>
        <w:spacing w:before="120" w:line="360" w:lineRule="auto"/>
        <w:jc w:val="both"/>
        <w:textAlignment w:val="auto"/>
        <w:outlineLvl w:val="2"/>
        <w:rPr>
          <w:rFonts w:ascii="Times New Roman" w:hAnsi="Times New Roman"/>
          <w:b/>
          <w:sz w:val="28"/>
          <w:szCs w:val="24"/>
          <w:lang w:val="uk-UA" w:eastAsia="en-US"/>
        </w:rPr>
      </w:pPr>
      <w:r w:rsidRPr="007A3945">
        <w:rPr>
          <w:rFonts w:ascii="Times New Roman" w:hAnsi="Times New Roman"/>
          <w:b/>
          <w:sz w:val="28"/>
          <w:szCs w:val="24"/>
          <w:lang w:val="uk-UA" w:eastAsia="en-US"/>
        </w:rPr>
        <w:t>2.4.2 Реєстрація</w:t>
      </w:r>
    </w:p>
    <w:p w14:paraId="760B73C4"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Цей прецедент також є однією із початкових функцій додатку, він використовується тоді, коли користувач бажає зареєструватись для доступу до додатку, для подальшого використання інших його функцій, що забезпечує конфіденційність даних користувача.</w:t>
      </w:r>
    </w:p>
    <w:p w14:paraId="30651E8A"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аний прецедент може мати чотири сценарії виконання залежно від введених даних, від того, чи реєструється зображення обличчя та від успішної взаємодії з телеграм ботом:</w:t>
      </w:r>
    </w:p>
    <w:p w14:paraId="3251632F" w14:textId="77777777" w:rsidR="007A3945" w:rsidRPr="007A3945" w:rsidRDefault="007A3945" w:rsidP="000E52EE">
      <w:pPr>
        <w:numPr>
          <w:ilvl w:val="0"/>
          <w:numId w:val="26"/>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єстрація виконується за допомогою введення відповідних даних, дані вірні. Опис даного варіанту наведений в табл. 2.5;</w:t>
      </w:r>
    </w:p>
    <w:p w14:paraId="7756CDC0" w14:textId="77777777" w:rsidR="007A3945" w:rsidRPr="007A3945" w:rsidRDefault="007A3945" w:rsidP="000E52EE">
      <w:pPr>
        <w:numPr>
          <w:ilvl w:val="0"/>
          <w:numId w:val="26"/>
        </w:numPr>
        <w:overflowPunct/>
        <w:autoSpaceDE/>
        <w:autoSpaceDN/>
        <w:adjustRightInd/>
        <w:spacing w:after="160" w:line="360"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єстрація виконується за допомогою введення відповідних даних, але не виконана взаємодія з телеграм ботом від додатку. Опис даного сценарію наведений в табл. 2.6;</w:t>
      </w:r>
    </w:p>
    <w:p w14:paraId="58202A1F" w14:textId="77777777" w:rsidR="007A3945" w:rsidRPr="007A3945" w:rsidRDefault="007A3945" w:rsidP="000E52EE">
      <w:pPr>
        <w:numPr>
          <w:ilvl w:val="0"/>
          <w:numId w:val="26"/>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єстрація виконується за допомогою введення відповідних даних, дані не вірні. Опис даного сценарію наведений в табл. 2.7;</w:t>
      </w:r>
    </w:p>
    <w:p w14:paraId="64FCCC57" w14:textId="77777777" w:rsidR="007A3945" w:rsidRPr="007A3945" w:rsidRDefault="007A3945" w:rsidP="000E52EE">
      <w:pPr>
        <w:numPr>
          <w:ilvl w:val="0"/>
          <w:numId w:val="26"/>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єстрація виконується за допомогою введення відповідних даних та зображення обличчя, дані вірні. Опис даного сценарію наведений в табл. 2.8;</w:t>
      </w:r>
    </w:p>
    <w:p w14:paraId="513800B8"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696128" behindDoc="0" locked="0" layoutInCell="0" allowOverlap="1" wp14:anchorId="33A0766A" wp14:editId="2DEB9B66">
                <wp:simplePos x="0" y="0"/>
                <wp:positionH relativeFrom="page">
                  <wp:posOffset>720090</wp:posOffset>
                </wp:positionH>
                <wp:positionV relativeFrom="page">
                  <wp:posOffset>252095</wp:posOffset>
                </wp:positionV>
                <wp:extent cx="6588760" cy="10189210"/>
                <wp:effectExtent l="0" t="0" r="21590" b="21590"/>
                <wp:wrapNone/>
                <wp:docPr id="879" name="Группа 7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6711E3"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8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A91435"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8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8D6832"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8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7473E6"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8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2EC649"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8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4C36F9"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8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784F50" w14:textId="77777777" w:rsidR="007A3945" w:rsidRPr="001D3059" w:rsidRDefault="007A3945" w:rsidP="007A3945">
                              <w:pPr>
                                <w:pStyle w:val="af"/>
                                <w:jc w:val="center"/>
                                <w:rPr>
                                  <w:rFonts w:ascii="Mipgost" w:hAnsi="Mipgost"/>
                                  <w:sz w:val="24"/>
                                </w:rPr>
                              </w:pPr>
                              <w:r>
                                <w:rPr>
                                  <w:rFonts w:ascii="Mipgost" w:hAnsi="Mipgost"/>
                                  <w:sz w:val="24"/>
                                </w:rPr>
                                <w:t>29</w:t>
                              </w:r>
                            </w:p>
                          </w:txbxContent>
                        </wps:txbx>
                        <wps:bodyPr rot="0" vert="horz" wrap="square" lIns="12700" tIns="12700" rIns="12700" bIns="12700" anchor="t" anchorCtr="0" upright="1">
                          <a:noAutofit/>
                        </wps:bodyPr>
                      </wps:wsp>
                      <wps:wsp>
                        <wps:cNvPr id="8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FB5AFC"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A0766A" id="Группа 741" o:spid="_x0000_s1776" style="position:absolute;margin-left:56.7pt;margin-top:19.85pt;width:518.8pt;height:802.3pt;z-index:2516961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" o:allowincell="f">
                <v:rect id="Rectangle 251" o:spid="_x0000_s17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" filled="f" strokeweight="2pt"/>
                <v:line id="Line 252" o:spid="_x0000_s17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" strokeweight="2pt"/>
                <v:line id="Line 253" o:spid="_x0000_s17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" strokeweight="2pt"/>
                <v:line id="Line 254" o:spid="_x0000_s17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" strokeweight="2pt"/>
                <v:line id="Line 255" o:spid="_x0000_s17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" strokeweight="2pt"/>
                <v:line id="Line 256" o:spid="_x0000_s17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" strokeweight="2pt"/>
                <v:line id="Line 257" o:spid="_x0000_s17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" strokeweight="2pt"/>
                <v:line id="Line 258" o:spid="_x0000_s17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" strokeweight="2pt"/>
                <v:line id="Line 259" o:spid="_x0000_s17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" strokeweight="1pt"/>
                <v:line id="Line 260" o:spid="_x0000_s17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" strokeweight="2pt"/>
                <v:line id="Line 261" o:spid="_x0000_s17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" strokeweight="1pt"/>
                <v:rect id="Rectangle 262" o:spid="_x0000_s17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" filled="f" stroked="f" strokeweight=".25pt">
                  <v:textbox inset="1pt,1pt,1pt,1pt">
                    <w:txbxContent>
                      <w:p w14:paraId="376711E3"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7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" filled="f" stroked="f" strokeweight=".25pt">
                  <v:textbox inset="1pt,1pt,1pt,1pt">
                    <w:txbxContent>
                      <w:p w14:paraId="37A91435"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7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" filled="f" stroked="f" strokeweight=".25pt">
                  <v:textbox inset="1pt,1pt,1pt,1pt">
                    <w:txbxContent>
                      <w:p w14:paraId="778D6832"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7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" filled="f" stroked="f" strokeweight=".25pt">
                  <v:textbox inset="1pt,1pt,1pt,1pt">
                    <w:txbxContent>
                      <w:p w14:paraId="557473E6"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7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" filled="f" stroked="f" strokeweight=".25pt">
                  <v:textbox inset="1pt,1pt,1pt,1pt">
                    <w:txbxContent>
                      <w:p w14:paraId="602EC649"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7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" filled="f" stroked="f" strokeweight=".25pt">
                  <v:textbox inset="1pt,1pt,1pt,1pt">
                    <w:txbxContent>
                      <w:p w14:paraId="414C36F9"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7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" filled="f" stroked="f" strokeweight=".25pt">
                  <v:textbox inset="1pt,1pt,1pt,1pt">
                    <w:txbxContent>
                      <w:p w14:paraId="42784F50" w14:textId="77777777" w:rsidR="007A3945" w:rsidRPr="001D3059" w:rsidRDefault="007A3945" w:rsidP="007A3945">
                        <w:pPr>
                          <w:pStyle w:val="a1"/>
                          <w:jc w:val="center"/>
                          <w:rPr>
                            <w:rFonts w:ascii="Mipgost" w:hAnsi="Mipgost"/>
                            <w:sz w:val="24"/>
                          </w:rPr>
                        </w:pPr>
                        <w:r>
                          <w:rPr>
                            <w:rFonts w:ascii="Mipgost" w:hAnsi="Mipgost"/>
                            <w:sz w:val="24"/>
                          </w:rPr>
                          <w:t>29</w:t>
                        </w:r>
                      </w:p>
                    </w:txbxContent>
                  </v:textbox>
                </v:rect>
                <v:rect id="Rectangle 269" o:spid="_x0000_s17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" filled="f" stroked="f" strokeweight=".25pt">
                  <v:textbox inset="1pt,1pt,1pt,1pt">
                    <w:txbxContent>
                      <w:p w14:paraId="18FB5AFC"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6C8067E3" w14:textId="77777777" w:rsidR="007A3945" w:rsidRPr="007A3945" w:rsidRDefault="007A3945" w:rsidP="007A3945">
      <w:pPr>
        <w:overflowPunct/>
        <w:autoSpaceDE/>
        <w:autoSpaceDN/>
        <w:adjustRightInd/>
        <w:spacing w:line="360" w:lineRule="auto"/>
        <w:jc w:val="right"/>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Таблиця 2.5. Опис прецеденту «Реєстрація за допомогою введення текстових даних, дані вірні»</w:t>
      </w:r>
    </w:p>
    <w:tbl>
      <w:tblPr>
        <w:tblStyle w:val="TableGrid1"/>
        <w:tblW w:w="9360" w:type="dxa"/>
        <w:tblLayout w:type="fixed"/>
        <w:tblLook w:val="04A0" w:firstRow="1" w:lastRow="0" w:firstColumn="1" w:lastColumn="0" w:noHBand="0" w:noVBand="1"/>
      </w:tblPr>
      <w:tblGrid>
        <w:gridCol w:w="4154"/>
        <w:gridCol w:w="5206"/>
      </w:tblGrid>
      <w:tr w:rsidR="007A3945" w:rsidRPr="007A3945" w14:paraId="3EC6C5C8" w14:textId="77777777" w:rsidTr="007A3945">
        <w:trPr>
          <w:trHeight w:val="470"/>
        </w:trPr>
        <w:tc>
          <w:tcPr>
            <w:tcW w:w="4154" w:type="dxa"/>
          </w:tcPr>
          <w:p w14:paraId="151E4F87"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Дії користувача</w:t>
            </w:r>
          </w:p>
        </w:tc>
        <w:tc>
          <w:tcPr>
            <w:tcW w:w="5206" w:type="dxa"/>
          </w:tcPr>
          <w:p w14:paraId="46DD9C6C"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Відгук системи</w:t>
            </w:r>
          </w:p>
        </w:tc>
      </w:tr>
      <w:tr w:rsidR="007A3945" w:rsidRPr="007A3945" w14:paraId="4FA87A30" w14:textId="77777777" w:rsidTr="007A3945">
        <w:trPr>
          <w:trHeight w:val="1880"/>
        </w:trPr>
        <w:tc>
          <w:tcPr>
            <w:tcW w:w="4154" w:type="dxa"/>
          </w:tcPr>
          <w:p w14:paraId="6A9E6EBB" w14:textId="77777777" w:rsidR="007A3945" w:rsidRPr="007A3945" w:rsidRDefault="007A3945" w:rsidP="000E52EE">
            <w:pPr>
              <w:numPr>
                <w:ilvl w:val="0"/>
                <w:numId w:val="27"/>
              </w:numPr>
              <w:overflowPunct/>
              <w:autoSpaceDE/>
              <w:autoSpaceDN/>
              <w:adjustRightInd/>
              <w:spacing w:line="360" w:lineRule="auto"/>
              <w:ind w:left="306" w:hanging="306"/>
              <w:contextualSpacing/>
              <w:jc w:val="both"/>
              <w:textAlignment w:val="auto"/>
              <w:rPr>
                <w:rFonts w:ascii="Times New Roman" w:hAnsi="Times New Roman"/>
                <w:sz w:val="28"/>
              </w:rPr>
            </w:pPr>
            <w:r w:rsidRPr="007A3945">
              <w:rPr>
                <w:rFonts w:ascii="Times New Roman" w:hAnsi="Times New Roman"/>
                <w:sz w:val="28"/>
              </w:rPr>
              <w:t>Користувач заповнює поле ідентифікатора або телефону, які зареєстровані у мессенджері Telegram»</w:t>
            </w:r>
          </w:p>
        </w:tc>
        <w:tc>
          <w:tcPr>
            <w:tcW w:w="5206" w:type="dxa"/>
          </w:tcPr>
          <w:p w14:paraId="5B0AFD69" w14:textId="77777777" w:rsidR="007A3945" w:rsidRPr="007A3945" w:rsidRDefault="007A3945" w:rsidP="000E52EE">
            <w:pPr>
              <w:numPr>
                <w:ilvl w:val="0"/>
                <w:numId w:val="27"/>
              </w:numPr>
              <w:overflowPunct/>
              <w:autoSpaceDE/>
              <w:autoSpaceDN/>
              <w:adjustRightInd/>
              <w:spacing w:line="360" w:lineRule="auto"/>
              <w:ind w:left="306" w:hanging="306"/>
              <w:contextualSpacing/>
              <w:jc w:val="both"/>
              <w:textAlignment w:val="auto"/>
              <w:rPr>
                <w:rFonts w:ascii="Times New Roman" w:hAnsi="Times New Roman"/>
                <w:sz w:val="28"/>
              </w:rPr>
            </w:pPr>
            <w:r w:rsidRPr="007A3945">
              <w:rPr>
                <w:rFonts w:ascii="Times New Roman" w:hAnsi="Times New Roman"/>
                <w:sz w:val="28"/>
              </w:rPr>
              <w:t>Система відображає процес вводу, та управляє ботом у телеграмі, та через нього відправляє запит на підтвердження реєстрації</w:t>
            </w:r>
          </w:p>
        </w:tc>
      </w:tr>
      <w:tr w:rsidR="007A3945" w:rsidRPr="007A3945" w14:paraId="2E4C898C" w14:textId="77777777" w:rsidTr="007A3945">
        <w:trPr>
          <w:trHeight w:val="1425"/>
        </w:trPr>
        <w:tc>
          <w:tcPr>
            <w:tcW w:w="4154" w:type="dxa"/>
          </w:tcPr>
          <w:p w14:paraId="0D646380" w14:textId="77777777" w:rsidR="007A3945" w:rsidRPr="007A3945" w:rsidRDefault="007A3945" w:rsidP="000E52EE">
            <w:pPr>
              <w:numPr>
                <w:ilvl w:val="0"/>
                <w:numId w:val="27"/>
              </w:numPr>
              <w:overflowPunct/>
              <w:autoSpaceDE/>
              <w:autoSpaceDN/>
              <w:adjustRightInd/>
              <w:spacing w:line="360" w:lineRule="auto"/>
              <w:ind w:left="306" w:right="273" w:hanging="306"/>
              <w:contextualSpacing/>
              <w:jc w:val="both"/>
              <w:textAlignment w:val="auto"/>
              <w:rPr>
                <w:rFonts w:ascii="Times New Roman" w:hAnsi="Times New Roman"/>
                <w:sz w:val="28"/>
              </w:rPr>
            </w:pPr>
            <w:r w:rsidRPr="007A3945">
              <w:rPr>
                <w:rFonts w:ascii="Times New Roman" w:hAnsi="Times New Roman"/>
                <w:sz w:val="28"/>
              </w:rPr>
              <w:t>Користувач заповнює поля імені, адреси поштової скриньки, та паролю.</w:t>
            </w:r>
          </w:p>
        </w:tc>
        <w:tc>
          <w:tcPr>
            <w:tcW w:w="5206" w:type="dxa"/>
          </w:tcPr>
          <w:p w14:paraId="5F49D3BB" w14:textId="77777777" w:rsidR="007A3945" w:rsidRPr="007A3945" w:rsidRDefault="007A3945" w:rsidP="000E52EE">
            <w:pPr>
              <w:numPr>
                <w:ilvl w:val="0"/>
                <w:numId w:val="27"/>
              </w:numPr>
              <w:overflowPunct/>
              <w:autoSpaceDE/>
              <w:autoSpaceDN/>
              <w:adjustRightInd/>
              <w:spacing w:line="360" w:lineRule="auto"/>
              <w:ind w:left="306" w:right="273" w:hanging="306"/>
              <w:contextualSpacing/>
              <w:jc w:val="both"/>
              <w:textAlignment w:val="auto"/>
              <w:rPr>
                <w:rFonts w:ascii="Times New Roman" w:hAnsi="Times New Roman"/>
                <w:sz w:val="28"/>
              </w:rPr>
            </w:pPr>
            <w:r w:rsidRPr="007A3945">
              <w:rPr>
                <w:rFonts w:ascii="Times New Roman" w:hAnsi="Times New Roman"/>
                <w:sz w:val="28"/>
              </w:rPr>
              <w:t>Система відображає процес вводу, поле паролю маскує крапочками для забезпечення конфіденційності.</w:t>
            </w:r>
          </w:p>
        </w:tc>
      </w:tr>
      <w:tr w:rsidR="007A3945" w:rsidRPr="007A3945" w14:paraId="5E3024F8" w14:textId="77777777" w:rsidTr="007A3945">
        <w:trPr>
          <w:trHeight w:val="1880"/>
        </w:trPr>
        <w:tc>
          <w:tcPr>
            <w:tcW w:w="4154" w:type="dxa"/>
          </w:tcPr>
          <w:p w14:paraId="494586D1" w14:textId="77777777" w:rsidR="007A3945" w:rsidRPr="007A3945" w:rsidRDefault="007A3945" w:rsidP="000E52EE">
            <w:pPr>
              <w:numPr>
                <w:ilvl w:val="1"/>
                <w:numId w:val="18"/>
              </w:numPr>
              <w:overflowPunct/>
              <w:autoSpaceDE/>
              <w:autoSpaceDN/>
              <w:adjustRightInd/>
              <w:spacing w:line="360" w:lineRule="auto"/>
              <w:ind w:left="306" w:right="273" w:hanging="306"/>
              <w:contextualSpacing/>
              <w:jc w:val="both"/>
              <w:textAlignment w:val="auto"/>
              <w:rPr>
                <w:rFonts w:ascii="Times New Roman" w:hAnsi="Times New Roman"/>
                <w:sz w:val="28"/>
              </w:rPr>
            </w:pPr>
            <w:r w:rsidRPr="007A3945">
              <w:rPr>
                <w:rFonts w:ascii="Times New Roman" w:hAnsi="Times New Roman"/>
                <w:sz w:val="28"/>
              </w:rPr>
              <w:t>Користувач натиснув кнопку «Увійти»</w:t>
            </w:r>
          </w:p>
        </w:tc>
        <w:tc>
          <w:tcPr>
            <w:tcW w:w="5206" w:type="dxa"/>
          </w:tcPr>
          <w:p w14:paraId="0B51DA4B" w14:textId="77777777" w:rsidR="007A3945" w:rsidRPr="007A3945" w:rsidRDefault="007A3945" w:rsidP="000E52EE">
            <w:pPr>
              <w:numPr>
                <w:ilvl w:val="1"/>
                <w:numId w:val="18"/>
              </w:numPr>
              <w:overflowPunct/>
              <w:autoSpaceDE/>
              <w:autoSpaceDN/>
              <w:adjustRightInd/>
              <w:spacing w:line="360" w:lineRule="auto"/>
              <w:ind w:left="314" w:right="273"/>
              <w:contextualSpacing/>
              <w:jc w:val="both"/>
              <w:textAlignment w:val="auto"/>
              <w:rPr>
                <w:rFonts w:ascii="Times New Roman" w:hAnsi="Times New Roman"/>
                <w:sz w:val="28"/>
              </w:rPr>
            </w:pPr>
            <w:r w:rsidRPr="007A3945">
              <w:rPr>
                <w:rFonts w:ascii="Times New Roman" w:hAnsi="Times New Roman"/>
                <w:sz w:val="28"/>
              </w:rPr>
              <w:t>Система виконує запит до серверу із введеними вхідними даними та якщо відповідь позитивна змінює екран додатку на екран авторизації.</w:t>
            </w:r>
          </w:p>
        </w:tc>
      </w:tr>
    </w:tbl>
    <w:p w14:paraId="780720FF"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p>
    <w:p w14:paraId="4489CDD9" w14:textId="77777777" w:rsidR="007A3945" w:rsidRPr="007A3945" w:rsidRDefault="007A3945" w:rsidP="007A3945">
      <w:pPr>
        <w:overflowPunct/>
        <w:autoSpaceDE/>
        <w:autoSpaceDN/>
        <w:adjustRightInd/>
        <w:spacing w:line="360" w:lineRule="auto"/>
        <w:jc w:val="right"/>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Таблиця 2.6. Опис прецеденту  «Реєстрація за допомогою введення текстових даних, не виконана взаємодія з телеграм ботом від додатку»</w:t>
      </w:r>
    </w:p>
    <w:tbl>
      <w:tblPr>
        <w:tblStyle w:val="2"/>
        <w:tblW w:w="9360" w:type="dxa"/>
        <w:tblLayout w:type="fixed"/>
        <w:tblLook w:val="04A0" w:firstRow="1" w:lastRow="0" w:firstColumn="1" w:lastColumn="0" w:noHBand="0" w:noVBand="1"/>
      </w:tblPr>
      <w:tblGrid>
        <w:gridCol w:w="4106"/>
        <w:gridCol w:w="5254"/>
      </w:tblGrid>
      <w:tr w:rsidR="007A3945" w:rsidRPr="007A3945" w14:paraId="666C3782" w14:textId="77777777" w:rsidTr="007A3945">
        <w:trPr>
          <w:trHeight w:val="480"/>
        </w:trPr>
        <w:tc>
          <w:tcPr>
            <w:tcW w:w="4106" w:type="dxa"/>
          </w:tcPr>
          <w:p w14:paraId="75AAD75E"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Дії користувача</w:t>
            </w:r>
          </w:p>
        </w:tc>
        <w:tc>
          <w:tcPr>
            <w:tcW w:w="5254" w:type="dxa"/>
          </w:tcPr>
          <w:p w14:paraId="361533AD"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Відгук системи</w:t>
            </w:r>
          </w:p>
        </w:tc>
      </w:tr>
      <w:tr w:rsidR="007A3945" w:rsidRPr="007A3945" w14:paraId="6ACF8404" w14:textId="77777777" w:rsidTr="007A3945">
        <w:trPr>
          <w:trHeight w:val="1440"/>
        </w:trPr>
        <w:tc>
          <w:tcPr>
            <w:tcW w:w="4106" w:type="dxa"/>
          </w:tcPr>
          <w:p w14:paraId="609A50E3" w14:textId="77777777" w:rsidR="007A3945" w:rsidRPr="007A3945" w:rsidRDefault="007A3945" w:rsidP="000E52EE">
            <w:pPr>
              <w:numPr>
                <w:ilvl w:val="0"/>
                <w:numId w:val="29"/>
              </w:numPr>
              <w:overflowPunct/>
              <w:autoSpaceDE/>
              <w:autoSpaceDN/>
              <w:adjustRightInd/>
              <w:spacing w:line="360" w:lineRule="auto"/>
              <w:ind w:left="306" w:hanging="284"/>
              <w:contextualSpacing/>
              <w:jc w:val="both"/>
              <w:textAlignment w:val="auto"/>
              <w:rPr>
                <w:rFonts w:ascii="Times New Roman" w:hAnsi="Times New Roman"/>
                <w:sz w:val="28"/>
              </w:rPr>
            </w:pPr>
            <w:r w:rsidRPr="007A3945">
              <w:rPr>
                <w:rFonts w:ascii="Times New Roman" w:hAnsi="Times New Roman"/>
                <w:sz w:val="28"/>
              </w:rPr>
              <w:t>Користувач заповнює поля імені, адреси поштової скриньки, та паролю.</w:t>
            </w:r>
          </w:p>
        </w:tc>
        <w:tc>
          <w:tcPr>
            <w:tcW w:w="5254" w:type="dxa"/>
          </w:tcPr>
          <w:p w14:paraId="1B1E0C6D" w14:textId="77777777" w:rsidR="007A3945" w:rsidRPr="007A3945" w:rsidRDefault="007A3945" w:rsidP="000E52EE">
            <w:pPr>
              <w:numPr>
                <w:ilvl w:val="0"/>
                <w:numId w:val="29"/>
              </w:numPr>
              <w:overflowPunct/>
              <w:autoSpaceDE/>
              <w:autoSpaceDN/>
              <w:adjustRightInd/>
              <w:spacing w:line="360" w:lineRule="auto"/>
              <w:ind w:left="306" w:hanging="284"/>
              <w:contextualSpacing/>
              <w:jc w:val="both"/>
              <w:textAlignment w:val="auto"/>
              <w:rPr>
                <w:rFonts w:ascii="Times New Roman" w:hAnsi="Times New Roman"/>
                <w:sz w:val="28"/>
              </w:rPr>
            </w:pPr>
            <w:r w:rsidRPr="007A3945">
              <w:rPr>
                <w:rFonts w:ascii="Times New Roman" w:hAnsi="Times New Roman"/>
                <w:sz w:val="28"/>
              </w:rPr>
              <w:t>Система відображає процес вводу, поле паролю маскує крапочками для забезпечення конфіденційності.</w:t>
            </w:r>
          </w:p>
        </w:tc>
      </w:tr>
      <w:tr w:rsidR="007A3945" w:rsidRPr="007A3945" w14:paraId="77FA5095" w14:textId="77777777" w:rsidTr="007A3945">
        <w:trPr>
          <w:trHeight w:val="2400"/>
        </w:trPr>
        <w:tc>
          <w:tcPr>
            <w:tcW w:w="4106" w:type="dxa"/>
          </w:tcPr>
          <w:p w14:paraId="3608862A" w14:textId="77777777" w:rsidR="007A3945" w:rsidRPr="007A3945" w:rsidRDefault="007A3945" w:rsidP="000E52EE">
            <w:pPr>
              <w:numPr>
                <w:ilvl w:val="0"/>
                <w:numId w:val="29"/>
              </w:numPr>
              <w:overflowPunct/>
              <w:autoSpaceDE/>
              <w:autoSpaceDN/>
              <w:adjustRightInd/>
              <w:spacing w:line="360" w:lineRule="auto"/>
              <w:ind w:left="306" w:hanging="306"/>
              <w:contextualSpacing/>
              <w:jc w:val="both"/>
              <w:textAlignment w:val="auto"/>
              <w:rPr>
                <w:rFonts w:ascii="Times New Roman" w:hAnsi="Times New Roman"/>
                <w:sz w:val="28"/>
              </w:rPr>
            </w:pPr>
            <w:r w:rsidRPr="007A3945">
              <w:rPr>
                <w:rFonts w:ascii="Times New Roman" w:hAnsi="Times New Roman"/>
                <w:sz w:val="28"/>
              </w:rPr>
              <w:t>Користувач натиснув кнопку «Увійти»</w:t>
            </w:r>
          </w:p>
        </w:tc>
        <w:tc>
          <w:tcPr>
            <w:tcW w:w="5254" w:type="dxa"/>
          </w:tcPr>
          <w:p w14:paraId="000FC4B7" w14:textId="77777777" w:rsidR="007A3945" w:rsidRPr="007A3945" w:rsidRDefault="007A3945" w:rsidP="000E52EE">
            <w:pPr>
              <w:numPr>
                <w:ilvl w:val="0"/>
                <w:numId w:val="29"/>
              </w:numPr>
              <w:overflowPunct/>
              <w:autoSpaceDE/>
              <w:autoSpaceDN/>
              <w:adjustRightInd/>
              <w:spacing w:line="360" w:lineRule="auto"/>
              <w:ind w:left="306" w:hanging="306"/>
              <w:contextualSpacing/>
              <w:jc w:val="both"/>
              <w:textAlignment w:val="auto"/>
              <w:rPr>
                <w:rFonts w:ascii="Times New Roman" w:hAnsi="Times New Roman"/>
                <w:sz w:val="28"/>
              </w:rPr>
            </w:pPr>
            <w:r w:rsidRPr="007A3945">
              <w:rPr>
                <w:rFonts w:ascii="Times New Roman" w:hAnsi="Times New Roman"/>
                <w:sz w:val="28"/>
              </w:rPr>
              <w:t>Система виконує запит до серверу із введеними вхідними даними, але оскільки користувач не виконав взаємодії з телеграм ботом, виводиться відповідне повідомлення.</w:t>
            </w:r>
          </w:p>
        </w:tc>
      </w:tr>
    </w:tbl>
    <w:p w14:paraId="58F2557F"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697152" behindDoc="0" locked="0" layoutInCell="0" allowOverlap="1" wp14:anchorId="42B55832" wp14:editId="42053C39">
                <wp:simplePos x="0" y="0"/>
                <wp:positionH relativeFrom="page">
                  <wp:posOffset>720090</wp:posOffset>
                </wp:positionH>
                <wp:positionV relativeFrom="page">
                  <wp:posOffset>252095</wp:posOffset>
                </wp:positionV>
                <wp:extent cx="6588760" cy="10189210"/>
                <wp:effectExtent l="0" t="0" r="21590" b="21590"/>
                <wp:wrapNone/>
                <wp:docPr id="899" name="Группа 7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FA6D42"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9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3BC31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9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DAE548"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9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C01ED2"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9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97BB38"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9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95AAC6"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9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CD6262" w14:textId="77777777" w:rsidR="007A3945" w:rsidRPr="001D3059" w:rsidRDefault="007A3945" w:rsidP="007A3945">
                              <w:pPr>
                                <w:pStyle w:val="af"/>
                                <w:jc w:val="center"/>
                                <w:rPr>
                                  <w:rFonts w:ascii="Mipgost" w:hAnsi="Mipgost"/>
                                  <w:sz w:val="24"/>
                                </w:rPr>
                              </w:pPr>
                              <w:r>
                                <w:rPr>
                                  <w:rFonts w:ascii="Mipgost" w:hAnsi="Mipgost"/>
                                  <w:sz w:val="24"/>
                                </w:rPr>
                                <w:t>30</w:t>
                              </w:r>
                            </w:p>
                          </w:txbxContent>
                        </wps:txbx>
                        <wps:bodyPr rot="0" vert="horz" wrap="square" lIns="12700" tIns="12700" rIns="12700" bIns="12700" anchor="t" anchorCtr="0" upright="1">
                          <a:noAutofit/>
                        </wps:bodyPr>
                      </wps:wsp>
                      <wps:wsp>
                        <wps:cNvPr id="9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9D25E1"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B55832" id="Группа 762" o:spid="_x0000_s1796" style="position:absolute;margin-left:56.7pt;margin-top:19.85pt;width:518.8pt;height:802.3pt;z-index:2516971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" o:allowincell="f">
                <v:rect id="Rectangle 251" o:spid="_x0000_s17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" filled="f" strokeweight="2pt"/>
                <v:line id="Line 252" o:spid="_x0000_s17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" strokeweight="2pt"/>
                <v:line id="Line 253" o:spid="_x0000_s17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" strokeweight="2pt"/>
                <v:line id="Line 254" o:spid="_x0000_s18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" strokeweight="2pt"/>
                <v:line id="Line 255" o:spid="_x0000_s18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" strokeweight="2pt"/>
                <v:line id="Line 256" o:spid="_x0000_s18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" strokeweight="2pt"/>
                <v:line id="Line 257" o:spid="_x0000_s18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" strokeweight="2pt"/>
                <v:line id="Line 258" o:spid="_x0000_s18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" strokeweight="2pt"/>
                <v:line id="Line 259" o:spid="_x0000_s18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" strokeweight="1pt"/>
                <v:line id="Line 260" o:spid="_x0000_s18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" strokeweight="2pt"/>
                <v:line id="Line 261" o:spid="_x0000_s18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" strokeweight="1pt"/>
                <v:rect id="Rectangle 262" o:spid="_x0000_s18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" filled="f" stroked="f" strokeweight=".25pt">
                  <v:textbox inset="1pt,1pt,1pt,1pt">
                    <w:txbxContent>
                      <w:p w14:paraId="52FA6D42"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8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" filled="f" stroked="f" strokeweight=".25pt">
                  <v:textbox inset="1pt,1pt,1pt,1pt">
                    <w:txbxContent>
                      <w:p w14:paraId="313BC31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8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" filled="f" stroked="f" strokeweight=".25pt">
                  <v:textbox inset="1pt,1pt,1pt,1pt">
                    <w:txbxContent>
                      <w:p w14:paraId="0BDAE548"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8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" filled="f" stroked="f" strokeweight=".25pt">
                  <v:textbox inset="1pt,1pt,1pt,1pt">
                    <w:txbxContent>
                      <w:p w14:paraId="32C01ED2"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8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" filled="f" stroked="f" strokeweight=".25pt">
                  <v:textbox inset="1pt,1pt,1pt,1pt">
                    <w:txbxContent>
                      <w:p w14:paraId="1C97BB38"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8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" filled="f" stroked="f" strokeweight=".25pt">
                  <v:textbox inset="1pt,1pt,1pt,1pt">
                    <w:txbxContent>
                      <w:p w14:paraId="1195AAC6"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8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" filled="f" stroked="f" strokeweight=".25pt">
                  <v:textbox inset="1pt,1pt,1pt,1pt">
                    <w:txbxContent>
                      <w:p w14:paraId="66CD6262" w14:textId="77777777" w:rsidR="007A3945" w:rsidRPr="001D3059" w:rsidRDefault="007A3945" w:rsidP="007A3945">
                        <w:pPr>
                          <w:pStyle w:val="a1"/>
                          <w:jc w:val="center"/>
                          <w:rPr>
                            <w:rFonts w:ascii="Mipgost" w:hAnsi="Mipgost"/>
                            <w:sz w:val="24"/>
                          </w:rPr>
                        </w:pPr>
                        <w:r>
                          <w:rPr>
                            <w:rFonts w:ascii="Mipgost" w:hAnsi="Mipgost"/>
                            <w:sz w:val="24"/>
                          </w:rPr>
                          <w:t>30</w:t>
                        </w:r>
                      </w:p>
                    </w:txbxContent>
                  </v:textbox>
                </v:rect>
                <v:rect id="Rectangle 269" o:spid="_x0000_s18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" filled="f" stroked="f" strokeweight=".25pt">
                  <v:textbox inset="1pt,1pt,1pt,1pt">
                    <w:txbxContent>
                      <w:p w14:paraId="029D25E1"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63C6C9DE" w14:textId="77777777" w:rsidR="007A3945" w:rsidRPr="007A3945" w:rsidRDefault="007A3945" w:rsidP="007A3945">
      <w:pPr>
        <w:overflowPunct/>
        <w:autoSpaceDE/>
        <w:autoSpaceDN/>
        <w:adjustRightInd/>
        <w:spacing w:line="360" w:lineRule="auto"/>
        <w:jc w:val="right"/>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Таблиця 2.7. Опис прецеденту  «Реєстрація за допомогою введення текстових даних, дані не вірні»</w:t>
      </w:r>
    </w:p>
    <w:tbl>
      <w:tblPr>
        <w:tblStyle w:val="10"/>
        <w:tblW w:w="9359" w:type="dxa"/>
        <w:tblLayout w:type="fixed"/>
        <w:tblLook w:val="04A0" w:firstRow="1" w:lastRow="0" w:firstColumn="1" w:lastColumn="0" w:noHBand="0" w:noVBand="1"/>
      </w:tblPr>
      <w:tblGrid>
        <w:gridCol w:w="4390"/>
        <w:gridCol w:w="4969"/>
      </w:tblGrid>
      <w:tr w:rsidR="007A3945" w:rsidRPr="007A3945" w14:paraId="2CDD2D24" w14:textId="77777777" w:rsidTr="007A3945">
        <w:trPr>
          <w:trHeight w:val="484"/>
        </w:trPr>
        <w:tc>
          <w:tcPr>
            <w:tcW w:w="4390" w:type="dxa"/>
          </w:tcPr>
          <w:p w14:paraId="5C3B3698"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Дії користувача</w:t>
            </w:r>
          </w:p>
        </w:tc>
        <w:tc>
          <w:tcPr>
            <w:tcW w:w="4969" w:type="dxa"/>
          </w:tcPr>
          <w:p w14:paraId="66AA431A"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Відгук системи</w:t>
            </w:r>
          </w:p>
        </w:tc>
      </w:tr>
      <w:tr w:rsidR="007A3945" w:rsidRPr="007A3945" w14:paraId="27FE40DF" w14:textId="77777777" w:rsidTr="007A3945">
        <w:trPr>
          <w:trHeight w:val="1939"/>
        </w:trPr>
        <w:tc>
          <w:tcPr>
            <w:tcW w:w="4390" w:type="dxa"/>
          </w:tcPr>
          <w:p w14:paraId="3C1978BF" w14:textId="77777777" w:rsidR="007A3945" w:rsidRPr="007A3945" w:rsidRDefault="007A3945" w:rsidP="000E52EE">
            <w:pPr>
              <w:numPr>
                <w:ilvl w:val="0"/>
                <w:numId w:val="28"/>
              </w:numPr>
              <w:overflowPunct/>
              <w:autoSpaceDE/>
              <w:autoSpaceDN/>
              <w:adjustRightInd/>
              <w:spacing w:line="360" w:lineRule="auto"/>
              <w:ind w:left="306" w:hanging="284"/>
              <w:contextualSpacing/>
              <w:jc w:val="both"/>
              <w:textAlignment w:val="auto"/>
              <w:rPr>
                <w:rFonts w:ascii="Times New Roman" w:hAnsi="Times New Roman"/>
                <w:sz w:val="28"/>
              </w:rPr>
            </w:pPr>
            <w:r w:rsidRPr="007A3945">
              <w:rPr>
                <w:rFonts w:ascii="Times New Roman" w:hAnsi="Times New Roman"/>
                <w:sz w:val="28"/>
              </w:rPr>
              <w:t>Користувач заповнює поле ідентифікатора або телефону, які зареєстровані у мессенджері Telegram»</w:t>
            </w:r>
          </w:p>
        </w:tc>
        <w:tc>
          <w:tcPr>
            <w:tcW w:w="4969" w:type="dxa"/>
          </w:tcPr>
          <w:p w14:paraId="383A19D8" w14:textId="77777777" w:rsidR="007A3945" w:rsidRPr="007A3945" w:rsidRDefault="007A3945" w:rsidP="000E52EE">
            <w:pPr>
              <w:numPr>
                <w:ilvl w:val="0"/>
                <w:numId w:val="28"/>
              </w:numPr>
              <w:overflowPunct/>
              <w:autoSpaceDE/>
              <w:autoSpaceDN/>
              <w:adjustRightInd/>
              <w:spacing w:line="360" w:lineRule="auto"/>
              <w:ind w:left="306" w:hanging="284"/>
              <w:contextualSpacing/>
              <w:jc w:val="both"/>
              <w:textAlignment w:val="auto"/>
              <w:rPr>
                <w:rFonts w:ascii="Times New Roman" w:hAnsi="Times New Roman"/>
                <w:sz w:val="28"/>
              </w:rPr>
            </w:pPr>
            <w:r w:rsidRPr="007A3945">
              <w:rPr>
                <w:rFonts w:ascii="Times New Roman" w:hAnsi="Times New Roman"/>
                <w:sz w:val="28"/>
              </w:rPr>
              <w:t>Система відображає процес вводу, та управляє ботом у телеграмі, та через нього відправляє запит на підтвердження реєстрації</w:t>
            </w:r>
          </w:p>
        </w:tc>
      </w:tr>
      <w:tr w:rsidR="007A3945" w:rsidRPr="007A3945" w14:paraId="132B747D" w14:textId="77777777" w:rsidTr="007A3945">
        <w:trPr>
          <w:trHeight w:val="1470"/>
        </w:trPr>
        <w:tc>
          <w:tcPr>
            <w:tcW w:w="4390" w:type="dxa"/>
          </w:tcPr>
          <w:p w14:paraId="600B76D6" w14:textId="77777777" w:rsidR="007A3945" w:rsidRPr="007A3945" w:rsidRDefault="007A3945" w:rsidP="000E52EE">
            <w:pPr>
              <w:numPr>
                <w:ilvl w:val="0"/>
                <w:numId w:val="28"/>
              </w:numPr>
              <w:overflowPunct/>
              <w:autoSpaceDE/>
              <w:autoSpaceDN/>
              <w:adjustRightInd/>
              <w:spacing w:line="360" w:lineRule="auto"/>
              <w:ind w:left="306" w:hanging="284"/>
              <w:contextualSpacing/>
              <w:jc w:val="both"/>
              <w:textAlignment w:val="auto"/>
              <w:rPr>
                <w:rFonts w:ascii="Times New Roman" w:hAnsi="Times New Roman"/>
                <w:sz w:val="28"/>
              </w:rPr>
            </w:pPr>
            <w:r w:rsidRPr="007A3945">
              <w:rPr>
                <w:rFonts w:ascii="Times New Roman" w:hAnsi="Times New Roman"/>
                <w:sz w:val="28"/>
              </w:rPr>
              <w:t>Користувач заповнює поля імені, адреси поштової скриньки, та паролю.</w:t>
            </w:r>
          </w:p>
        </w:tc>
        <w:tc>
          <w:tcPr>
            <w:tcW w:w="4969" w:type="dxa"/>
          </w:tcPr>
          <w:p w14:paraId="32DAE90D" w14:textId="77777777" w:rsidR="007A3945" w:rsidRPr="007A3945" w:rsidRDefault="007A3945" w:rsidP="000E52EE">
            <w:pPr>
              <w:numPr>
                <w:ilvl w:val="0"/>
                <w:numId w:val="28"/>
              </w:numPr>
              <w:overflowPunct/>
              <w:autoSpaceDE/>
              <w:autoSpaceDN/>
              <w:adjustRightInd/>
              <w:spacing w:line="360" w:lineRule="auto"/>
              <w:ind w:left="306" w:hanging="284"/>
              <w:contextualSpacing/>
              <w:jc w:val="both"/>
              <w:textAlignment w:val="auto"/>
              <w:rPr>
                <w:rFonts w:ascii="Times New Roman" w:hAnsi="Times New Roman"/>
                <w:sz w:val="28"/>
              </w:rPr>
            </w:pPr>
            <w:r w:rsidRPr="007A3945">
              <w:rPr>
                <w:rFonts w:ascii="Times New Roman" w:hAnsi="Times New Roman"/>
                <w:sz w:val="28"/>
              </w:rPr>
              <w:t>Система відображає процес вводу, поле паролю маскує крапочками для забезпечення конфіденційності.</w:t>
            </w:r>
          </w:p>
        </w:tc>
      </w:tr>
      <w:tr w:rsidR="007A3945" w:rsidRPr="007A3945" w14:paraId="010F2B53" w14:textId="77777777" w:rsidTr="007A3945">
        <w:trPr>
          <w:trHeight w:val="4381"/>
        </w:trPr>
        <w:tc>
          <w:tcPr>
            <w:tcW w:w="4390" w:type="dxa"/>
          </w:tcPr>
          <w:p w14:paraId="05208DF2" w14:textId="77777777" w:rsidR="007A3945" w:rsidRPr="007A3945" w:rsidRDefault="007A3945" w:rsidP="000E52EE">
            <w:pPr>
              <w:numPr>
                <w:ilvl w:val="0"/>
                <w:numId w:val="28"/>
              </w:numPr>
              <w:overflowPunct/>
              <w:autoSpaceDE/>
              <w:autoSpaceDN/>
              <w:adjustRightInd/>
              <w:spacing w:line="360" w:lineRule="auto"/>
              <w:ind w:left="306" w:hanging="306"/>
              <w:contextualSpacing/>
              <w:jc w:val="both"/>
              <w:textAlignment w:val="auto"/>
              <w:rPr>
                <w:rFonts w:ascii="Times New Roman" w:hAnsi="Times New Roman"/>
                <w:sz w:val="28"/>
              </w:rPr>
            </w:pPr>
            <w:r w:rsidRPr="007A3945">
              <w:rPr>
                <w:rFonts w:ascii="Times New Roman" w:hAnsi="Times New Roman"/>
                <w:sz w:val="28"/>
              </w:rPr>
              <w:t>Користувач натиснув кнопку «Увійти»</w:t>
            </w:r>
          </w:p>
        </w:tc>
        <w:tc>
          <w:tcPr>
            <w:tcW w:w="4969" w:type="dxa"/>
          </w:tcPr>
          <w:p w14:paraId="4CF228AC" w14:textId="77777777" w:rsidR="007A3945" w:rsidRPr="007A3945" w:rsidRDefault="007A3945" w:rsidP="000E52EE">
            <w:pPr>
              <w:numPr>
                <w:ilvl w:val="0"/>
                <w:numId w:val="28"/>
              </w:numPr>
              <w:overflowPunct/>
              <w:autoSpaceDE/>
              <w:autoSpaceDN/>
              <w:adjustRightInd/>
              <w:spacing w:line="360" w:lineRule="auto"/>
              <w:ind w:left="306" w:hanging="306"/>
              <w:contextualSpacing/>
              <w:jc w:val="both"/>
              <w:textAlignment w:val="auto"/>
              <w:rPr>
                <w:rFonts w:ascii="Times New Roman" w:hAnsi="Times New Roman"/>
                <w:sz w:val="28"/>
              </w:rPr>
            </w:pPr>
            <w:r w:rsidRPr="007A3945">
              <w:rPr>
                <w:rFonts w:ascii="Times New Roman" w:hAnsi="Times New Roman"/>
                <w:sz w:val="28"/>
              </w:rPr>
              <w:t>Система виконує запит до серверу із введеними вхідними даними та якщо відповідь негативна відображає відповідне повідомлення (якщо помилка на стороні серверу або дані такого користувача не знайдено), або підсвічує помилку на полях, на яких вона була допущена, залежно від типу помилки.</w:t>
            </w:r>
          </w:p>
        </w:tc>
      </w:tr>
    </w:tbl>
    <w:p w14:paraId="3DFDC4A7"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p>
    <w:p w14:paraId="4B6E08AB"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698176" behindDoc="0" locked="0" layoutInCell="0" allowOverlap="1" wp14:anchorId="5DE42A2D" wp14:editId="1532E787">
                <wp:simplePos x="0" y="0"/>
                <wp:positionH relativeFrom="page">
                  <wp:posOffset>720090</wp:posOffset>
                </wp:positionH>
                <wp:positionV relativeFrom="page">
                  <wp:posOffset>252095</wp:posOffset>
                </wp:positionV>
                <wp:extent cx="6588760" cy="10189210"/>
                <wp:effectExtent l="0" t="0" r="21590" b="21590"/>
                <wp:wrapNone/>
                <wp:docPr id="919" name="Группа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7870CB"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9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D84A0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9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EE5A50"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9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2830BC"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9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8CFADC"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9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C130E6"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9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E07E48" w14:textId="77777777" w:rsidR="007A3945" w:rsidRPr="001D3059" w:rsidRDefault="007A3945" w:rsidP="007A3945">
                              <w:pPr>
                                <w:pStyle w:val="af"/>
                                <w:jc w:val="center"/>
                                <w:rPr>
                                  <w:rFonts w:ascii="Mipgost" w:hAnsi="Mipgost"/>
                                  <w:sz w:val="24"/>
                                </w:rPr>
                              </w:pPr>
                              <w:r>
                                <w:rPr>
                                  <w:rFonts w:ascii="Mipgost" w:hAnsi="Mipgost"/>
                                  <w:sz w:val="24"/>
                                </w:rPr>
                                <w:t>31</w:t>
                              </w:r>
                            </w:p>
                          </w:txbxContent>
                        </wps:txbx>
                        <wps:bodyPr rot="0" vert="horz" wrap="square" lIns="12700" tIns="12700" rIns="12700" bIns="12700" anchor="t" anchorCtr="0" upright="1">
                          <a:noAutofit/>
                        </wps:bodyPr>
                      </wps:wsp>
                      <wps:wsp>
                        <wps:cNvPr id="9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B7AAAB"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E42A2D" id="Группа 782" o:spid="_x0000_s1816" style="position:absolute;margin-left:56.7pt;margin-top:19.85pt;width:518.8pt;height:802.3pt;z-index:2516981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" o:allowincell="f">
                <v:rect id="Rectangle 251" o:spid="_x0000_s18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" filled="f" strokeweight="2pt"/>
                <v:line id="Line 252" o:spid="_x0000_s18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" strokeweight="2pt"/>
                <v:line id="Line 253" o:spid="_x0000_s18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" strokeweight="2pt"/>
                <v:line id="Line 254" o:spid="_x0000_s18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" strokeweight="2pt"/>
                <v:line id="Line 255" o:spid="_x0000_s18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" strokeweight="2pt"/>
                <v:line id="Line 256" o:spid="_x0000_s18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" strokeweight="2pt"/>
                <v:line id="Line 257" o:spid="_x0000_s18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" strokeweight="2pt"/>
                <v:line id="Line 258" o:spid="_x0000_s18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" strokeweight="2pt"/>
                <v:line id="Line 259" o:spid="_x0000_s18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" strokeweight="1pt"/>
                <v:line id="Line 260" o:spid="_x0000_s18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" strokeweight="2pt"/>
                <v:line id="Line 261" o:spid="_x0000_s18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" strokeweight="1pt"/>
                <v:rect id="Rectangle 262" o:spid="_x0000_s18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" filled="f" stroked="f" strokeweight=".25pt">
                  <v:textbox inset="1pt,1pt,1pt,1pt">
                    <w:txbxContent>
                      <w:p w14:paraId="0C7870CB"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8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" filled="f" stroked="f" strokeweight=".25pt">
                  <v:textbox inset="1pt,1pt,1pt,1pt">
                    <w:txbxContent>
                      <w:p w14:paraId="28D84A0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8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" filled="f" stroked="f" strokeweight=".25pt">
                  <v:textbox inset="1pt,1pt,1pt,1pt">
                    <w:txbxContent>
                      <w:p w14:paraId="52EE5A50"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8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" filled="f" stroked="f" strokeweight=".25pt">
                  <v:textbox inset="1pt,1pt,1pt,1pt">
                    <w:txbxContent>
                      <w:p w14:paraId="5F2830BC"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8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" filled="f" stroked="f" strokeweight=".25pt">
                  <v:textbox inset="1pt,1pt,1pt,1pt">
                    <w:txbxContent>
                      <w:p w14:paraId="438CFADC"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8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" filled="f" stroked="f" strokeweight=".25pt">
                  <v:textbox inset="1pt,1pt,1pt,1pt">
                    <w:txbxContent>
                      <w:p w14:paraId="6AC130E6"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8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" filled="f" stroked="f" strokeweight=".25pt">
                  <v:textbox inset="1pt,1pt,1pt,1pt">
                    <w:txbxContent>
                      <w:p w14:paraId="47E07E48" w14:textId="77777777" w:rsidR="007A3945" w:rsidRPr="001D3059" w:rsidRDefault="007A3945" w:rsidP="007A3945">
                        <w:pPr>
                          <w:pStyle w:val="a1"/>
                          <w:jc w:val="center"/>
                          <w:rPr>
                            <w:rFonts w:ascii="Mipgost" w:hAnsi="Mipgost"/>
                            <w:sz w:val="24"/>
                          </w:rPr>
                        </w:pPr>
                        <w:r>
                          <w:rPr>
                            <w:rFonts w:ascii="Mipgost" w:hAnsi="Mipgost"/>
                            <w:sz w:val="24"/>
                          </w:rPr>
                          <w:t>31</w:t>
                        </w:r>
                      </w:p>
                    </w:txbxContent>
                  </v:textbox>
                </v:rect>
                <v:rect id="Rectangle 269" o:spid="_x0000_s18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" filled="f" stroked="f" strokeweight=".25pt">
                  <v:textbox inset="1pt,1pt,1pt,1pt">
                    <w:txbxContent>
                      <w:p w14:paraId="20B7AAAB"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574F70CB" w14:textId="77777777" w:rsidR="007A3945" w:rsidRPr="007A3945" w:rsidRDefault="007A3945" w:rsidP="007A3945">
      <w:pPr>
        <w:overflowPunct/>
        <w:autoSpaceDE/>
        <w:autoSpaceDN/>
        <w:adjustRightInd/>
        <w:spacing w:line="360" w:lineRule="auto"/>
        <w:jc w:val="right"/>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Таблиця 2.7. Опис прецеденту «Реєстрація за допомогою введення текстових даних та зображення обличчя дані вірні»</w:t>
      </w:r>
    </w:p>
    <w:tbl>
      <w:tblPr>
        <w:tblStyle w:val="31"/>
        <w:tblW w:w="9358" w:type="dxa"/>
        <w:tblLayout w:type="fixed"/>
        <w:tblLook w:val="04A0" w:firstRow="1" w:lastRow="0" w:firstColumn="1" w:lastColumn="0" w:noHBand="0" w:noVBand="1"/>
      </w:tblPr>
      <w:tblGrid>
        <w:gridCol w:w="4390"/>
        <w:gridCol w:w="4968"/>
      </w:tblGrid>
      <w:tr w:rsidR="007A3945" w:rsidRPr="007A3945" w14:paraId="620A5D8D" w14:textId="77777777" w:rsidTr="007A3945">
        <w:trPr>
          <w:trHeight w:val="483"/>
        </w:trPr>
        <w:tc>
          <w:tcPr>
            <w:tcW w:w="4390" w:type="dxa"/>
          </w:tcPr>
          <w:p w14:paraId="1DA7126F"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Дії користувача</w:t>
            </w:r>
          </w:p>
        </w:tc>
        <w:tc>
          <w:tcPr>
            <w:tcW w:w="4968" w:type="dxa"/>
          </w:tcPr>
          <w:p w14:paraId="2D7AFB60"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rPr>
            </w:pPr>
            <w:r w:rsidRPr="007A3945">
              <w:rPr>
                <w:rFonts w:ascii="Times New Roman" w:hAnsi="Times New Roman"/>
                <w:sz w:val="28"/>
              </w:rPr>
              <w:t>Відгук системи</w:t>
            </w:r>
          </w:p>
        </w:tc>
      </w:tr>
      <w:tr w:rsidR="007A3945" w:rsidRPr="007A3945" w14:paraId="510617DA" w14:textId="77777777" w:rsidTr="007A3945">
        <w:trPr>
          <w:trHeight w:val="1938"/>
        </w:trPr>
        <w:tc>
          <w:tcPr>
            <w:tcW w:w="4390" w:type="dxa"/>
          </w:tcPr>
          <w:p w14:paraId="42B3D598"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Користувач заповнює поле ідентифікатора або телефону, які зареєстровані у мессенджері Telegram»</w:t>
            </w:r>
          </w:p>
        </w:tc>
        <w:tc>
          <w:tcPr>
            <w:tcW w:w="4968" w:type="dxa"/>
          </w:tcPr>
          <w:p w14:paraId="08160D3A"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Система відображає процес вводу, та управляє ботом у телеграмі, та через нього відправляє запит на підтвердження реєстрації</w:t>
            </w:r>
          </w:p>
        </w:tc>
      </w:tr>
      <w:tr w:rsidR="007A3945" w:rsidRPr="007A3945" w14:paraId="221D6000" w14:textId="77777777" w:rsidTr="007A3945">
        <w:trPr>
          <w:trHeight w:val="1468"/>
        </w:trPr>
        <w:tc>
          <w:tcPr>
            <w:tcW w:w="4390" w:type="dxa"/>
          </w:tcPr>
          <w:p w14:paraId="71CDDF5B"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Користувач заповнює поля імені, адреси поштової скриньки, та паролю.</w:t>
            </w:r>
          </w:p>
        </w:tc>
        <w:tc>
          <w:tcPr>
            <w:tcW w:w="4968" w:type="dxa"/>
          </w:tcPr>
          <w:p w14:paraId="01FEAC1C"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Система відображає процес вводу, поле паролю маскує крапочками для забезпечення конфіденційності.</w:t>
            </w:r>
          </w:p>
        </w:tc>
      </w:tr>
      <w:tr w:rsidR="007A3945" w:rsidRPr="007A3945" w14:paraId="73BF67AD" w14:textId="77777777" w:rsidTr="007A3945">
        <w:trPr>
          <w:trHeight w:val="968"/>
        </w:trPr>
        <w:tc>
          <w:tcPr>
            <w:tcW w:w="4390" w:type="dxa"/>
          </w:tcPr>
          <w:p w14:paraId="5BF8B1D3"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Користувач натискає кнопку «Додати зображення обличчя»</w:t>
            </w:r>
          </w:p>
        </w:tc>
        <w:tc>
          <w:tcPr>
            <w:tcW w:w="4968" w:type="dxa"/>
          </w:tcPr>
          <w:p w14:paraId="6ECAC39E"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Система демонструє на екрані зображення з камери.</w:t>
            </w:r>
          </w:p>
        </w:tc>
      </w:tr>
      <w:tr w:rsidR="007A3945" w:rsidRPr="007A3945" w14:paraId="30A97E1A" w14:textId="77777777" w:rsidTr="007A3945">
        <w:trPr>
          <w:trHeight w:val="968"/>
        </w:trPr>
        <w:tc>
          <w:tcPr>
            <w:tcW w:w="4390" w:type="dxa"/>
          </w:tcPr>
          <w:p w14:paraId="10F94B9D"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Користувач натискає кнопку «Сфотографувати»</w:t>
            </w:r>
          </w:p>
        </w:tc>
        <w:tc>
          <w:tcPr>
            <w:tcW w:w="4968" w:type="dxa"/>
          </w:tcPr>
          <w:p w14:paraId="46D691F0"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Система показує сфотографоване зображення</w:t>
            </w:r>
          </w:p>
        </w:tc>
      </w:tr>
      <w:tr w:rsidR="007A3945" w:rsidRPr="007A3945" w14:paraId="6B037A16" w14:textId="77777777" w:rsidTr="007A3945">
        <w:trPr>
          <w:trHeight w:val="968"/>
        </w:trPr>
        <w:tc>
          <w:tcPr>
            <w:tcW w:w="4390" w:type="dxa"/>
          </w:tcPr>
          <w:p w14:paraId="71578415"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Користувач натискає кнопку «Підтвердити»</w:t>
            </w:r>
          </w:p>
        </w:tc>
        <w:tc>
          <w:tcPr>
            <w:tcW w:w="4968" w:type="dxa"/>
          </w:tcPr>
          <w:p w14:paraId="45731543"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Система закриває область з зображенням обличчя</w:t>
            </w:r>
          </w:p>
        </w:tc>
      </w:tr>
      <w:tr w:rsidR="007A3945" w:rsidRPr="007A3945" w14:paraId="321C274E" w14:textId="77777777" w:rsidTr="007A3945">
        <w:trPr>
          <w:trHeight w:val="1938"/>
        </w:trPr>
        <w:tc>
          <w:tcPr>
            <w:tcW w:w="4390" w:type="dxa"/>
          </w:tcPr>
          <w:p w14:paraId="7F6F9A85"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Користувач натиснув кнопку «Увійти»</w:t>
            </w:r>
          </w:p>
        </w:tc>
        <w:tc>
          <w:tcPr>
            <w:tcW w:w="4968" w:type="dxa"/>
          </w:tcPr>
          <w:p w14:paraId="7787DC52" w14:textId="77777777" w:rsidR="007A3945" w:rsidRPr="007A3945" w:rsidRDefault="007A3945" w:rsidP="000E52EE">
            <w:pPr>
              <w:numPr>
                <w:ilvl w:val="0"/>
                <w:numId w:val="30"/>
              </w:numPr>
              <w:overflowPunct/>
              <w:autoSpaceDE/>
              <w:autoSpaceDN/>
              <w:adjustRightInd/>
              <w:spacing w:line="360" w:lineRule="auto"/>
              <w:ind w:left="306" w:hanging="306"/>
              <w:jc w:val="both"/>
              <w:textAlignment w:val="auto"/>
              <w:rPr>
                <w:rFonts w:ascii="Times New Roman" w:hAnsi="Times New Roman"/>
                <w:sz w:val="28"/>
              </w:rPr>
            </w:pPr>
            <w:r w:rsidRPr="007A3945">
              <w:rPr>
                <w:rFonts w:ascii="Times New Roman" w:hAnsi="Times New Roman"/>
                <w:sz w:val="28"/>
              </w:rPr>
              <w:t>Система виконує запит до серверу із введеними вхідними даними та якщо відповідь позитивна змінює екран додатку на внутрішній.</w:t>
            </w:r>
          </w:p>
        </w:tc>
      </w:tr>
    </w:tbl>
    <w:p w14:paraId="7D1CBC5D"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p>
    <w:p w14:paraId="5273449A" w14:textId="77777777" w:rsidR="007A3945" w:rsidRPr="007A3945" w:rsidRDefault="007A3945" w:rsidP="007A3945">
      <w:pPr>
        <w:overflowPunct/>
        <w:autoSpaceDE/>
        <w:autoSpaceDN/>
        <w:adjustRightInd/>
        <w:spacing w:before="120" w:line="360" w:lineRule="auto"/>
        <w:jc w:val="both"/>
        <w:textAlignment w:val="auto"/>
        <w:rPr>
          <w:rFonts w:ascii="Times New Roman" w:hAnsi="Times New Roman"/>
          <w:b/>
          <w:sz w:val="28"/>
          <w:szCs w:val="28"/>
          <w:lang w:val="uk-UA" w:eastAsia="en-US"/>
        </w:rPr>
      </w:pPr>
      <w:r w:rsidRPr="007A3945">
        <w:rPr>
          <w:rFonts w:ascii="Times New Roman" w:hAnsi="Times New Roman"/>
          <w:b/>
          <w:sz w:val="28"/>
          <w:szCs w:val="28"/>
          <w:lang w:val="uk-UA" w:eastAsia="en-US"/>
        </w:rPr>
        <w:t>Альтернатива:</w:t>
      </w:r>
    </w:p>
    <w:p w14:paraId="2B1BBBDC" w14:textId="77777777" w:rsidR="007A3945" w:rsidRPr="007A3945" w:rsidRDefault="007A3945" w:rsidP="007A3945">
      <w:pPr>
        <w:overflowPunct/>
        <w:autoSpaceDE/>
        <w:autoSpaceDN/>
        <w:adjustRightInd/>
        <w:spacing w:after="160" w:line="259" w:lineRule="auto"/>
        <w:textAlignment w:val="auto"/>
        <w:rPr>
          <w:rFonts w:ascii="Times New Roman" w:hAnsi="Times New Roman"/>
          <w:bCs/>
          <w:sz w:val="28"/>
          <w:szCs w:val="28"/>
          <w:lang w:val="uk-UA" w:eastAsia="en-US"/>
        </w:rPr>
      </w:pPr>
      <w:r w:rsidRPr="007A3945">
        <w:rPr>
          <w:rFonts w:ascii="Times New Roman" w:hAnsi="Times New Roman"/>
          <w:bCs/>
          <w:sz w:val="28"/>
          <w:szCs w:val="28"/>
          <w:lang w:val="uk-UA" w:eastAsia="en-US"/>
        </w:rPr>
        <w:t>Користувач натискає кнопку «Увійти» та система переходить на екран авторизації до додатку.</w:t>
      </w:r>
    </w:p>
    <w:p w14:paraId="6202C0AF" w14:textId="77777777" w:rsidR="007A3945" w:rsidRPr="007A3945" w:rsidRDefault="007A3945" w:rsidP="007A3945">
      <w:pPr>
        <w:overflowPunct/>
        <w:autoSpaceDE/>
        <w:autoSpaceDN/>
        <w:adjustRightInd/>
        <w:spacing w:after="160" w:line="259" w:lineRule="auto"/>
        <w:textAlignment w:val="auto"/>
        <w:rPr>
          <w:rFonts w:ascii="Times New Roman" w:hAnsi="Times New Roman"/>
          <w:bCs/>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699200" behindDoc="0" locked="0" layoutInCell="0" allowOverlap="1" wp14:anchorId="5CE8DE17" wp14:editId="6C9CED19">
                <wp:simplePos x="0" y="0"/>
                <wp:positionH relativeFrom="page">
                  <wp:posOffset>720090</wp:posOffset>
                </wp:positionH>
                <wp:positionV relativeFrom="page">
                  <wp:posOffset>252095</wp:posOffset>
                </wp:positionV>
                <wp:extent cx="6588760" cy="10189210"/>
                <wp:effectExtent l="0" t="0" r="21590" b="21590"/>
                <wp:wrapNone/>
                <wp:docPr id="939" name="Группа 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D678D"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9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9F065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9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953AC8"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9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080E24"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9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C7AE65"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9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2E6869"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9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FCA0" w14:textId="77777777" w:rsidR="007A3945" w:rsidRPr="001D3059" w:rsidRDefault="007A3945" w:rsidP="007A3945">
                              <w:pPr>
                                <w:pStyle w:val="af"/>
                                <w:jc w:val="center"/>
                                <w:rPr>
                                  <w:rFonts w:ascii="Mipgost" w:hAnsi="Mipgost"/>
                                  <w:sz w:val="24"/>
                                </w:rPr>
                              </w:pPr>
                              <w:r>
                                <w:rPr>
                                  <w:rFonts w:ascii="Mipgost" w:hAnsi="Mipgost"/>
                                  <w:sz w:val="24"/>
                                </w:rPr>
                                <w:t>32</w:t>
                              </w:r>
                            </w:p>
                          </w:txbxContent>
                        </wps:txbx>
                        <wps:bodyPr rot="0" vert="horz" wrap="square" lIns="12700" tIns="12700" rIns="12700" bIns="12700" anchor="t" anchorCtr="0" upright="1">
                          <a:noAutofit/>
                        </wps:bodyPr>
                      </wps:wsp>
                      <wps:wsp>
                        <wps:cNvPr id="9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BB3D80"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E8DE17" id="Группа 802" o:spid="_x0000_s1836" style="position:absolute;margin-left:56.7pt;margin-top:19.85pt;width:518.8pt;height:802.3pt;z-index:2516992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" o:allowincell="f">
                <v:rect id="Rectangle 251" o:spid="_x0000_s18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" filled="f" strokeweight="2pt"/>
                <v:line id="Line 252" o:spid="_x0000_s18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" strokeweight="2pt"/>
                <v:line id="Line 253" o:spid="_x0000_s18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" strokeweight="2pt"/>
                <v:line id="Line 254" o:spid="_x0000_s18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" strokeweight="2pt"/>
                <v:line id="Line 255" o:spid="_x0000_s18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" strokeweight="2pt"/>
                <v:line id="Line 256" o:spid="_x0000_s18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" strokeweight="2pt"/>
                <v:line id="Line 257" o:spid="_x0000_s18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" strokeweight="2pt"/>
                <v:line id="Line 258" o:spid="_x0000_s18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" strokeweight="2pt"/>
                <v:line id="Line 259" o:spid="_x0000_s18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" strokeweight="1pt"/>
                <v:line id="Line 260" o:spid="_x0000_s18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" strokeweight="2pt"/>
                <v:line id="Line 261" o:spid="_x0000_s18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" strokeweight="1pt"/>
                <v:rect id="Rectangle 262" o:spid="_x0000_s18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" filled="f" stroked="f" strokeweight=".25pt">
                  <v:textbox inset="1pt,1pt,1pt,1pt">
                    <w:txbxContent>
                      <w:p w14:paraId="493D678D"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8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" filled="f" stroked="f" strokeweight=".25pt">
                  <v:textbox inset="1pt,1pt,1pt,1pt">
                    <w:txbxContent>
                      <w:p w14:paraId="339F065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8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" filled="f" stroked="f" strokeweight=".25pt">
                  <v:textbox inset="1pt,1pt,1pt,1pt">
                    <w:txbxContent>
                      <w:p w14:paraId="12953AC8"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8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" filled="f" stroked="f" strokeweight=".25pt">
                  <v:textbox inset="1pt,1pt,1pt,1pt">
                    <w:txbxContent>
                      <w:p w14:paraId="5B080E24"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8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" filled="f" stroked="f" strokeweight=".25pt">
                  <v:textbox inset="1pt,1pt,1pt,1pt">
                    <w:txbxContent>
                      <w:p w14:paraId="02C7AE65"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8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" filled="f" stroked="f" strokeweight=".25pt">
                  <v:textbox inset="1pt,1pt,1pt,1pt">
                    <w:txbxContent>
                      <w:p w14:paraId="042E6869"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8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" filled="f" stroked="f" strokeweight=".25pt">
                  <v:textbox inset="1pt,1pt,1pt,1pt">
                    <w:txbxContent>
                      <w:p w14:paraId="4DB7FCA0" w14:textId="77777777" w:rsidR="007A3945" w:rsidRPr="001D3059" w:rsidRDefault="007A3945" w:rsidP="007A3945">
                        <w:pPr>
                          <w:pStyle w:val="a1"/>
                          <w:jc w:val="center"/>
                          <w:rPr>
                            <w:rFonts w:ascii="Mipgost" w:hAnsi="Mipgost"/>
                            <w:sz w:val="24"/>
                          </w:rPr>
                        </w:pPr>
                        <w:r>
                          <w:rPr>
                            <w:rFonts w:ascii="Mipgost" w:hAnsi="Mipgost"/>
                            <w:sz w:val="24"/>
                          </w:rPr>
                          <w:t>32</w:t>
                        </w:r>
                      </w:p>
                    </w:txbxContent>
                  </v:textbox>
                </v:rect>
                <v:rect id="Rectangle 269" o:spid="_x0000_s18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" filled="f" stroked="f" strokeweight=".25pt">
                  <v:textbox inset="1pt,1pt,1pt,1pt">
                    <w:txbxContent>
                      <w:p w14:paraId="4FBB3D80"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bCs/>
          <w:sz w:val="28"/>
          <w:szCs w:val="28"/>
          <w:lang w:val="uk-UA" w:eastAsia="en-US"/>
        </w:rPr>
        <w:br w:type="page"/>
      </w:r>
    </w:p>
    <w:p w14:paraId="1EA6EAA5" w14:textId="77777777" w:rsidR="007A3945" w:rsidRPr="007A3945" w:rsidRDefault="007A3945" w:rsidP="007A3945">
      <w:pPr>
        <w:keepNext/>
        <w:keepLines/>
        <w:overflowPunct/>
        <w:autoSpaceDE/>
        <w:autoSpaceDN/>
        <w:adjustRightInd/>
        <w:spacing w:before="120" w:line="360" w:lineRule="auto"/>
        <w:jc w:val="both"/>
        <w:textAlignment w:val="auto"/>
        <w:outlineLvl w:val="1"/>
        <w:rPr>
          <w:rFonts w:ascii="Times New Roman" w:hAnsi="Times New Roman"/>
          <w:b/>
          <w:bCs/>
          <w:sz w:val="32"/>
          <w:szCs w:val="32"/>
          <w:lang w:val="uk-UA" w:eastAsia="en-US"/>
        </w:rPr>
      </w:pPr>
      <w:r w:rsidRPr="007A3945">
        <w:rPr>
          <w:rFonts w:ascii="Times New Roman" w:hAnsi="Times New Roman"/>
          <w:b/>
          <w:bCs/>
          <w:sz w:val="32"/>
          <w:szCs w:val="32"/>
          <w:lang w:val="uk-UA" w:eastAsia="en-US"/>
        </w:rPr>
        <w:lastRenderedPageBreak/>
        <w:t>2.5. Проектування графічного інтерфейсу</w:t>
      </w:r>
    </w:p>
    <w:p w14:paraId="04847318"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Графічний інтерфейс додатку повинен містити наступні екрани для відображення функцій:</w:t>
      </w:r>
    </w:p>
    <w:p w14:paraId="68400734" w14:textId="77777777" w:rsidR="007A3945" w:rsidRPr="007A3945" w:rsidRDefault="007A3945" w:rsidP="000E52EE">
      <w:pPr>
        <w:numPr>
          <w:ilvl w:val="2"/>
          <w:numId w:val="2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вторизації;</w:t>
      </w:r>
    </w:p>
    <w:p w14:paraId="7B614B86" w14:textId="77777777" w:rsidR="007A3945" w:rsidRPr="007A3945" w:rsidRDefault="007A3945" w:rsidP="000E52EE">
      <w:pPr>
        <w:numPr>
          <w:ilvl w:val="2"/>
          <w:numId w:val="2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єстрації;</w:t>
      </w:r>
    </w:p>
    <w:p w14:paraId="5E9B5AA0" w14:textId="77777777" w:rsidR="007A3945" w:rsidRPr="007A3945" w:rsidRDefault="007A3945" w:rsidP="000E52EE">
      <w:pPr>
        <w:numPr>
          <w:ilvl w:val="2"/>
          <w:numId w:val="2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ідновлення паролю;</w:t>
      </w:r>
    </w:p>
    <w:p w14:paraId="08F08B36" w14:textId="77777777" w:rsidR="007A3945" w:rsidRPr="007A3945" w:rsidRDefault="007A3945" w:rsidP="000E52EE">
      <w:pPr>
        <w:numPr>
          <w:ilvl w:val="2"/>
          <w:numId w:val="2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нутрішній інтерфейс додатку для відображення його основних функцій.</w:t>
      </w:r>
    </w:p>
    <w:p w14:paraId="0F195D5A"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Також екрани повинні відображати наступні блоки:</w:t>
      </w:r>
    </w:p>
    <w:p w14:paraId="5B1F0B27" w14:textId="77777777" w:rsidR="007A3945" w:rsidRPr="007A3945" w:rsidRDefault="007A3945" w:rsidP="000E52EE">
      <w:pPr>
        <w:numPr>
          <w:ilvl w:val="0"/>
          <w:numId w:val="31"/>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ля авторизації:</w:t>
      </w:r>
    </w:p>
    <w:p w14:paraId="50FBBF9E" w14:textId="77777777" w:rsidR="007A3945" w:rsidRPr="007A3945" w:rsidRDefault="007A3945" w:rsidP="000E52EE">
      <w:pPr>
        <w:numPr>
          <w:ilvl w:val="0"/>
          <w:numId w:val="32"/>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оле для вводу адреси поштової скриньки;</w:t>
      </w:r>
    </w:p>
    <w:p w14:paraId="64F2F22E" w14:textId="77777777" w:rsidR="007A3945" w:rsidRPr="007A3945" w:rsidRDefault="007A3945" w:rsidP="000E52EE">
      <w:pPr>
        <w:numPr>
          <w:ilvl w:val="0"/>
          <w:numId w:val="32"/>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оле для вводу паролю;</w:t>
      </w:r>
    </w:p>
    <w:p w14:paraId="5741AA1F" w14:textId="77777777" w:rsidR="007A3945" w:rsidRPr="007A3945" w:rsidRDefault="007A3945" w:rsidP="000E52EE">
      <w:pPr>
        <w:numPr>
          <w:ilvl w:val="0"/>
          <w:numId w:val="32"/>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нопка для переходу на екран реєстрації;</w:t>
      </w:r>
    </w:p>
    <w:p w14:paraId="0D28582F" w14:textId="77777777" w:rsidR="007A3945" w:rsidRPr="007A3945" w:rsidRDefault="007A3945" w:rsidP="000E52EE">
      <w:pPr>
        <w:numPr>
          <w:ilvl w:val="0"/>
          <w:numId w:val="32"/>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нопка для відкриття блоку зображення з камери;</w:t>
      </w:r>
    </w:p>
    <w:p w14:paraId="5FCBAC48" w14:textId="77777777" w:rsidR="007A3945" w:rsidRPr="007A3945" w:rsidRDefault="007A3945" w:rsidP="000E52EE">
      <w:pPr>
        <w:numPr>
          <w:ilvl w:val="0"/>
          <w:numId w:val="32"/>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нопка для входу у додаток;</w:t>
      </w:r>
    </w:p>
    <w:p w14:paraId="239D429D" w14:textId="77777777" w:rsidR="007A3945" w:rsidRPr="007A3945" w:rsidRDefault="007A3945" w:rsidP="000E52EE">
      <w:pPr>
        <w:numPr>
          <w:ilvl w:val="0"/>
          <w:numId w:val="32"/>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осилання на екран відновлення паролю.</w:t>
      </w:r>
    </w:p>
    <w:p w14:paraId="63114F8F" w14:textId="77777777" w:rsidR="007A3945" w:rsidRPr="007A3945" w:rsidRDefault="007A3945" w:rsidP="000E52EE">
      <w:pPr>
        <w:numPr>
          <w:ilvl w:val="0"/>
          <w:numId w:val="31"/>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ля реєстрації</w:t>
      </w:r>
    </w:p>
    <w:p w14:paraId="2A260894" w14:textId="77777777" w:rsidR="007A3945" w:rsidRPr="007A3945" w:rsidRDefault="007A3945" w:rsidP="000E52EE">
      <w:pPr>
        <w:numPr>
          <w:ilvl w:val="0"/>
          <w:numId w:val="33"/>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оле для вводу ідентифікатора або телефону для телеграм бота;</w:t>
      </w:r>
    </w:p>
    <w:p w14:paraId="1023D143" w14:textId="77777777" w:rsidR="007A3945" w:rsidRPr="007A3945" w:rsidRDefault="007A3945" w:rsidP="000E52EE">
      <w:pPr>
        <w:numPr>
          <w:ilvl w:val="0"/>
          <w:numId w:val="33"/>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нопка для відправлення запиту для початку реєстрації;</w:t>
      </w:r>
    </w:p>
    <w:p w14:paraId="491FB35B" w14:textId="77777777" w:rsidR="007A3945" w:rsidRPr="007A3945" w:rsidRDefault="007A3945" w:rsidP="000E52EE">
      <w:pPr>
        <w:numPr>
          <w:ilvl w:val="0"/>
          <w:numId w:val="33"/>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оля для вводу імені, адреси поштової скриньки та паролю;</w:t>
      </w:r>
    </w:p>
    <w:p w14:paraId="603096DA" w14:textId="77777777" w:rsidR="007A3945" w:rsidRPr="007A3945" w:rsidRDefault="007A3945" w:rsidP="000E52EE">
      <w:pPr>
        <w:numPr>
          <w:ilvl w:val="0"/>
          <w:numId w:val="33"/>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нопка для переходу на екран авторизації;</w:t>
      </w:r>
    </w:p>
    <w:p w14:paraId="43181F82" w14:textId="77777777" w:rsidR="007A3945" w:rsidRPr="007A3945" w:rsidRDefault="007A3945" w:rsidP="000E52EE">
      <w:pPr>
        <w:numPr>
          <w:ilvl w:val="0"/>
          <w:numId w:val="33"/>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нопка для відкривання блоку додавання зображення обличчя;</w:t>
      </w:r>
    </w:p>
    <w:p w14:paraId="0F7D90CD" w14:textId="77777777" w:rsidR="007A3945" w:rsidRPr="007A3945" w:rsidRDefault="007A3945" w:rsidP="000E52EE">
      <w:pPr>
        <w:numPr>
          <w:ilvl w:val="0"/>
          <w:numId w:val="33"/>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Блок з зображенням з камери;</w:t>
      </w:r>
    </w:p>
    <w:p w14:paraId="5F28C264" w14:textId="77777777" w:rsidR="007A3945" w:rsidRPr="007A3945" w:rsidRDefault="007A3945" w:rsidP="000E52EE">
      <w:pPr>
        <w:numPr>
          <w:ilvl w:val="0"/>
          <w:numId w:val="33"/>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нопка для виконання знімку;</w:t>
      </w:r>
    </w:p>
    <w:p w14:paraId="39B65FD4" w14:textId="77777777" w:rsidR="007A3945" w:rsidRPr="007A3945" w:rsidRDefault="007A3945" w:rsidP="000E52EE">
      <w:pPr>
        <w:numPr>
          <w:ilvl w:val="0"/>
          <w:numId w:val="33"/>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нопка підтвердження.</w:t>
      </w:r>
    </w:p>
    <w:p w14:paraId="24871844" w14:textId="77777777" w:rsidR="007A3945" w:rsidRPr="007A3945" w:rsidRDefault="007A3945" w:rsidP="000E52EE">
      <w:pPr>
        <w:numPr>
          <w:ilvl w:val="0"/>
          <w:numId w:val="31"/>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ля відновлення паролю:</w:t>
      </w:r>
    </w:p>
    <w:p w14:paraId="6DBAB0C8" w14:textId="77777777" w:rsidR="007A3945" w:rsidRPr="007A3945" w:rsidRDefault="007A3945" w:rsidP="000E52EE">
      <w:pPr>
        <w:numPr>
          <w:ilvl w:val="0"/>
          <w:numId w:val="34"/>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оле для вводу ідентифікатора або телефону для телеграм бота;</w:t>
      </w:r>
    </w:p>
    <w:p w14:paraId="2E1CDED2"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r w:rsidRPr="007A3945">
        <w:rPr>
          <w:rFonts w:ascii="Calibri" w:eastAsia="Calibri" w:hAnsi="Calibri"/>
          <w:noProof/>
          <w:sz w:val="22"/>
          <w:szCs w:val="22"/>
        </w:rPr>
        <mc:AlternateContent>
          <mc:Choice Requires="wpg">
            <w:drawing>
              <wp:anchor distT="0" distB="0" distL="114300" distR="114300" simplePos="0" relativeHeight="251700224" behindDoc="0" locked="0" layoutInCell="0" allowOverlap="1" wp14:anchorId="5B40C2A1" wp14:editId="5E777FB7">
                <wp:simplePos x="0" y="0"/>
                <wp:positionH relativeFrom="page">
                  <wp:posOffset>720090</wp:posOffset>
                </wp:positionH>
                <wp:positionV relativeFrom="page">
                  <wp:posOffset>252095</wp:posOffset>
                </wp:positionV>
                <wp:extent cx="6588760" cy="10189210"/>
                <wp:effectExtent l="0" t="0" r="21590" b="21590"/>
                <wp:wrapNone/>
                <wp:docPr id="959" name="Группа 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AD3D9A"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9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CD8D37"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9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F6856A"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9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AA9B93"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9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882EDA"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9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AFA678"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9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BF1B7A" w14:textId="77777777" w:rsidR="007A3945" w:rsidRPr="001D3059" w:rsidRDefault="007A3945" w:rsidP="007A3945">
                              <w:pPr>
                                <w:pStyle w:val="af"/>
                                <w:jc w:val="center"/>
                                <w:rPr>
                                  <w:rFonts w:ascii="Mipgost" w:hAnsi="Mipgost"/>
                                  <w:sz w:val="24"/>
                                </w:rPr>
                              </w:pPr>
                              <w:r>
                                <w:rPr>
                                  <w:rFonts w:ascii="Mipgost" w:hAnsi="Mipgost"/>
                                  <w:sz w:val="24"/>
                                </w:rPr>
                                <w:t>33</w:t>
                              </w:r>
                            </w:p>
                          </w:txbxContent>
                        </wps:txbx>
                        <wps:bodyPr rot="0" vert="horz" wrap="square" lIns="12700" tIns="12700" rIns="12700" bIns="12700" anchor="t" anchorCtr="0" upright="1">
                          <a:noAutofit/>
                        </wps:bodyPr>
                      </wps:wsp>
                      <wps:wsp>
                        <wps:cNvPr id="9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F93D19"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40C2A1" id="Группа 822" o:spid="_x0000_s1856" style="position:absolute;margin-left:56.7pt;margin-top:19.85pt;width:518.8pt;height:802.3pt;z-index:2517002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" o:allowincell="f">
                <v:rect id="Rectangle 251" o:spid="_x0000_s18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" filled="f" strokeweight="2pt"/>
                <v:line id="Line 252" o:spid="_x0000_s18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" strokeweight="2pt"/>
                <v:line id="Line 253" o:spid="_x0000_s18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" strokeweight="2pt"/>
                <v:line id="Line 254" o:spid="_x0000_s18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" strokeweight="2pt"/>
                <v:line id="Line 255" o:spid="_x0000_s18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" strokeweight="2pt"/>
                <v:line id="Line 256" o:spid="_x0000_s18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" strokeweight="2pt"/>
                <v:line id="Line 257" o:spid="_x0000_s18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" strokeweight="2pt"/>
                <v:line id="Line 258" o:spid="_x0000_s18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" strokeweight="2pt"/>
                <v:line id="Line 259" o:spid="_x0000_s18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" strokeweight="1pt"/>
                <v:line id="Line 260" o:spid="_x0000_s18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" strokeweight="2pt"/>
                <v:line id="Line 261" o:spid="_x0000_s18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" strokeweight="1pt"/>
                <v:rect id="Rectangle 262" o:spid="_x0000_s18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" filled="f" stroked="f" strokeweight=".25pt">
                  <v:textbox inset="1pt,1pt,1pt,1pt">
                    <w:txbxContent>
                      <w:p w14:paraId="13AD3D9A"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8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" filled="f" stroked="f" strokeweight=".25pt">
                  <v:textbox inset="1pt,1pt,1pt,1pt">
                    <w:txbxContent>
                      <w:p w14:paraId="25CD8D37"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8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" filled="f" stroked="f" strokeweight=".25pt">
                  <v:textbox inset="1pt,1pt,1pt,1pt">
                    <w:txbxContent>
                      <w:p w14:paraId="31F6856A"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8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" filled="f" stroked="f" strokeweight=".25pt">
                  <v:textbox inset="1pt,1pt,1pt,1pt">
                    <w:txbxContent>
                      <w:p w14:paraId="2EAA9B93"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8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" filled="f" stroked="f" strokeweight=".25pt">
                  <v:textbox inset="1pt,1pt,1pt,1pt">
                    <w:txbxContent>
                      <w:p w14:paraId="5E882EDA"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8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" filled="f" stroked="f" strokeweight=".25pt">
                  <v:textbox inset="1pt,1pt,1pt,1pt">
                    <w:txbxContent>
                      <w:p w14:paraId="55AFA678"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8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" filled="f" stroked="f" strokeweight=".25pt">
                  <v:textbox inset="1pt,1pt,1pt,1pt">
                    <w:txbxContent>
                      <w:p w14:paraId="58BF1B7A" w14:textId="77777777" w:rsidR="007A3945" w:rsidRPr="001D3059" w:rsidRDefault="007A3945" w:rsidP="007A3945">
                        <w:pPr>
                          <w:pStyle w:val="a1"/>
                          <w:jc w:val="center"/>
                          <w:rPr>
                            <w:rFonts w:ascii="Mipgost" w:hAnsi="Mipgost"/>
                            <w:sz w:val="24"/>
                          </w:rPr>
                        </w:pPr>
                        <w:r>
                          <w:rPr>
                            <w:rFonts w:ascii="Mipgost" w:hAnsi="Mipgost"/>
                            <w:sz w:val="24"/>
                          </w:rPr>
                          <w:t>33</w:t>
                        </w:r>
                      </w:p>
                    </w:txbxContent>
                  </v:textbox>
                </v:rect>
                <v:rect id="Rectangle 269" o:spid="_x0000_s18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" filled="f" stroked="f" strokeweight=".25pt">
                  <v:textbox inset="1pt,1pt,1pt,1pt">
                    <w:txbxContent>
                      <w:p w14:paraId="7EF93D19"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249CE300" w14:textId="77777777" w:rsidR="007A3945" w:rsidRPr="007A3945" w:rsidRDefault="007A3945" w:rsidP="000E52EE">
      <w:pPr>
        <w:numPr>
          <w:ilvl w:val="0"/>
          <w:numId w:val="34"/>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Поле для вводу пароля;</w:t>
      </w:r>
    </w:p>
    <w:p w14:paraId="31BD4022" w14:textId="77777777" w:rsidR="007A3945" w:rsidRPr="007A3945" w:rsidRDefault="007A3945" w:rsidP="000E52EE">
      <w:pPr>
        <w:numPr>
          <w:ilvl w:val="0"/>
          <w:numId w:val="34"/>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нопка для відправлення запиту на відновлення пароля.</w:t>
      </w:r>
    </w:p>
    <w:p w14:paraId="4452169E" w14:textId="77777777" w:rsidR="007A3945" w:rsidRPr="007A3945" w:rsidRDefault="007A3945" w:rsidP="000E52EE">
      <w:pPr>
        <w:numPr>
          <w:ilvl w:val="0"/>
          <w:numId w:val="31"/>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ля внутрішнього екрану додатку:</w:t>
      </w:r>
    </w:p>
    <w:p w14:paraId="1C3A8311" w14:textId="77777777" w:rsidR="007A3945" w:rsidRPr="007A3945" w:rsidRDefault="007A3945" w:rsidP="000E52EE">
      <w:pPr>
        <w:numPr>
          <w:ilvl w:val="0"/>
          <w:numId w:val="35"/>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нопка для запису голосу;</w:t>
      </w:r>
    </w:p>
    <w:p w14:paraId="0BC2EA96" w14:textId="77777777" w:rsidR="007A3945" w:rsidRPr="007A3945" w:rsidRDefault="007A3945" w:rsidP="000E52EE">
      <w:pPr>
        <w:numPr>
          <w:ilvl w:val="0"/>
          <w:numId w:val="35"/>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Блок що демонструє результат;</w:t>
      </w:r>
    </w:p>
    <w:p w14:paraId="4FAE33F0" w14:textId="77777777" w:rsidR="007A3945" w:rsidRPr="007A3945" w:rsidRDefault="007A3945" w:rsidP="000E52EE">
      <w:pPr>
        <w:numPr>
          <w:ilvl w:val="0"/>
          <w:numId w:val="35"/>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еню для завершення сесії та збереження результату.</w:t>
      </w:r>
    </w:p>
    <w:p w14:paraId="690B67E9"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Графічний інтерфейс додатку повинен проектуватись за правильним використанням  дизайну </w:t>
      </w:r>
      <w:r w:rsidRPr="007A3945">
        <w:rPr>
          <w:rFonts w:ascii="Times New Roman" w:hAnsi="Times New Roman"/>
          <w:sz w:val="28"/>
          <w:szCs w:val="28"/>
          <w:lang w:val="en-US" w:eastAsia="en-US"/>
        </w:rPr>
        <w:t>UI</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User</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Interface</w:t>
      </w:r>
      <w:r w:rsidRPr="007A3945">
        <w:rPr>
          <w:rFonts w:ascii="Times New Roman" w:hAnsi="Times New Roman"/>
          <w:sz w:val="28"/>
          <w:szCs w:val="28"/>
          <w:lang w:val="uk-UA" w:eastAsia="en-US"/>
        </w:rPr>
        <w:t xml:space="preserve">) та </w:t>
      </w:r>
      <w:r w:rsidRPr="007A3945">
        <w:rPr>
          <w:rFonts w:ascii="Times New Roman" w:hAnsi="Times New Roman"/>
          <w:sz w:val="28"/>
          <w:szCs w:val="28"/>
          <w:lang w:val="en-US" w:eastAsia="en-US"/>
        </w:rPr>
        <w:t>UX</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User</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Experience</w:t>
      </w:r>
      <w:r w:rsidRPr="007A3945">
        <w:rPr>
          <w:rFonts w:ascii="Times New Roman" w:hAnsi="Times New Roman"/>
          <w:sz w:val="28"/>
          <w:szCs w:val="28"/>
          <w:lang w:val="uk-UA" w:eastAsia="en-US"/>
        </w:rPr>
        <w:t xml:space="preserve">). </w:t>
      </w:r>
    </w:p>
    <w:p w14:paraId="759E3AC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ористувацький досвід» стосується взаємодії людини з продуктом, програмою або операційною системою. Таким чином, розробка користувацького досвіду, або іншими словами, створення UX – означає визначення способу функціонування продукту та його відповідності потребам користувача. Очевидно, що UX має бути чітким, зручним і зручним для користувача. Правильний UX детальний і продуманий.[7]</w:t>
      </w:r>
    </w:p>
    <w:p w14:paraId="52428631"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Інтерфейс користувача» включає всі елементи керування, кнопки, блоки та елементи програми – візуальні елементи, які створюють відчуття продукту та його унікальний образ. Розробка користувацького інтерфейсу передбачає вибір кольорів, визначення фірмового стилю та виконання останніх принципів дизайну.</w:t>
      </w:r>
    </w:p>
    <w:p w14:paraId="5D22D6CC"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иходячи з цього, розроблюваний додаток повинен використовувати технології користувацького інтерфейсу та користувацького досвіду, мати адаптивну конструкцію елементів, що дозволить використовувати додаток на всіх можливих розширеннях екрану. Інтерфейс має використовувати зрозуміле та інтуїтивне керування функціоналом. При розробці повинен бути легко розширюваним для реалізації додаткових функцій.</w:t>
      </w:r>
    </w:p>
    <w:p w14:paraId="1C973783"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r w:rsidRPr="007A3945">
        <w:rPr>
          <w:rFonts w:ascii="Calibri" w:eastAsia="Calibri" w:hAnsi="Calibri"/>
          <w:noProof/>
          <w:sz w:val="22"/>
          <w:szCs w:val="22"/>
        </w:rPr>
        <mc:AlternateContent>
          <mc:Choice Requires="wpg">
            <w:drawing>
              <wp:anchor distT="0" distB="0" distL="114300" distR="114300" simplePos="0" relativeHeight="251701248" behindDoc="0" locked="0" layoutInCell="0" allowOverlap="1" wp14:anchorId="296B7888" wp14:editId="1AFBC636">
                <wp:simplePos x="0" y="0"/>
                <wp:positionH relativeFrom="page">
                  <wp:posOffset>720090</wp:posOffset>
                </wp:positionH>
                <wp:positionV relativeFrom="page">
                  <wp:posOffset>252095</wp:posOffset>
                </wp:positionV>
                <wp:extent cx="6588760" cy="10189210"/>
                <wp:effectExtent l="0" t="0" r="21590" b="21590"/>
                <wp:wrapNone/>
                <wp:docPr id="979" name="Группа 8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0DA39E"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9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FBCF2E"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9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313A4B"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9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DAE9E8"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9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D9CA01"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9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5FFF8F"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9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077656" w14:textId="77777777" w:rsidR="007A3945" w:rsidRPr="001D3059" w:rsidRDefault="007A3945" w:rsidP="007A3945">
                              <w:pPr>
                                <w:pStyle w:val="af"/>
                                <w:jc w:val="center"/>
                                <w:rPr>
                                  <w:rFonts w:ascii="Mipgost" w:hAnsi="Mipgost"/>
                                  <w:sz w:val="24"/>
                                </w:rPr>
                              </w:pPr>
                              <w:r>
                                <w:rPr>
                                  <w:rFonts w:ascii="Mipgost" w:hAnsi="Mipgost"/>
                                  <w:sz w:val="24"/>
                                </w:rPr>
                                <w:t>34</w:t>
                              </w:r>
                            </w:p>
                          </w:txbxContent>
                        </wps:txbx>
                        <wps:bodyPr rot="0" vert="horz" wrap="square" lIns="12700" tIns="12700" rIns="12700" bIns="12700" anchor="t" anchorCtr="0" upright="1">
                          <a:noAutofit/>
                        </wps:bodyPr>
                      </wps:wsp>
                      <wps:wsp>
                        <wps:cNvPr id="9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AA15C1"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6B7888" id="Группа 842" o:spid="_x0000_s1876" style="position:absolute;margin-left:56.7pt;margin-top:19.85pt;width:518.8pt;height:802.3pt;z-index:2517012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" o:allowincell="f">
                <v:rect id="Rectangle 251" o:spid="_x0000_s18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" filled="f" strokeweight="2pt"/>
                <v:line id="Line 252" o:spid="_x0000_s18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" strokeweight="2pt"/>
                <v:line id="Line 253" o:spid="_x0000_s18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" strokeweight="2pt"/>
                <v:line id="Line 254" o:spid="_x0000_s18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" strokeweight="2pt"/>
                <v:line id="Line 255" o:spid="_x0000_s18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" strokeweight="2pt"/>
                <v:line id="Line 256" o:spid="_x0000_s18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" strokeweight="2pt"/>
                <v:line id="Line 257" o:spid="_x0000_s18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" strokeweight="2pt"/>
                <v:line id="Line 258" o:spid="_x0000_s18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" strokeweight="2pt"/>
                <v:line id="Line 259" o:spid="_x0000_s18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" strokeweight="1pt"/>
                <v:line id="Line 260" o:spid="_x0000_s18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" strokeweight="2pt"/>
                <v:line id="Line 261" o:spid="_x0000_s18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" strokeweight="1pt"/>
                <v:rect id="Rectangle 262" o:spid="_x0000_s18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" filled="f" stroked="f" strokeweight=".25pt">
                  <v:textbox inset="1pt,1pt,1pt,1pt">
                    <w:txbxContent>
                      <w:p w14:paraId="210DA39E"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8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" filled="f" stroked="f" strokeweight=".25pt">
                  <v:textbox inset="1pt,1pt,1pt,1pt">
                    <w:txbxContent>
                      <w:p w14:paraId="00FBCF2E"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8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" filled="f" stroked="f" strokeweight=".25pt">
                  <v:textbox inset="1pt,1pt,1pt,1pt">
                    <w:txbxContent>
                      <w:p w14:paraId="76313A4B"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8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" filled="f" stroked="f" strokeweight=".25pt">
                  <v:textbox inset="1pt,1pt,1pt,1pt">
                    <w:txbxContent>
                      <w:p w14:paraId="72DAE9E8"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8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" filled="f" stroked="f" strokeweight=".25pt">
                  <v:textbox inset="1pt,1pt,1pt,1pt">
                    <w:txbxContent>
                      <w:p w14:paraId="32D9CA01"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8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" filled="f" stroked="f" strokeweight=".25pt">
                  <v:textbox inset="1pt,1pt,1pt,1pt">
                    <w:txbxContent>
                      <w:p w14:paraId="465FFF8F"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8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" filled="f" stroked="f" strokeweight=".25pt">
                  <v:textbox inset="1pt,1pt,1pt,1pt">
                    <w:txbxContent>
                      <w:p w14:paraId="6F077656" w14:textId="77777777" w:rsidR="007A3945" w:rsidRPr="001D3059" w:rsidRDefault="007A3945" w:rsidP="007A3945">
                        <w:pPr>
                          <w:pStyle w:val="a1"/>
                          <w:jc w:val="center"/>
                          <w:rPr>
                            <w:rFonts w:ascii="Mipgost" w:hAnsi="Mipgost"/>
                            <w:sz w:val="24"/>
                          </w:rPr>
                        </w:pPr>
                        <w:r>
                          <w:rPr>
                            <w:rFonts w:ascii="Mipgost" w:hAnsi="Mipgost"/>
                            <w:sz w:val="24"/>
                          </w:rPr>
                          <w:t>34</w:t>
                        </w:r>
                      </w:p>
                    </w:txbxContent>
                  </v:textbox>
                </v:rect>
                <v:rect id="Rectangle 269" o:spid="_x0000_s18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" filled="f" stroked="f" strokeweight=".25pt">
                  <v:textbox inset="1pt,1pt,1pt,1pt">
                    <w:txbxContent>
                      <w:p w14:paraId="02AA15C1"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7039698A" w14:textId="77777777" w:rsidR="007A3945" w:rsidRPr="007A3945" w:rsidRDefault="007A3945" w:rsidP="007A3945">
      <w:pPr>
        <w:keepNext/>
        <w:kinsoku w:val="0"/>
        <w:wordWrap w:val="0"/>
        <w:overflowPunct/>
        <w:autoSpaceDE/>
        <w:autoSpaceDN/>
        <w:adjustRightInd/>
        <w:snapToGrid w:val="0"/>
        <w:spacing w:line="360" w:lineRule="auto"/>
        <w:jc w:val="center"/>
        <w:textAlignment w:val="auto"/>
        <w:outlineLvl w:val="0"/>
        <w:rPr>
          <w:rFonts w:ascii="Times New Roman" w:hAnsi="Times New Roman"/>
          <w:b/>
          <w:bCs/>
          <w:sz w:val="36"/>
          <w:szCs w:val="36"/>
          <w:lang w:val="uk-UA" w:eastAsia="en-US"/>
        </w:rPr>
      </w:pPr>
      <w:r w:rsidRPr="007A3945">
        <w:rPr>
          <w:rFonts w:ascii="Times New Roman" w:hAnsi="Times New Roman"/>
          <w:b/>
          <w:bCs/>
          <w:sz w:val="36"/>
          <w:szCs w:val="36"/>
          <w:lang w:val="uk-UA" w:eastAsia="en-US"/>
        </w:rPr>
        <w:lastRenderedPageBreak/>
        <w:t>ВИСНОВОК ДО РОЗДІЛУ 2</w:t>
      </w:r>
    </w:p>
    <w:p w14:paraId="6592C1E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аний розділ бакалаврського проекту було присвячено  опису предметної області завдання, проведенню формування основних вимог та основного інструментарію для розроблюваного додатку. Розроблені та опрацьовані ймовірні розвитки подій використання та визначені можливі обмеження для них, що повинно завадити виникненню небажаних подій.</w:t>
      </w:r>
    </w:p>
    <w:p w14:paraId="4A249A32"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ісля проведеного аналізу та попереднього проектування додатку було побудовано діаграми варіантів застосування (англ. use-case diagrams) для основних прецедентів, таких як:</w:t>
      </w:r>
    </w:p>
    <w:p w14:paraId="793C589C" w14:textId="77777777" w:rsidR="007A3945" w:rsidRPr="007A3945" w:rsidRDefault="007A3945" w:rsidP="000E52EE">
      <w:pPr>
        <w:numPr>
          <w:ilvl w:val="0"/>
          <w:numId w:val="36"/>
        </w:numPr>
        <w:tabs>
          <w:tab w:val="left" w:pos="840"/>
          <w:tab w:val="left" w:pos="1120"/>
          <w:tab w:val="left" w:pos="1960"/>
        </w:tabs>
        <w:overflowPunct/>
        <w:autoSpaceDE/>
        <w:autoSpaceDN/>
        <w:adjustRightInd/>
        <w:spacing w:after="160" w:line="360" w:lineRule="auto"/>
        <w:ind w:left="1105" w:hanging="545"/>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вторизація.</w:t>
      </w:r>
    </w:p>
    <w:p w14:paraId="1B2060D2" w14:textId="77777777" w:rsidR="007A3945" w:rsidRPr="007A3945" w:rsidRDefault="007A3945" w:rsidP="000E52EE">
      <w:pPr>
        <w:numPr>
          <w:ilvl w:val="0"/>
          <w:numId w:val="36"/>
        </w:numPr>
        <w:tabs>
          <w:tab w:val="left" w:pos="840"/>
        </w:tabs>
        <w:overflowPunct/>
        <w:autoSpaceDE/>
        <w:autoSpaceDN/>
        <w:adjustRightInd/>
        <w:spacing w:after="160" w:line="360" w:lineRule="auto"/>
        <w:ind w:left="825" w:hanging="265"/>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єстрація.</w:t>
      </w:r>
    </w:p>
    <w:p w14:paraId="442F0D6A" w14:textId="77777777" w:rsidR="007A3945" w:rsidRPr="007A3945" w:rsidRDefault="007A3945" w:rsidP="000E52EE">
      <w:pPr>
        <w:numPr>
          <w:ilvl w:val="0"/>
          <w:numId w:val="36"/>
        </w:numPr>
        <w:tabs>
          <w:tab w:val="left" w:pos="840"/>
        </w:tabs>
        <w:overflowPunct/>
        <w:autoSpaceDE/>
        <w:autoSpaceDN/>
        <w:adjustRightInd/>
        <w:spacing w:after="160" w:line="360" w:lineRule="auto"/>
        <w:ind w:left="825" w:hanging="265"/>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иконання запису голосу.</w:t>
      </w:r>
    </w:p>
    <w:p w14:paraId="5C226D0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они були опрацьовані більш детально, так як вони можуть мати різноманітні варіанти розвитку залежно від проведених раніше маніпуляцій та поточного вибору користувача. Врахування таких варіантів на етапі проектування спростить подальшу розробку та дозволить запобігти небажаному виникненню помилок під час роботи додатку.</w:t>
      </w:r>
    </w:p>
    <w:p w14:paraId="2FBD975C"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Також для кожного з прецедентів було описано створення графічного інтерфейсу та всі елементи які використовуються на екранах, що демонструють дані прецеденти. Було розглянуто головні технології проектування дизайну додатку та необхідні для подальшої розробки принципи.</w:t>
      </w:r>
      <w:r w:rsidRPr="007A3945">
        <w:rPr>
          <w:rFonts w:ascii="Calibri" w:eastAsia="Calibri" w:hAnsi="Calibri"/>
          <w:noProof/>
          <w:sz w:val="22"/>
          <w:szCs w:val="22"/>
        </w:rPr>
        <mc:AlternateContent>
          <mc:Choice Requires="wpg">
            <w:drawing>
              <wp:anchor distT="0" distB="0" distL="114300" distR="114300" simplePos="0" relativeHeight="251693056" behindDoc="0" locked="0" layoutInCell="0" allowOverlap="1" wp14:anchorId="47EFC010" wp14:editId="53A7F35D">
                <wp:simplePos x="0" y="0"/>
                <wp:positionH relativeFrom="page">
                  <wp:posOffset>720090</wp:posOffset>
                </wp:positionH>
                <wp:positionV relativeFrom="page">
                  <wp:posOffset>252095</wp:posOffset>
                </wp:positionV>
                <wp:extent cx="6588760" cy="10189210"/>
                <wp:effectExtent l="0" t="0" r="21590" b="21590"/>
                <wp:wrapNone/>
                <wp:docPr id="999" name="Группа 6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A2E124"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0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318802"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0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0F9462"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0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D2255"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0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E3A723"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0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F451BE"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0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26ED39" w14:textId="77777777" w:rsidR="007A3945" w:rsidRPr="001D3059" w:rsidRDefault="007A3945" w:rsidP="007A3945">
                              <w:pPr>
                                <w:pStyle w:val="af"/>
                                <w:jc w:val="center"/>
                                <w:rPr>
                                  <w:rFonts w:ascii="Mipgost" w:hAnsi="Mipgost"/>
                                  <w:sz w:val="24"/>
                                </w:rPr>
                              </w:pPr>
                              <w:r>
                                <w:rPr>
                                  <w:rFonts w:ascii="Mipgost" w:hAnsi="Mipgost"/>
                                  <w:sz w:val="24"/>
                                </w:rPr>
                                <w:t>35</w:t>
                              </w:r>
                            </w:p>
                          </w:txbxContent>
                        </wps:txbx>
                        <wps:bodyPr rot="0" vert="horz" wrap="square" lIns="12700" tIns="12700" rIns="12700" bIns="12700" anchor="t" anchorCtr="0" upright="1">
                          <a:noAutofit/>
                        </wps:bodyPr>
                      </wps:wsp>
                      <wps:wsp>
                        <wps:cNvPr id="10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D9F564"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EFC010" id="Группа 681" o:spid="_x0000_s1896" style="position:absolute;left:0;text-align:left;margin-left:56.7pt;margin-top:19.85pt;width:518.8pt;height:802.3pt;z-index:2516930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" o:allowincell="f">
                <v:rect id="Rectangle 251" o:spid="_x0000_s18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" filled="f" strokeweight="2pt"/>
                <v:line id="Line 252" o:spid="_x0000_s18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" strokeweight="2pt"/>
                <v:line id="Line 253" o:spid="_x0000_s18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" strokeweight="2pt"/>
                <v:line id="Line 254" o:spid="_x0000_s19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" strokeweight="2pt"/>
                <v:line id="Line 255" o:spid="_x0000_s19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" strokeweight="2pt"/>
                <v:line id="Line 256" o:spid="_x0000_s19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" strokeweight="2pt"/>
                <v:line id="Line 257" o:spid="_x0000_s19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" strokeweight="2pt"/>
                <v:line id="Line 258" o:spid="_x0000_s19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" strokeweight="2pt"/>
                <v:line id="Line 259" o:spid="_x0000_s19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" strokeweight="1pt"/>
                <v:line id="Line 260" o:spid="_x0000_s19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" strokeweight="2pt"/>
                <v:line id="Line 261" o:spid="_x0000_s19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" strokeweight="1pt"/>
                <v:rect id="Rectangle 262" o:spid="_x0000_s19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" filled="f" stroked="f" strokeweight=".25pt">
                  <v:textbox inset="1pt,1pt,1pt,1pt">
                    <w:txbxContent>
                      <w:p w14:paraId="79A2E124"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9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" filled="f" stroked="f" strokeweight=".25pt">
                  <v:textbox inset="1pt,1pt,1pt,1pt">
                    <w:txbxContent>
                      <w:p w14:paraId="4A318802"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9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" filled="f" stroked="f" strokeweight=".25pt">
                  <v:textbox inset="1pt,1pt,1pt,1pt">
                    <w:txbxContent>
                      <w:p w14:paraId="2E0F9462"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9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" filled="f" stroked="f" strokeweight=".25pt">
                  <v:textbox inset="1pt,1pt,1pt,1pt">
                    <w:txbxContent>
                      <w:p w14:paraId="1D6D2255"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9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7wQAAAN0AAAAPAAAAZHJzL2Rvd25yZXYueG1sRE/fa8Iw&#10;EH4f+D+EE/Y2E8WJ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LP75vvBAAAA3QAAAA8AAAAA&#10;AAAAAAAAAAAABwIAAGRycy9kb3ducmV2LnhtbFBLBQYAAAAAAwADALcAAAD1AgAAAAA=&#10;" filled="f" stroked="f" strokeweight=".25pt">
                  <v:textbox inset="1pt,1pt,1pt,1pt">
                    <w:txbxContent>
                      <w:p w14:paraId="48E3A723"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9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" filled="f" stroked="f" strokeweight=".25pt">
                  <v:textbox inset="1pt,1pt,1pt,1pt">
                    <w:txbxContent>
                      <w:p w14:paraId="08F451BE"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9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0XwQAAAN0AAAAPAAAAZHJzL2Rvd25yZXYueG1sRE/fa8Iw&#10;EH4f+D+EE/Y2E0Wc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Cxl3RfBAAAA3QAAAA8AAAAA&#10;AAAAAAAAAAAABwIAAGRycy9kb3ducmV2LnhtbFBLBQYAAAAAAwADALcAAAD1AgAAAAA=&#10;" filled="f" stroked="f" strokeweight=".25pt">
                  <v:textbox inset="1pt,1pt,1pt,1pt">
                    <w:txbxContent>
                      <w:p w14:paraId="6A26ED39" w14:textId="77777777" w:rsidR="007A3945" w:rsidRPr="001D3059" w:rsidRDefault="007A3945" w:rsidP="007A3945">
                        <w:pPr>
                          <w:pStyle w:val="a1"/>
                          <w:jc w:val="center"/>
                          <w:rPr>
                            <w:rFonts w:ascii="Mipgost" w:hAnsi="Mipgost"/>
                            <w:sz w:val="24"/>
                          </w:rPr>
                        </w:pPr>
                        <w:r>
                          <w:rPr>
                            <w:rFonts w:ascii="Mipgost" w:hAnsi="Mipgost"/>
                            <w:sz w:val="24"/>
                          </w:rPr>
                          <w:t>35</w:t>
                        </w:r>
                      </w:p>
                    </w:txbxContent>
                  </v:textbox>
                </v:rect>
                <v:rect id="Rectangle 269" o:spid="_x0000_s19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" filled="f" stroked="f" strokeweight=".25pt">
                  <v:textbox inset="1pt,1pt,1pt,1pt">
                    <w:txbxContent>
                      <w:p w14:paraId="0CD9F564"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17647AE4" w14:textId="77777777" w:rsidR="007A3945" w:rsidRPr="007A3945" w:rsidRDefault="007A3945" w:rsidP="007A3945">
      <w:pPr>
        <w:overflowPunct/>
        <w:autoSpaceDE/>
        <w:autoSpaceDN/>
        <w:adjustRightInd/>
        <w:spacing w:after="160" w:line="259" w:lineRule="auto"/>
        <w:textAlignment w:val="auto"/>
        <w:rPr>
          <w:lang w:val="uk-UA"/>
        </w:rPr>
      </w:pPr>
      <w:r w:rsidRPr="007A3945">
        <w:rPr>
          <w:lang w:val="uk-UA"/>
        </w:rPr>
        <w:br w:type="page"/>
      </w:r>
    </w:p>
    <w:p w14:paraId="04CB47D6" w14:textId="77777777" w:rsidR="007A3945" w:rsidRPr="007A3945" w:rsidRDefault="007A3945" w:rsidP="007A3945">
      <w:pPr>
        <w:keepNext/>
        <w:kinsoku w:val="0"/>
        <w:wordWrap w:val="0"/>
        <w:overflowPunct/>
        <w:autoSpaceDE/>
        <w:autoSpaceDN/>
        <w:adjustRightInd/>
        <w:snapToGrid w:val="0"/>
        <w:spacing w:after="160" w:line="360" w:lineRule="auto"/>
        <w:jc w:val="center"/>
        <w:textAlignment w:val="auto"/>
        <w:outlineLvl w:val="0"/>
        <w:rPr>
          <w:rFonts w:ascii="Times New Roman" w:hAnsi="Times New Roman"/>
          <w:b/>
          <w:bCs/>
          <w:sz w:val="36"/>
          <w:szCs w:val="36"/>
          <w:lang w:val="uk-UA" w:eastAsia="en-US"/>
        </w:rPr>
      </w:pPr>
      <w:bookmarkStart w:id="21" w:name="_Toc515750057"/>
      <w:r w:rsidRPr="007A3945">
        <w:rPr>
          <w:rFonts w:ascii="Times New Roman" w:hAnsi="Times New Roman"/>
          <w:b/>
          <w:bCs/>
          <w:sz w:val="36"/>
          <w:szCs w:val="36"/>
          <w:lang w:val="uk-UA" w:eastAsia="en-US"/>
        </w:rPr>
        <w:lastRenderedPageBreak/>
        <w:t>РОЗДІЛ 3</w:t>
      </w:r>
    </w:p>
    <w:p w14:paraId="058F8967" w14:textId="77777777" w:rsidR="007A3945" w:rsidRPr="007A3945" w:rsidRDefault="007A3945" w:rsidP="007A3945">
      <w:pPr>
        <w:keepNext/>
        <w:kinsoku w:val="0"/>
        <w:wordWrap w:val="0"/>
        <w:overflowPunct/>
        <w:autoSpaceDE/>
        <w:autoSpaceDN/>
        <w:adjustRightInd/>
        <w:snapToGrid w:val="0"/>
        <w:spacing w:after="160" w:line="360" w:lineRule="auto"/>
        <w:jc w:val="center"/>
        <w:textAlignment w:val="auto"/>
        <w:outlineLvl w:val="0"/>
        <w:rPr>
          <w:rFonts w:ascii="Times New Roman" w:hAnsi="Times New Roman"/>
          <w:b/>
          <w:bCs/>
          <w:sz w:val="36"/>
          <w:szCs w:val="36"/>
          <w:lang w:val="uk-UA" w:eastAsia="en-US"/>
        </w:rPr>
      </w:pPr>
      <w:r w:rsidRPr="007A3945">
        <w:rPr>
          <w:rFonts w:ascii="Times New Roman" w:hAnsi="Times New Roman"/>
          <w:b/>
          <w:bCs/>
          <w:sz w:val="36"/>
          <w:szCs w:val="36"/>
          <w:lang w:val="uk-UA" w:eastAsia="en-US"/>
        </w:rPr>
        <w:t>РОЗРОБКА ДОДАТКУ</w:t>
      </w:r>
      <w:bookmarkEnd w:id="21"/>
    </w:p>
    <w:p w14:paraId="6E96F1C8" w14:textId="77777777" w:rsidR="007A3945" w:rsidRPr="007A3945" w:rsidRDefault="007A3945" w:rsidP="000E52EE">
      <w:pPr>
        <w:keepNext/>
        <w:keepLines/>
        <w:numPr>
          <w:ilvl w:val="1"/>
          <w:numId w:val="38"/>
        </w:numPr>
        <w:overflowPunct/>
        <w:autoSpaceDE/>
        <w:autoSpaceDN/>
        <w:adjustRightInd/>
        <w:spacing w:before="120" w:after="120" w:line="360" w:lineRule="auto"/>
        <w:contextualSpacing/>
        <w:jc w:val="both"/>
        <w:textAlignment w:val="auto"/>
        <w:outlineLvl w:val="1"/>
        <w:rPr>
          <w:rFonts w:ascii="Times New Roman" w:hAnsi="Times New Roman"/>
          <w:b/>
          <w:bCs/>
          <w:sz w:val="32"/>
          <w:szCs w:val="32"/>
          <w:lang w:val="uk-UA" w:eastAsia="en-US"/>
        </w:rPr>
      </w:pPr>
      <w:r w:rsidRPr="007A3945">
        <w:rPr>
          <w:rFonts w:ascii="Times New Roman" w:hAnsi="Times New Roman"/>
          <w:b/>
          <w:bCs/>
          <w:sz w:val="32"/>
          <w:szCs w:val="32"/>
          <w:lang w:val="uk-UA" w:eastAsia="en-US"/>
        </w:rPr>
        <w:t>Загальні відомості про розробку додатків для різних платформ</w:t>
      </w:r>
    </w:p>
    <w:p w14:paraId="2FC67CC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скільки основна ідея полягає в тому щоб розробити додаток на персональній комп’ютер, то перш за все треба розглянути базові методи розробки на передових операційних системах:</w:t>
      </w:r>
    </w:p>
    <w:p w14:paraId="6CAE4A64" w14:textId="77777777" w:rsidR="007A3945" w:rsidRPr="007A3945" w:rsidRDefault="007A3945" w:rsidP="000E52EE">
      <w:pPr>
        <w:numPr>
          <w:ilvl w:val="0"/>
          <w:numId w:val="3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Windows: для створення програм, більшість людей використовують C++, C # (C Sharp), VB (Visual Basic) для розробки. Це може включати використання, або повторне використання деяких бібліотек з відкритим вихідним кодом .NET для створення додатків у всіх екосистемах Windows, таких як «Windows Store», «Windows Phone», Windows Desktop Application.</w:t>
      </w:r>
    </w:p>
    <w:p w14:paraId="7568C594" w14:textId="77777777" w:rsidR="007A3945" w:rsidRPr="007A3945" w:rsidRDefault="007A3945" w:rsidP="000E52EE">
      <w:pPr>
        <w:numPr>
          <w:ilvl w:val="0"/>
          <w:numId w:val="3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Mac OS:</w:t>
      </w:r>
      <w:r w:rsidRPr="007A3945">
        <w:rPr>
          <w:rFonts w:ascii="Times New Roman" w:hAnsi="Times New Roman"/>
          <w:b/>
          <w:i/>
          <w:sz w:val="28"/>
          <w:szCs w:val="28"/>
          <w:lang w:val="uk-UA" w:eastAsia="en-US"/>
        </w:rPr>
        <w:t xml:space="preserve"> </w:t>
      </w:r>
      <w:r w:rsidRPr="007A3945">
        <w:rPr>
          <w:rFonts w:ascii="Times New Roman" w:hAnsi="Times New Roman"/>
          <w:sz w:val="28"/>
          <w:szCs w:val="28"/>
          <w:lang w:val="uk-UA" w:eastAsia="en-US"/>
        </w:rPr>
        <w:t xml:space="preserve">для написання додатків у цій операційній системі, ми маємо декілька областей. </w:t>
      </w:r>
    </w:p>
    <w:p w14:paraId="4F70A44B" w14:textId="77777777" w:rsidR="007A3945" w:rsidRPr="007A3945" w:rsidRDefault="007A3945" w:rsidP="000E52EE">
      <w:pPr>
        <w:numPr>
          <w:ilvl w:val="3"/>
          <w:numId w:val="39"/>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Область «Cocoa», яка включає всі необхідні технології для створення інтерфейсу користувача програми. </w:t>
      </w:r>
    </w:p>
    <w:p w14:paraId="2F5BAFE2" w14:textId="77777777" w:rsidR="007A3945" w:rsidRPr="007A3945" w:rsidRDefault="007A3945" w:rsidP="000E52EE">
      <w:pPr>
        <w:numPr>
          <w:ilvl w:val="3"/>
          <w:numId w:val="39"/>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Область «Media» є всі інструменти та технології, необхідні для роботи з медіа файлами, які включають в себе 2D та 3D анімацію, редагування фото та відео. </w:t>
      </w:r>
    </w:p>
    <w:p w14:paraId="6B773463" w14:textId="77777777" w:rsidR="007A3945" w:rsidRPr="007A3945" w:rsidRDefault="007A3945" w:rsidP="000E52EE">
      <w:pPr>
        <w:numPr>
          <w:ilvl w:val="3"/>
          <w:numId w:val="39"/>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Область «Core Services», де ми можемо виконувати всі операції низькорівневої мережі, маніпуляції з рядками та даними. </w:t>
      </w:r>
    </w:p>
    <w:p w14:paraId="57219826" w14:textId="77777777" w:rsidR="007A3945" w:rsidRPr="007A3945" w:rsidRDefault="007A3945" w:rsidP="000E52EE">
      <w:pPr>
        <w:numPr>
          <w:ilvl w:val="3"/>
          <w:numId w:val="39"/>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бласть «Core OS» надає всі функціональні можливості для всіх процесорів і GPU для виконання високопродуктивних завдань.</w:t>
      </w:r>
    </w:p>
    <w:p w14:paraId="3ED6D015" w14:textId="77777777" w:rsidR="007A3945" w:rsidRPr="007A3945" w:rsidRDefault="007A3945" w:rsidP="000E52EE">
      <w:pPr>
        <w:numPr>
          <w:ilvl w:val="3"/>
          <w:numId w:val="39"/>
        </w:numPr>
        <w:overflowPunct/>
        <w:autoSpaceDE/>
        <w:autoSpaceDN/>
        <w:adjustRightInd/>
        <w:spacing w:after="160" w:line="360" w:lineRule="auto"/>
        <w:ind w:left="1418"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бласть «Kernel and Device Drivers, що надають підтримку файлових систем, мереж, безпеки, взаємодії між процесами, мов програмування, драйверів пристроїв і розширень ядра.</w:t>
      </w:r>
    </w:p>
    <w:p w14:paraId="51F98D25" w14:textId="77777777" w:rsidR="007A3945" w:rsidRPr="007A3945" w:rsidRDefault="007A3945" w:rsidP="007A3945">
      <w:pPr>
        <w:tabs>
          <w:tab w:val="left" w:pos="1837"/>
          <w:tab w:val="right" w:leader="dot" w:pos="9345"/>
        </w:tabs>
        <w:overflowPunct/>
        <w:autoSpaceDE/>
        <w:autoSpaceDN/>
        <w:adjustRightInd/>
        <w:spacing w:after="100" w:line="360" w:lineRule="auto"/>
        <w:jc w:val="both"/>
        <w:textAlignment w:val="auto"/>
        <w:rPr>
          <w:rFonts w:ascii="Calibri" w:hAnsi="Calibri"/>
          <w:noProof/>
          <w:sz w:val="22"/>
          <w:szCs w:val="22"/>
          <w:lang w:val="uk-UA" w:eastAsia="en-US"/>
        </w:rPr>
      </w:pPr>
    </w:p>
    <w:p w14:paraId="6DA8A446" w14:textId="77777777" w:rsidR="007A3945" w:rsidRPr="007A3945" w:rsidRDefault="007A3945" w:rsidP="007A3945">
      <w:pPr>
        <w:overflowPunct/>
        <w:autoSpaceDE/>
        <w:autoSpaceDN/>
        <w:adjustRightInd/>
        <w:spacing w:after="160" w:line="259" w:lineRule="auto"/>
        <w:textAlignment w:val="auto"/>
        <w:rPr>
          <w:rFonts w:ascii="Mipgost" w:eastAsia="Calibri" w:hAnsi="Mipgost"/>
          <w:noProof/>
          <w:sz w:val="20"/>
          <w:szCs w:val="22"/>
          <w:lang w:val="uk-UA"/>
        </w:rPr>
      </w:pPr>
      <w:r w:rsidRPr="007A3945">
        <w:rPr>
          <w:rFonts w:ascii="Mipgost" w:eastAsia="Calibri" w:hAnsi="Mipgost"/>
          <w:noProof/>
          <w:sz w:val="20"/>
          <w:szCs w:val="22"/>
        </w:rPr>
        <mc:AlternateContent>
          <mc:Choice Requires="wpg">
            <w:drawing>
              <wp:anchor distT="0" distB="0" distL="114300" distR="114300" simplePos="0" relativeHeight="251703296" behindDoc="0" locked="0" layoutInCell="0" allowOverlap="1" wp14:anchorId="6D30108C" wp14:editId="67F7BBED">
                <wp:simplePos x="0" y="0"/>
                <wp:positionH relativeFrom="page">
                  <wp:posOffset>720090</wp:posOffset>
                </wp:positionH>
                <wp:positionV relativeFrom="page">
                  <wp:posOffset>252095</wp:posOffset>
                </wp:positionV>
                <wp:extent cx="6588760" cy="10189210"/>
                <wp:effectExtent l="0" t="0" r="21590" b="21590"/>
                <wp:wrapNone/>
                <wp:docPr id="1019"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8D33A6"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0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40419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0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73DA3"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0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77B194"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0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57A25"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0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4ED888"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0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00E900" w14:textId="77777777" w:rsidR="007A3945" w:rsidRPr="001D3059" w:rsidRDefault="007A3945" w:rsidP="007A3945">
                              <w:pPr>
                                <w:pStyle w:val="af"/>
                                <w:jc w:val="center"/>
                                <w:rPr>
                                  <w:rFonts w:ascii="Mipgost" w:hAnsi="Mipgost"/>
                                  <w:sz w:val="24"/>
                                </w:rPr>
                              </w:pPr>
                              <w:r>
                                <w:rPr>
                                  <w:rFonts w:ascii="Mipgost" w:hAnsi="Mipgost"/>
                                  <w:sz w:val="24"/>
                                </w:rPr>
                                <w:t>36</w:t>
                              </w:r>
                            </w:p>
                          </w:txbxContent>
                        </wps:txbx>
                        <wps:bodyPr rot="0" vert="horz" wrap="square" lIns="12700" tIns="12700" rIns="12700" bIns="12700" anchor="t" anchorCtr="0" upright="1">
                          <a:noAutofit/>
                        </wps:bodyPr>
                      </wps:wsp>
                      <wps:wsp>
                        <wps:cNvPr id="10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78A570"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30108C" id="_x0000_s1916" style="position:absolute;margin-left:56.7pt;margin-top:19.85pt;width:518.8pt;height:802.3pt;z-index:2517032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" o:allowincell="f">
                <v:rect id="Rectangle 251" o:spid="_x0000_s19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" filled="f" strokeweight="2pt"/>
                <v:line id="Line 252" o:spid="_x0000_s19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" strokeweight="2pt"/>
                <v:line id="Line 253" o:spid="_x0000_s19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" strokeweight="2pt"/>
                <v:line id="Line 254" o:spid="_x0000_s19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" strokeweight="2pt"/>
                <v:line id="Line 255" o:spid="_x0000_s19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" strokeweight="2pt"/>
                <v:line id="Line 256" o:spid="_x0000_s19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" strokeweight="2pt"/>
                <v:line id="Line 257" o:spid="_x0000_s19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" strokeweight="2pt"/>
                <v:line id="Line 258" o:spid="_x0000_s19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" strokeweight="2pt"/>
                <v:line id="Line 259" o:spid="_x0000_s19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" strokeweight="1pt"/>
                <v:line id="Line 260" o:spid="_x0000_s19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" strokeweight="2pt"/>
                <v:line id="Line 261" o:spid="_x0000_s19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" strokeweight="1pt"/>
                <v:rect id="Rectangle 262" o:spid="_x0000_s19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" filled="f" stroked="f" strokeweight=".25pt">
                  <v:textbox inset="1pt,1pt,1pt,1pt">
                    <w:txbxContent>
                      <w:p w14:paraId="5A8D33A6"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9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" filled="f" stroked="f" strokeweight=".25pt">
                  <v:textbox inset="1pt,1pt,1pt,1pt">
                    <w:txbxContent>
                      <w:p w14:paraId="7540419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9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" filled="f" stroked="f" strokeweight=".25pt">
                  <v:textbox inset="1pt,1pt,1pt,1pt">
                    <w:txbxContent>
                      <w:p w14:paraId="5D573DA3"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9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" filled="f" stroked="f" strokeweight=".25pt">
                  <v:textbox inset="1pt,1pt,1pt,1pt">
                    <w:txbxContent>
                      <w:p w14:paraId="3577B194"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9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" filled="f" stroked="f" strokeweight=".25pt">
                  <v:textbox inset="1pt,1pt,1pt,1pt">
                    <w:txbxContent>
                      <w:p w14:paraId="0DE57A25"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9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" filled="f" stroked="f" strokeweight=".25pt">
                  <v:textbox inset="1pt,1pt,1pt,1pt">
                    <w:txbxContent>
                      <w:p w14:paraId="004ED888"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9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" filled="f" stroked="f" strokeweight=".25pt">
                  <v:textbox inset="1pt,1pt,1pt,1pt">
                    <w:txbxContent>
                      <w:p w14:paraId="7800E900" w14:textId="77777777" w:rsidR="007A3945" w:rsidRPr="001D3059" w:rsidRDefault="007A3945" w:rsidP="007A3945">
                        <w:pPr>
                          <w:pStyle w:val="a1"/>
                          <w:jc w:val="center"/>
                          <w:rPr>
                            <w:rFonts w:ascii="Mipgost" w:hAnsi="Mipgost"/>
                            <w:sz w:val="24"/>
                          </w:rPr>
                        </w:pPr>
                        <w:r>
                          <w:rPr>
                            <w:rFonts w:ascii="Mipgost" w:hAnsi="Mipgost"/>
                            <w:sz w:val="24"/>
                          </w:rPr>
                          <w:t>36</w:t>
                        </w:r>
                      </w:p>
                    </w:txbxContent>
                  </v:textbox>
                </v:rect>
                <v:rect id="Rectangle 269" o:spid="_x0000_s19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" filled="f" stroked="f" strokeweight=".25pt">
                  <v:textbox inset="1pt,1pt,1pt,1pt">
                    <w:txbxContent>
                      <w:p w14:paraId="1678A570"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Mipgost" w:eastAsia="Calibri" w:hAnsi="Mipgost"/>
          <w:noProof/>
          <w:sz w:val="20"/>
          <w:szCs w:val="22"/>
          <w:lang w:val="uk-UA"/>
        </w:rPr>
        <w:t xml:space="preserve"> </w:t>
      </w:r>
    </w:p>
    <w:p w14:paraId="79B2F77B" w14:textId="77777777" w:rsidR="007A3945" w:rsidRPr="007A3945" w:rsidRDefault="007A3945" w:rsidP="007A3945">
      <w:pPr>
        <w:overflowPunct/>
        <w:autoSpaceDE/>
        <w:autoSpaceDN/>
        <w:adjustRightInd/>
        <w:spacing w:after="160" w:line="360" w:lineRule="auto"/>
        <w:textAlignment w:val="auto"/>
        <w:rPr>
          <w:rFonts w:ascii="Mipgost" w:eastAsia="Calibri" w:hAnsi="Mipgost"/>
          <w:sz w:val="22"/>
          <w:szCs w:val="22"/>
          <w:lang w:val="uk-UA" w:eastAsia="en-US"/>
        </w:rPr>
      </w:pPr>
      <w:r w:rsidRPr="007A3945">
        <w:rPr>
          <w:rFonts w:ascii="Times New Roman" w:hAnsi="Times New Roman"/>
          <w:sz w:val="28"/>
          <w:szCs w:val="28"/>
          <w:lang w:val="uk-UA" w:eastAsia="en-US"/>
        </w:rPr>
        <w:lastRenderedPageBreak/>
        <w:t>Цей рівень також відкриває середовище «Mach Kernel», драйвери пристроїв, функції бібліотеки BSD та інші компоненти низького рівня.</w:t>
      </w:r>
    </w:p>
    <w:p w14:paraId="61CD12CE" w14:textId="77777777" w:rsidR="007A3945" w:rsidRPr="007A3945" w:rsidRDefault="007A3945" w:rsidP="007A3945">
      <w:pPr>
        <w:tabs>
          <w:tab w:val="left" w:pos="1134"/>
        </w:tabs>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3) Linux подібні:</w:t>
      </w:r>
      <w:r w:rsidRPr="007A3945">
        <w:rPr>
          <w:rFonts w:ascii="Times New Roman" w:hAnsi="Times New Roman"/>
          <w:b/>
          <w:i/>
          <w:sz w:val="28"/>
          <w:szCs w:val="28"/>
          <w:lang w:val="uk-UA" w:eastAsia="en-US"/>
        </w:rPr>
        <w:t xml:space="preserve"> </w:t>
      </w:r>
      <w:r w:rsidRPr="007A3945">
        <w:rPr>
          <w:rFonts w:ascii="Times New Roman" w:hAnsi="Times New Roman"/>
          <w:sz w:val="28"/>
          <w:szCs w:val="28"/>
          <w:lang w:val="uk-UA" w:eastAsia="en-US"/>
        </w:rPr>
        <w:t>дані ОС найпопулярніші для розробників. Linux зазвичай використовує Python або інші бібліотеки для інтерфейсу користувача програми. Для Linux, якщо вам потрібні послуги, такі як 3D і 2D рендеринг, вам знадобиться OpenGL. Ядро Linux надає низькорівневі функціональні можливості.</w:t>
      </w:r>
    </w:p>
    <w:p w14:paraId="1357630C" w14:textId="77777777" w:rsidR="007A3945" w:rsidRPr="007A3945" w:rsidRDefault="007A3945" w:rsidP="007A3945">
      <w:pPr>
        <w:tabs>
          <w:tab w:val="left" w:pos="1134"/>
        </w:tabs>
        <w:overflowPunct/>
        <w:autoSpaceDE/>
        <w:autoSpaceDN/>
        <w:adjustRightInd/>
        <w:spacing w:line="360" w:lineRule="auto"/>
        <w:jc w:val="both"/>
        <w:textAlignment w:val="auto"/>
        <w:rPr>
          <w:rFonts w:ascii="Times New Roman" w:hAnsi="Times New Roman"/>
          <w:sz w:val="28"/>
          <w:szCs w:val="28"/>
          <w:lang w:eastAsia="en-US"/>
        </w:rPr>
      </w:pPr>
      <w:r w:rsidRPr="007A3945">
        <w:rPr>
          <w:rFonts w:ascii="Times New Roman" w:hAnsi="Times New Roman"/>
          <w:sz w:val="28"/>
          <w:szCs w:val="28"/>
          <w:lang w:val="uk-UA" w:eastAsia="en-US"/>
        </w:rPr>
        <w:t>Отже, розробникам потрібно багато дізнатися про технології та фреймворки для розробки додатків на MacOS. Зауважте, що немає схожості з технологічним стеком Windows, який там використовується, тож ми маємо обрати інший шлях.</w:t>
      </w:r>
      <w:r w:rsidRPr="007A3945">
        <w:rPr>
          <w:rFonts w:ascii="Times New Roman" w:hAnsi="Times New Roman"/>
          <w:sz w:val="28"/>
          <w:szCs w:val="28"/>
          <w:lang w:eastAsia="en-US"/>
        </w:rPr>
        <w:t>[8]</w:t>
      </w:r>
    </w:p>
    <w:p w14:paraId="1A7F80A7"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eastAsia="en-US"/>
        </w:rPr>
      </w:pPr>
      <w:r w:rsidRPr="007A3945">
        <w:rPr>
          <w:rFonts w:ascii="Mipgost" w:eastAsia="Calibri" w:hAnsi="Mipgost"/>
          <w:noProof/>
          <w:sz w:val="20"/>
          <w:szCs w:val="22"/>
        </w:rPr>
        <mc:AlternateContent>
          <mc:Choice Requires="wpg">
            <w:drawing>
              <wp:anchor distT="0" distB="0" distL="114300" distR="114300" simplePos="0" relativeHeight="251704320" behindDoc="0" locked="0" layoutInCell="0" allowOverlap="1" wp14:anchorId="25F150AF" wp14:editId="35B11E65">
                <wp:simplePos x="0" y="0"/>
                <wp:positionH relativeFrom="page">
                  <wp:posOffset>720090</wp:posOffset>
                </wp:positionH>
                <wp:positionV relativeFrom="page">
                  <wp:posOffset>252095</wp:posOffset>
                </wp:positionV>
                <wp:extent cx="6588760" cy="10189210"/>
                <wp:effectExtent l="0" t="0" r="21590" b="21590"/>
                <wp:wrapNone/>
                <wp:docPr id="1039"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5CDA33"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0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6AD6B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0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0C3CFA"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0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BECD64"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0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53165D"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0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D36CE6"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0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62632A" w14:textId="77777777" w:rsidR="007A3945" w:rsidRPr="001D3059" w:rsidRDefault="007A3945" w:rsidP="007A3945">
                              <w:pPr>
                                <w:pStyle w:val="af"/>
                                <w:jc w:val="center"/>
                                <w:rPr>
                                  <w:rFonts w:ascii="Mipgost" w:hAnsi="Mipgost"/>
                                  <w:sz w:val="24"/>
                                </w:rPr>
                              </w:pPr>
                              <w:r>
                                <w:rPr>
                                  <w:rFonts w:ascii="Mipgost" w:hAnsi="Mipgost"/>
                                  <w:sz w:val="24"/>
                                </w:rPr>
                                <w:t>37</w:t>
                              </w:r>
                            </w:p>
                          </w:txbxContent>
                        </wps:txbx>
                        <wps:bodyPr rot="0" vert="horz" wrap="square" lIns="12700" tIns="12700" rIns="12700" bIns="12700" anchor="t" anchorCtr="0" upright="1">
                          <a:noAutofit/>
                        </wps:bodyPr>
                      </wps:wsp>
                      <wps:wsp>
                        <wps:cNvPr id="10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FC9239"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F150AF" id="_x0000_s1936" style="position:absolute;margin-left:56.7pt;margin-top:19.85pt;width:518.8pt;height:802.3pt;z-index:25170432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" o:allowincell="f">
                <v:rect id="Rectangle 251" o:spid="_x0000_s19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" filled="f" strokeweight="2pt"/>
                <v:line id="Line 252" o:spid="_x0000_s19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" strokeweight="2pt"/>
                <v:line id="Line 253" o:spid="_x0000_s19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" strokeweight="2pt"/>
                <v:line id="Line 254" o:spid="_x0000_s19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" strokeweight="2pt"/>
                <v:line id="Line 255" o:spid="_x0000_s19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" strokeweight="2pt"/>
                <v:line id="Line 256" o:spid="_x0000_s19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" strokeweight="2pt"/>
                <v:line id="Line 257" o:spid="_x0000_s19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" strokeweight="2pt"/>
                <v:line id="Line 258" o:spid="_x0000_s19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" strokeweight="2pt"/>
                <v:line id="Line 259" o:spid="_x0000_s19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" strokeweight="1pt"/>
                <v:line id="Line 260" o:spid="_x0000_s19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" strokeweight="2pt"/>
                <v:line id="Line 261" o:spid="_x0000_s19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" strokeweight="1pt"/>
                <v:rect id="Rectangle 262" o:spid="_x0000_s19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k4wQAAAN0AAAAPAAAAZHJzL2Rvd25yZXYueG1sRE/fa8Iw&#10;EH4f+D+EE/Y2E8WJ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FqqWTjBAAAA3QAAAA8AAAAA&#10;AAAAAAAAAAAABwIAAGRycy9kb3ducmV2LnhtbFBLBQYAAAAAAwADALcAAAD1AgAAAAA=&#10;" filled="f" stroked="f" strokeweight=".25pt">
                  <v:textbox inset="1pt,1pt,1pt,1pt">
                    <w:txbxContent>
                      <w:p w14:paraId="265CDA33"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9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" filled="f" stroked="f" strokeweight=".25pt">
                  <v:textbox inset="1pt,1pt,1pt,1pt">
                    <w:txbxContent>
                      <w:p w14:paraId="4B6AD6B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9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" filled="f" stroked="f" strokeweight=".25pt">
                  <v:textbox inset="1pt,1pt,1pt,1pt">
                    <w:txbxContent>
                      <w:p w14:paraId="490C3CFA"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9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" filled="f" stroked="f" strokeweight=".25pt">
                  <v:textbox inset="1pt,1pt,1pt,1pt">
                    <w:txbxContent>
                      <w:p w14:paraId="18BECD64"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9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" filled="f" stroked="f" strokeweight=".25pt">
                  <v:textbox inset="1pt,1pt,1pt,1pt">
                    <w:txbxContent>
                      <w:p w14:paraId="5153165D"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9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" filled="f" stroked="f" strokeweight=".25pt">
                  <v:textbox inset="1pt,1pt,1pt,1pt">
                    <w:txbxContent>
                      <w:p w14:paraId="0CD36CE6"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9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" filled="f" stroked="f" strokeweight=".25pt">
                  <v:textbox inset="1pt,1pt,1pt,1pt">
                    <w:txbxContent>
                      <w:p w14:paraId="3962632A" w14:textId="77777777" w:rsidR="007A3945" w:rsidRPr="001D3059" w:rsidRDefault="007A3945" w:rsidP="007A3945">
                        <w:pPr>
                          <w:pStyle w:val="a1"/>
                          <w:jc w:val="center"/>
                          <w:rPr>
                            <w:rFonts w:ascii="Mipgost" w:hAnsi="Mipgost"/>
                            <w:sz w:val="24"/>
                          </w:rPr>
                        </w:pPr>
                        <w:r>
                          <w:rPr>
                            <w:rFonts w:ascii="Mipgost" w:hAnsi="Mipgost"/>
                            <w:sz w:val="24"/>
                          </w:rPr>
                          <w:t>37</w:t>
                        </w:r>
                      </w:p>
                    </w:txbxContent>
                  </v:textbox>
                </v:rect>
                <v:rect id="Rectangle 269" o:spid="_x0000_s19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" filled="f" stroked="f" strokeweight=".25pt">
                  <v:textbox inset="1pt,1pt,1pt,1pt">
                    <w:txbxContent>
                      <w:p w14:paraId="54FC9239"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eastAsia="en-US"/>
        </w:rPr>
        <w:br w:type="page"/>
      </w:r>
    </w:p>
    <w:p w14:paraId="28775079" w14:textId="77777777" w:rsidR="007A3945" w:rsidRPr="007A3945" w:rsidRDefault="007A3945" w:rsidP="000E52EE">
      <w:pPr>
        <w:numPr>
          <w:ilvl w:val="1"/>
          <w:numId w:val="38"/>
        </w:numPr>
        <w:overflowPunct/>
        <w:autoSpaceDE/>
        <w:autoSpaceDN/>
        <w:adjustRightInd/>
        <w:spacing w:after="160" w:line="360" w:lineRule="auto"/>
        <w:contextualSpacing/>
        <w:jc w:val="both"/>
        <w:textAlignment w:val="auto"/>
        <w:rPr>
          <w:rFonts w:ascii="Times New Roman" w:hAnsi="Times New Roman"/>
          <w:sz w:val="32"/>
          <w:szCs w:val="28"/>
          <w:lang w:val="uk-UA" w:eastAsia="en-US"/>
        </w:rPr>
      </w:pPr>
      <w:r w:rsidRPr="007A3945">
        <w:rPr>
          <w:rFonts w:ascii="Times New Roman" w:hAnsi="Times New Roman"/>
          <w:b/>
          <w:bCs/>
          <w:sz w:val="32"/>
          <w:szCs w:val="28"/>
          <w:lang w:val="uk-UA" w:eastAsia="en-US"/>
        </w:rPr>
        <w:lastRenderedPageBreak/>
        <w:t>Використання Web технологій для розробки додатку</w:t>
      </w:r>
    </w:p>
    <w:p w14:paraId="04570894"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еб-розробка - одна з найгарячіших тем, і не дивно, що населення веб-розробників досить високе. Є також багато веб-розробників, які можуть розробляти та створювати програми з дивовижним UI або UX. Їх легко знайти, оскільки ці технології є стандартними і використовуються провідними компаніями світу для своїх виробничих проектів. Є безліч рамок, які допомагають іншим командам, підтриманим технологічними гігантами в галузі, такими  як Facebook, або Amazon. Існує декілька причин чому варто вибрати веб розробку для контексту, потрібного у розробці додатку:</w:t>
      </w:r>
    </w:p>
    <w:p w14:paraId="19F0C858" w14:textId="77777777" w:rsidR="007A3945" w:rsidRPr="007A3945" w:rsidRDefault="007A3945" w:rsidP="000E52EE">
      <w:pPr>
        <w:numPr>
          <w:ilvl w:val="0"/>
          <w:numId w:val="40"/>
        </w:numPr>
        <w:overflowPunct/>
        <w:autoSpaceDE/>
        <w:autoSpaceDN/>
        <w:adjustRightInd/>
        <w:spacing w:after="160" w:line="360" w:lineRule="auto"/>
        <w:contextualSpacing/>
        <w:jc w:val="both"/>
        <w:textAlignment w:val="auto"/>
        <w:rPr>
          <w:rFonts w:ascii="Mipgost" w:eastAsia="Calibri" w:hAnsi="Mipgost"/>
          <w:sz w:val="22"/>
          <w:szCs w:val="22"/>
          <w:lang w:val="uk-UA" w:eastAsia="en-US"/>
        </w:rPr>
      </w:pPr>
      <w:r w:rsidRPr="007A3945">
        <w:rPr>
          <w:rFonts w:ascii="Times New Roman" w:hAnsi="Times New Roman"/>
          <w:sz w:val="28"/>
          <w:szCs w:val="28"/>
          <w:lang w:val="uk-UA" w:eastAsia="en-US"/>
        </w:rPr>
        <w:t>Дизайн: Презентація вашого вмісту та контроль користувальницького досвіду у вивченні ваших послуг має вирішальне значення для передачі ефективного повідомлення. Веб-розробка забезпечує універсальне рішення для вирішення цієї проблеми за допомогою HTML, CSS і Javascript. Замість того, щоб турбуватися про крос-платформні інтерфейси легше використовувати медіа-запити CSS для обліку різних розмірів вікна веб-переглядача, ніж створювати та змінювати кожен інтерфейс користувача для магазину Windows, магазину додатків Mac OS та ринку Linux. Крім того, фреймворки веб-розробки, такі як «Bootstrap», також полегшують перебір суперечності сумісності, що залежить від екрану, на якому переглядається додаток. З точки зору уніфікованого дизайну, веб-розробку набагато простіше керувати та виконувати.</w:t>
      </w:r>
    </w:p>
    <w:p w14:paraId="4542A2BF" w14:textId="77777777" w:rsidR="007A3945" w:rsidRPr="007A3945" w:rsidRDefault="007A3945" w:rsidP="000E52EE">
      <w:pPr>
        <w:numPr>
          <w:ilvl w:val="0"/>
          <w:numId w:val="40"/>
        </w:numPr>
        <w:overflowPunct/>
        <w:autoSpaceDE/>
        <w:autoSpaceDN/>
        <w:adjustRightInd/>
        <w:spacing w:after="160" w:line="360" w:lineRule="auto"/>
        <w:contextualSpacing/>
        <w:jc w:val="both"/>
        <w:textAlignment w:val="auto"/>
        <w:rPr>
          <w:rFonts w:ascii="Mipgost" w:eastAsia="Calibri" w:hAnsi="Mipgost"/>
          <w:sz w:val="22"/>
          <w:szCs w:val="22"/>
          <w:lang w:val="uk-UA" w:eastAsia="en-US"/>
        </w:rPr>
      </w:pPr>
      <w:r w:rsidRPr="007A3945">
        <w:rPr>
          <w:rFonts w:ascii="Times New Roman" w:hAnsi="Times New Roman"/>
          <w:sz w:val="28"/>
          <w:szCs w:val="28"/>
          <w:lang w:val="uk-UA" w:eastAsia="en-US"/>
        </w:rPr>
        <w:t>Розробка: веб-розробка використовує переваги HTML, CSS і Javascript для створення ефективних і захоплюючих веб-додатків з відносною легкістю. Порівняйте це з рідними програмами, в яких код повинен бути спеціально написаний для кожного ринку, оскільки мова і процеси істотно відрізняються.</w:t>
      </w:r>
    </w:p>
    <w:p w14:paraId="286A5DDE" w14:textId="77777777" w:rsidR="007A3945" w:rsidRPr="007A3945" w:rsidRDefault="007A3945" w:rsidP="007A3945">
      <w:pPr>
        <w:overflowPunct/>
        <w:autoSpaceDE/>
        <w:autoSpaceDN/>
        <w:adjustRightInd/>
        <w:spacing w:after="160" w:line="259" w:lineRule="auto"/>
        <w:textAlignment w:val="auto"/>
        <w:rPr>
          <w:rFonts w:ascii="Mipgost" w:eastAsia="Calibri" w:hAnsi="Mipgost"/>
          <w:sz w:val="22"/>
          <w:szCs w:val="22"/>
          <w:lang w:val="uk-UA" w:eastAsia="en-US"/>
        </w:rPr>
      </w:pPr>
      <w:r w:rsidRPr="007A3945">
        <w:rPr>
          <w:rFonts w:ascii="Mipgost" w:eastAsia="Calibri" w:hAnsi="Mipgost"/>
          <w:noProof/>
          <w:sz w:val="20"/>
          <w:szCs w:val="22"/>
        </w:rPr>
        <mc:AlternateContent>
          <mc:Choice Requires="wpg">
            <w:drawing>
              <wp:anchor distT="0" distB="0" distL="114300" distR="114300" simplePos="0" relativeHeight="251702272" behindDoc="0" locked="1" layoutInCell="0" allowOverlap="1" wp14:anchorId="66E7D3D8" wp14:editId="66B6E66D">
                <wp:simplePos x="0" y="0"/>
                <wp:positionH relativeFrom="page">
                  <wp:posOffset>720090</wp:posOffset>
                </wp:positionH>
                <wp:positionV relativeFrom="page">
                  <wp:posOffset>252095</wp:posOffset>
                </wp:positionV>
                <wp:extent cx="6588760" cy="10189210"/>
                <wp:effectExtent l="15240" t="13970" r="15875" b="17145"/>
                <wp:wrapNone/>
                <wp:docPr id="1059"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CF4E6E"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0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13B16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0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4BB1A0"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0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EAD3C7"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0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974D24"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0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0FD16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0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0324B8" w14:textId="77777777" w:rsidR="007A3945" w:rsidRPr="001D3059" w:rsidRDefault="007A3945" w:rsidP="007A3945">
                              <w:pPr>
                                <w:pStyle w:val="af"/>
                                <w:jc w:val="center"/>
                                <w:rPr>
                                  <w:rFonts w:ascii="Mipgost" w:hAnsi="Mipgost"/>
                                  <w:sz w:val="24"/>
                                </w:rPr>
                              </w:pPr>
                              <w:r>
                                <w:rPr>
                                  <w:rFonts w:ascii="Mipgost" w:hAnsi="Mipgost"/>
                                  <w:sz w:val="24"/>
                                </w:rPr>
                                <w:t>38</w:t>
                              </w:r>
                            </w:p>
                          </w:txbxContent>
                        </wps:txbx>
                        <wps:bodyPr rot="0" vert="horz" wrap="square" lIns="12700" tIns="12700" rIns="12700" bIns="12700" anchor="t" anchorCtr="0" upright="1">
                          <a:noAutofit/>
                        </wps:bodyPr>
                      </wps:wsp>
                      <wps:wsp>
                        <wps:cNvPr id="10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496C09"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E7D3D8" id="_x0000_s1956" style="position:absolute;margin-left:56.7pt;margin-top:19.85pt;width:518.8pt;height:802.3pt;z-index:2517022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" o:allowincell="f">
                <v:rect id="Rectangle 251" o:spid="_x0000_s19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" filled="f" strokeweight="2pt"/>
                <v:line id="Line 252" o:spid="_x0000_s19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" strokeweight="2pt"/>
                <v:line id="Line 253" o:spid="_x0000_s19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" strokeweight="2pt"/>
                <v:line id="Line 254" o:spid="_x0000_s19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" strokeweight="2pt"/>
                <v:line id="Line 255" o:spid="_x0000_s19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" strokeweight="2pt"/>
                <v:line id="Line 256" o:spid="_x0000_s19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" strokeweight="2pt"/>
                <v:line id="Line 257" o:spid="_x0000_s19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" strokeweight="2pt"/>
                <v:line id="Line 258" o:spid="_x0000_s19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" strokeweight="2pt"/>
                <v:line id="Line 259" o:spid="_x0000_s19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" strokeweight="1pt"/>
                <v:line id="Line 260" o:spid="_x0000_s19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" strokeweight="2pt"/>
                <v:line id="Line 261" o:spid="_x0000_s19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" strokeweight="1pt"/>
                <v:rect id="Rectangle 262" o:spid="_x0000_s19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wVYwQAAAN0AAAAPAAAAZHJzL2Rvd25yZXYueG1sRE/fa8Iw&#10;EH4f+D+EE/Y2E0Wc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BEfBVjBAAAA3QAAAA8AAAAA&#10;AAAAAAAAAAAABwIAAGRycy9kb3ducmV2LnhtbFBLBQYAAAAAAwADALcAAAD1AgAAAAA=&#10;" filled="f" stroked="f" strokeweight=".25pt">
                  <v:textbox inset="1pt,1pt,1pt,1pt">
                    <w:txbxContent>
                      <w:p w14:paraId="3DCF4E6E"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9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" filled="f" stroked="f" strokeweight=".25pt">
                  <v:textbox inset="1pt,1pt,1pt,1pt">
                    <w:txbxContent>
                      <w:p w14:paraId="1513B16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9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" filled="f" stroked="f" strokeweight=".25pt">
                  <v:textbox inset="1pt,1pt,1pt,1pt">
                    <w:txbxContent>
                      <w:p w14:paraId="684BB1A0"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9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" filled="f" stroked="f" strokeweight=".25pt">
                  <v:textbox inset="1pt,1pt,1pt,1pt">
                    <w:txbxContent>
                      <w:p w14:paraId="45EAD3C7"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9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" filled="f" stroked="f" strokeweight=".25pt">
                  <v:textbox inset="1pt,1pt,1pt,1pt">
                    <w:txbxContent>
                      <w:p w14:paraId="7F974D24"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9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" filled="f" stroked="f" strokeweight=".25pt">
                  <v:textbox inset="1pt,1pt,1pt,1pt">
                    <w:txbxContent>
                      <w:p w14:paraId="7F0FD16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9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" filled="f" stroked="f" strokeweight=".25pt">
                  <v:textbox inset="1pt,1pt,1pt,1pt">
                    <w:txbxContent>
                      <w:p w14:paraId="240324B8" w14:textId="77777777" w:rsidR="007A3945" w:rsidRPr="001D3059" w:rsidRDefault="007A3945" w:rsidP="007A3945">
                        <w:pPr>
                          <w:pStyle w:val="a1"/>
                          <w:jc w:val="center"/>
                          <w:rPr>
                            <w:rFonts w:ascii="Mipgost" w:hAnsi="Mipgost"/>
                            <w:sz w:val="24"/>
                          </w:rPr>
                        </w:pPr>
                        <w:r>
                          <w:rPr>
                            <w:rFonts w:ascii="Mipgost" w:hAnsi="Mipgost"/>
                            <w:sz w:val="24"/>
                          </w:rPr>
                          <w:t>38</w:t>
                        </w:r>
                      </w:p>
                    </w:txbxContent>
                  </v:textbox>
                </v:rect>
                <v:rect id="Rectangle 269" o:spid="_x0000_s19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" filled="f" stroked="f" strokeweight=".25pt">
                  <v:textbox inset="1pt,1pt,1pt,1pt">
                    <w:txbxContent>
                      <w:p w14:paraId="67496C09"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w10:anchorlock/>
              </v:group>
            </w:pict>
          </mc:Fallback>
        </mc:AlternateContent>
      </w:r>
    </w:p>
    <w:p w14:paraId="139FD762"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p>
    <w:p w14:paraId="761673E2"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p>
    <w:p w14:paraId="5668A886" w14:textId="77777777" w:rsidR="007A3945" w:rsidRPr="007A3945" w:rsidRDefault="007A3945" w:rsidP="000E52EE">
      <w:pPr>
        <w:numPr>
          <w:ilvl w:val="0"/>
          <w:numId w:val="41"/>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Це вимагає значних ресурсів, оскільки необхідно придбати додаткові навички розвитку та обладнання. Ваш веб-сайт має бути побудований тільки один раз за допомогою крос-браузерної підтримки, і він буде використовуватися на кожному пристрої. Існує велика простота і швидкість у створенні вашої програми і швидше досягає користувача. Також, після оновлення до HTML5, з’явилась можливість скористатися перевагами апаратного забезпечення пристрою, наприклад геолокацією та доступом до камери.</w:t>
      </w:r>
    </w:p>
    <w:p w14:paraId="08160D9A"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У світі, що швидко розвивається, при створенні продукту треба впоратися зі швидкими та постійними змінами в індустрії технологій. Це означає, що ваш програмний продукт повинен бути більш простим і доступним для всіх платформ, а також з однією кодовою базою, підтримкою більшої кількості функцій і великим UI, UX. Якщо ми просто будемо залежати від звичайних методів, нам потрібно багато капіталу і часу, щоб досягти цього. Замість цього, якщо ми використовуємо веб-технології, ми можемо багаторазово використовувати багато фреймворків з відкритим вихідним кодом і ефективно вирішувати наші потреби.</w:t>
      </w:r>
    </w:p>
    <w:p w14:paraId="51147628"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8"/>
          <w:lang w:val="uk-UA" w:eastAsia="en-US"/>
        </w:rPr>
      </w:pPr>
      <w:r w:rsidRPr="007A3945">
        <w:rPr>
          <w:rFonts w:ascii="Times New Roman" w:hAnsi="Times New Roman"/>
          <w:sz w:val="28"/>
          <w:szCs w:val="28"/>
          <w:lang w:val="uk-UA" w:eastAsia="en-US"/>
        </w:rPr>
        <w:t>Отже, для подальшої розробки нам необхідно використовувати фреймворк, що дозволяє розробляти додаток за допомогою веб-технологій і на виході отримувати програму що може запускатися на різних операційних системах.</w:t>
      </w:r>
    </w:p>
    <w:p w14:paraId="1905B2A0" w14:textId="77777777" w:rsidR="007A3945" w:rsidRPr="007A3945" w:rsidRDefault="007A3945" w:rsidP="007A3945">
      <w:pPr>
        <w:overflowPunct/>
        <w:autoSpaceDE/>
        <w:autoSpaceDN/>
        <w:adjustRightInd/>
        <w:spacing w:line="360" w:lineRule="auto"/>
        <w:jc w:val="both"/>
        <w:textAlignment w:val="auto"/>
        <w:rPr>
          <w:rFonts w:ascii="Times New Roman" w:hAnsi="Times New Roman"/>
          <w:b/>
          <w:sz w:val="28"/>
          <w:szCs w:val="28"/>
          <w:lang w:val="uk-UA" w:eastAsia="en-US"/>
        </w:rPr>
      </w:pPr>
      <w:r w:rsidRPr="007A3945">
        <w:rPr>
          <w:rFonts w:ascii="Times New Roman" w:hAnsi="Times New Roman"/>
          <w:b/>
          <w:sz w:val="28"/>
          <w:szCs w:val="28"/>
          <w:lang w:val="uk-UA" w:eastAsia="en-US"/>
        </w:rPr>
        <w:t>3.2.1. Electron</w:t>
      </w:r>
    </w:p>
    <w:p w14:paraId="0AA272A7" w14:textId="77777777" w:rsidR="007A3945" w:rsidRPr="007A3945" w:rsidRDefault="007A3945" w:rsidP="007A3945">
      <w:pPr>
        <w:overflowPunct/>
        <w:autoSpaceDE/>
        <w:autoSpaceDN/>
        <w:adjustRightInd/>
        <w:spacing w:line="360" w:lineRule="auto"/>
        <w:jc w:val="both"/>
        <w:textAlignment w:val="auto"/>
        <w:rPr>
          <w:rFonts w:ascii="Calibri" w:eastAsia="Calibri" w:hAnsi="Calibri"/>
          <w:sz w:val="22"/>
          <w:szCs w:val="22"/>
          <w:lang w:val="uk-UA" w:eastAsia="en-US"/>
        </w:rPr>
      </w:pPr>
      <w:r w:rsidRPr="007A3945">
        <w:rPr>
          <w:rFonts w:ascii="Times New Roman" w:eastAsia="Calibri" w:hAnsi="Times New Roman"/>
          <w:bCs/>
          <w:sz w:val="28"/>
          <w:szCs w:val="28"/>
          <w:lang w:val="uk-UA" w:eastAsia="en-US"/>
        </w:rPr>
        <w:t>Electron</w:t>
      </w:r>
      <w:r w:rsidRPr="007A3945">
        <w:rPr>
          <w:rFonts w:ascii="Times New Roman" w:eastAsia="Calibri" w:hAnsi="Times New Roman"/>
          <w:sz w:val="28"/>
          <w:szCs w:val="28"/>
          <w:lang w:val="uk-UA" w:eastAsia="en-US"/>
        </w:rPr>
        <w:t> – </w:t>
      </w:r>
      <w:hyperlink r:id="rId28" w:tooltip="Фреймворк" w:history="1">
        <w:r w:rsidRPr="007A3945">
          <w:rPr>
            <w:rFonts w:ascii="Times New Roman" w:hAnsi="Times New Roman"/>
            <w:sz w:val="28"/>
            <w:szCs w:val="28"/>
            <w:lang w:val="uk-UA" w:eastAsia="en-US"/>
          </w:rPr>
          <w:t>фреймворк</w:t>
        </w:r>
      </w:hyperlink>
      <w:r w:rsidRPr="007A3945">
        <w:rPr>
          <w:rFonts w:ascii="Times New Roman" w:eastAsia="Calibri" w:hAnsi="Times New Roman"/>
          <w:sz w:val="28"/>
          <w:szCs w:val="28"/>
          <w:lang w:val="uk-UA" w:eastAsia="en-US"/>
        </w:rPr>
        <w:t>, розроблений «</w:t>
      </w:r>
      <w:hyperlink r:id="rId29" w:tooltip="GitHub" w:history="1">
        <w:r w:rsidRPr="007A3945">
          <w:rPr>
            <w:rFonts w:ascii="Times New Roman" w:hAnsi="Times New Roman"/>
            <w:sz w:val="28"/>
            <w:szCs w:val="28"/>
            <w:lang w:val="uk-UA" w:eastAsia="en-US"/>
          </w:rPr>
          <w:t>GitHub</w:t>
        </w:r>
      </w:hyperlink>
      <w:r w:rsidRPr="007A3945">
        <w:rPr>
          <w:rFonts w:ascii="Times New Roman" w:eastAsia="Calibri" w:hAnsi="Times New Roman"/>
          <w:sz w:val="28"/>
          <w:szCs w:val="28"/>
          <w:lang w:val="uk-UA" w:eastAsia="en-US"/>
        </w:rPr>
        <w:t>». Дозволяє розробляти рідні графічні застосунки для настільних операційних систем за допомогою веб-технологій. Фреймворк включає в себе «</w:t>
      </w:r>
      <w:hyperlink r:id="rId30" w:tooltip="Node.js" w:history="1">
        <w:r w:rsidRPr="007A3945">
          <w:rPr>
            <w:rFonts w:ascii="Times New Roman" w:hAnsi="Times New Roman"/>
            <w:sz w:val="28"/>
            <w:szCs w:val="28"/>
            <w:lang w:val="uk-UA" w:eastAsia="en-US"/>
          </w:rPr>
          <w:t>Node.js</w:t>
        </w:r>
      </w:hyperlink>
      <w:r w:rsidRPr="007A3945">
        <w:rPr>
          <w:rFonts w:ascii="Times New Roman" w:eastAsia="Calibri" w:hAnsi="Times New Roman"/>
          <w:sz w:val="28"/>
          <w:szCs w:val="28"/>
          <w:lang w:val="uk-UA" w:eastAsia="en-US"/>
        </w:rPr>
        <w:t>»</w:t>
      </w:r>
      <w:r w:rsidRPr="007A3945">
        <w:rPr>
          <w:rFonts w:ascii="Times New Roman" w:eastAsia="Calibri" w:hAnsi="Times New Roman"/>
          <w:sz w:val="28"/>
          <w:szCs w:val="28"/>
          <w:vertAlign w:val="superscript"/>
          <w:lang w:val="uk-UA" w:eastAsia="en-US"/>
        </w:rPr>
        <w:t xml:space="preserve"> </w:t>
      </w:r>
      <w:r w:rsidRPr="007A3945">
        <w:rPr>
          <w:rFonts w:ascii="Times New Roman" w:eastAsia="Calibri" w:hAnsi="Times New Roman"/>
          <w:sz w:val="28"/>
          <w:szCs w:val="28"/>
          <w:lang w:val="uk-UA" w:eastAsia="en-US"/>
        </w:rPr>
        <w:t>для роботи з back-end і бібліотеку </w:t>
      </w:r>
      <w:hyperlink r:id="rId31" w:tooltip="Рендеринг" w:history="1">
        <w:r w:rsidRPr="007A3945">
          <w:rPr>
            <w:rFonts w:ascii="Times New Roman" w:hAnsi="Times New Roman"/>
            <w:sz w:val="28"/>
            <w:szCs w:val="28"/>
            <w:lang w:val="uk-UA" w:eastAsia="en-US"/>
          </w:rPr>
          <w:t>рендерингу</w:t>
        </w:r>
      </w:hyperlink>
      <w:r w:rsidRPr="007A3945">
        <w:rPr>
          <w:rFonts w:ascii="Times New Roman" w:eastAsia="Calibri" w:hAnsi="Times New Roman"/>
          <w:sz w:val="28"/>
          <w:szCs w:val="28"/>
          <w:lang w:val="uk-UA" w:eastAsia="en-US"/>
        </w:rPr>
        <w:t> із «</w:t>
      </w:r>
      <w:hyperlink r:id="rId32" w:tooltip="Chromium" w:history="1">
        <w:r w:rsidRPr="007A3945">
          <w:rPr>
            <w:rFonts w:ascii="Times New Roman" w:hAnsi="Times New Roman"/>
            <w:sz w:val="28"/>
            <w:szCs w:val="28"/>
            <w:lang w:val="uk-UA" w:eastAsia="en-US"/>
          </w:rPr>
          <w:t>Chromium</w:t>
        </w:r>
      </w:hyperlink>
      <w:r w:rsidRPr="007A3945">
        <w:rPr>
          <w:rFonts w:ascii="Times New Roman" w:eastAsia="Calibri" w:hAnsi="Times New Roman"/>
          <w:sz w:val="28"/>
          <w:szCs w:val="28"/>
          <w:lang w:val="uk-UA" w:eastAsia="en-US"/>
        </w:rPr>
        <w:t>».[9]</w:t>
      </w:r>
    </w:p>
    <w:p w14:paraId="151531EF"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p>
    <w:p w14:paraId="69295951"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p>
    <w:p w14:paraId="72545ACE"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p>
    <w:p w14:paraId="292C7DA2" w14:textId="77777777" w:rsidR="007A3945" w:rsidRPr="007A3945" w:rsidRDefault="007A3945" w:rsidP="007A3945">
      <w:pPr>
        <w:overflowPunct/>
        <w:autoSpaceDE/>
        <w:autoSpaceDN/>
        <w:adjustRightInd/>
        <w:spacing w:after="160" w:line="259" w:lineRule="auto"/>
        <w:textAlignment w:val="auto"/>
        <w:rPr>
          <w:rFonts w:ascii="Calibri" w:eastAsia="Calibri" w:hAnsi="Calibri"/>
          <w:sz w:val="22"/>
          <w:szCs w:val="22"/>
          <w:lang w:val="uk-UA" w:eastAsia="en-US"/>
        </w:rPr>
      </w:pPr>
      <w:r w:rsidRPr="007A3945">
        <w:rPr>
          <w:rFonts w:ascii="Mipgost" w:eastAsia="Calibri" w:hAnsi="Mipgost"/>
          <w:noProof/>
          <w:sz w:val="20"/>
          <w:szCs w:val="22"/>
        </w:rPr>
        <mc:AlternateContent>
          <mc:Choice Requires="wpg">
            <w:drawing>
              <wp:anchor distT="0" distB="0" distL="114300" distR="114300" simplePos="0" relativeHeight="251705344" behindDoc="0" locked="0" layoutInCell="0" allowOverlap="1" wp14:anchorId="11B2BF17" wp14:editId="11598084">
                <wp:simplePos x="0" y="0"/>
                <wp:positionH relativeFrom="page">
                  <wp:posOffset>720090</wp:posOffset>
                </wp:positionH>
                <wp:positionV relativeFrom="page">
                  <wp:posOffset>252095</wp:posOffset>
                </wp:positionV>
                <wp:extent cx="6588760" cy="10189210"/>
                <wp:effectExtent l="0" t="0" r="21590" b="21590"/>
                <wp:wrapNone/>
                <wp:docPr id="1079" name="Группа 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D0816E"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0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F8AB0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0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842612"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0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B896AF"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0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0075E0"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0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D3C23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0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39B1B" w14:textId="77777777" w:rsidR="007A3945" w:rsidRPr="001D3059" w:rsidRDefault="007A3945" w:rsidP="007A3945">
                              <w:pPr>
                                <w:pStyle w:val="af"/>
                                <w:jc w:val="center"/>
                                <w:rPr>
                                  <w:rFonts w:ascii="Mipgost" w:hAnsi="Mipgost"/>
                                  <w:sz w:val="24"/>
                                </w:rPr>
                              </w:pPr>
                              <w:r>
                                <w:rPr>
                                  <w:rFonts w:ascii="Mipgost" w:hAnsi="Mipgost"/>
                                  <w:sz w:val="24"/>
                                </w:rPr>
                                <w:t>39</w:t>
                              </w:r>
                            </w:p>
                          </w:txbxContent>
                        </wps:txbx>
                        <wps:bodyPr rot="0" vert="horz" wrap="square" lIns="12700" tIns="12700" rIns="12700" bIns="12700" anchor="t" anchorCtr="0" upright="1">
                          <a:noAutofit/>
                        </wps:bodyPr>
                      </wps:wsp>
                      <wps:wsp>
                        <wps:cNvPr id="10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FCBD68"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B2BF17" id="Группа 283" o:spid="_x0000_s1976" style="position:absolute;margin-left:56.7pt;margin-top:19.85pt;width:518.8pt;height:802.3pt;z-index:2517053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" o:allowincell="f">
                <v:rect id="Rectangle 251" o:spid="_x0000_s19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" filled="f" strokeweight="2pt"/>
                <v:line id="Line 252" o:spid="_x0000_s19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" strokeweight="2pt"/>
                <v:line id="Line 253" o:spid="_x0000_s19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" strokeweight="2pt"/>
                <v:line id="Line 254" o:spid="_x0000_s19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K3lvgAAAN0AAAAPAAAAZHJzL2Rvd25yZXYueG1sRE+9CsIw&#10;EN4F3yGc4Kapi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BwYreW+AAAA3QAAAA8AAAAAAAAA&#10;AAAAAAAABwIAAGRycy9kb3ducmV2LnhtbFBLBQYAAAAAAwADALcAAADyAgAAAAA=&#10;" strokeweight="2pt"/>
                <v:line id="Line 255" o:spid="_x0000_s19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TWRvgAAAN0AAAAPAAAAZHJzL2Rvd25yZXYueG1sRE+9CsIw&#10;EN4F3yGc4Kapo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JPxNZG+AAAA3QAAAA8AAAAAAAAA&#10;AAAAAAAABwIAAGRycy9kb3ducmV2LnhtbFBLBQYAAAAAAwADALcAAADyAgAAAAA=&#10;" strokeweight="2pt"/>
                <v:line id="Line 256" o:spid="_x0000_s19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" strokeweight="2pt"/>
                <v:line id="Line 257" o:spid="_x0000_s19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" strokeweight="2pt"/>
                <v:line id="Line 258" o:spid="_x0000_s19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" strokeweight="2pt"/>
                <v:line id="Line 259" o:spid="_x0000_s19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" strokeweight="1pt"/>
                <v:line id="Line 260" o:spid="_x0000_s19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" strokeweight="2pt"/>
                <v:line id="Line 261" o:spid="_x0000_s19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" strokeweight="1pt"/>
                <v:rect id="Rectangle 262" o:spid="_x0000_s19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" filled="f" stroked="f" strokeweight=".25pt">
                  <v:textbox inset="1pt,1pt,1pt,1pt">
                    <w:txbxContent>
                      <w:p w14:paraId="70D0816E"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19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" filled="f" stroked="f" strokeweight=".25pt">
                  <v:textbox inset="1pt,1pt,1pt,1pt">
                    <w:txbxContent>
                      <w:p w14:paraId="14F8AB0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19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" filled="f" stroked="f" strokeweight=".25pt">
                  <v:textbox inset="1pt,1pt,1pt,1pt">
                    <w:txbxContent>
                      <w:p w14:paraId="33842612"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19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" filled="f" stroked="f" strokeweight=".25pt">
                  <v:textbox inset="1pt,1pt,1pt,1pt">
                    <w:txbxContent>
                      <w:p w14:paraId="17B896AF"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19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" filled="f" stroked="f" strokeweight=".25pt">
                  <v:textbox inset="1pt,1pt,1pt,1pt">
                    <w:txbxContent>
                      <w:p w14:paraId="140075E0"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19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" filled="f" stroked="f" strokeweight=".25pt">
                  <v:textbox inset="1pt,1pt,1pt,1pt">
                    <w:txbxContent>
                      <w:p w14:paraId="2FD3C23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19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" filled="f" stroked="f" strokeweight=".25pt">
                  <v:textbox inset="1pt,1pt,1pt,1pt">
                    <w:txbxContent>
                      <w:p w14:paraId="47D39B1B" w14:textId="77777777" w:rsidR="007A3945" w:rsidRPr="001D3059" w:rsidRDefault="007A3945" w:rsidP="007A3945">
                        <w:pPr>
                          <w:pStyle w:val="a1"/>
                          <w:jc w:val="center"/>
                          <w:rPr>
                            <w:rFonts w:ascii="Mipgost" w:hAnsi="Mipgost"/>
                            <w:sz w:val="24"/>
                          </w:rPr>
                        </w:pPr>
                        <w:r>
                          <w:rPr>
                            <w:rFonts w:ascii="Mipgost" w:hAnsi="Mipgost"/>
                            <w:sz w:val="24"/>
                          </w:rPr>
                          <w:t>39</w:t>
                        </w:r>
                      </w:p>
                    </w:txbxContent>
                  </v:textbox>
                </v:rect>
                <v:rect id="Rectangle 269" o:spid="_x0000_s19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" filled="f" stroked="f" strokeweight=".25pt">
                  <v:textbox inset="1pt,1pt,1pt,1pt">
                    <w:txbxContent>
                      <w:p w14:paraId="37FCBD68"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2ADC7FCD" w14:textId="77777777" w:rsidR="007A3945" w:rsidRPr="007A3945" w:rsidRDefault="007A3945" w:rsidP="007A3945">
      <w:pPr>
        <w:shd w:val="clear" w:color="auto" w:fill="FFFFFF"/>
        <w:overflowPunct/>
        <w:autoSpaceDE/>
        <w:autoSpaceDN/>
        <w:adjustRightInd/>
        <w:spacing w:line="360" w:lineRule="auto"/>
        <w:jc w:val="both"/>
        <w:textAlignment w:val="auto"/>
        <w:rPr>
          <w:rFonts w:ascii="Times New Roman" w:hAnsi="Times New Roman"/>
          <w:sz w:val="28"/>
          <w:szCs w:val="21"/>
          <w:lang w:val="uk-UA"/>
        </w:rPr>
      </w:pPr>
      <w:r w:rsidRPr="007A3945">
        <w:rPr>
          <w:rFonts w:ascii="Times New Roman" w:hAnsi="Times New Roman"/>
          <w:sz w:val="28"/>
          <w:szCs w:val="21"/>
          <w:lang w:val="uk-UA"/>
        </w:rPr>
        <w:lastRenderedPageBreak/>
        <w:t>Electron дозволяє створювати будь-які графічні застосунки з використанням браузерних технологій, логіка роботи яких визначається на </w:t>
      </w:r>
      <w:hyperlink r:id="rId33" w:tooltip="JavaScript" w:history="1">
        <w:r w:rsidRPr="007A3945">
          <w:rPr>
            <w:rFonts w:ascii="Times New Roman" w:hAnsi="Times New Roman"/>
            <w:sz w:val="28"/>
            <w:szCs w:val="21"/>
            <w:lang w:val="uk-UA"/>
          </w:rPr>
          <w:t>JavaScript</w:t>
        </w:r>
      </w:hyperlink>
      <w:r w:rsidRPr="007A3945">
        <w:rPr>
          <w:rFonts w:ascii="Times New Roman" w:hAnsi="Times New Roman"/>
          <w:sz w:val="28"/>
          <w:szCs w:val="21"/>
          <w:lang w:val="uk-UA"/>
        </w:rPr>
        <w:t>, </w:t>
      </w:r>
      <w:hyperlink r:id="rId34" w:tooltip="HTML" w:history="1">
        <w:r w:rsidRPr="007A3945">
          <w:rPr>
            <w:rFonts w:ascii="Times New Roman" w:hAnsi="Times New Roman"/>
            <w:sz w:val="28"/>
            <w:szCs w:val="21"/>
            <w:lang w:val="uk-UA"/>
          </w:rPr>
          <w:t>HTML</w:t>
        </w:r>
      </w:hyperlink>
      <w:r w:rsidRPr="007A3945">
        <w:rPr>
          <w:rFonts w:ascii="Times New Roman" w:hAnsi="Times New Roman"/>
          <w:sz w:val="28"/>
          <w:szCs w:val="21"/>
          <w:lang w:val="uk-UA"/>
        </w:rPr>
        <w:t> і </w:t>
      </w:r>
      <w:hyperlink r:id="rId35" w:tooltip="CSS" w:history="1">
        <w:r w:rsidRPr="007A3945">
          <w:rPr>
            <w:rFonts w:ascii="Times New Roman" w:hAnsi="Times New Roman"/>
            <w:sz w:val="28"/>
            <w:szCs w:val="21"/>
            <w:lang w:val="uk-UA"/>
          </w:rPr>
          <w:t>CSS</w:t>
        </w:r>
      </w:hyperlink>
      <w:r w:rsidRPr="007A3945">
        <w:rPr>
          <w:rFonts w:ascii="Times New Roman" w:hAnsi="Times New Roman"/>
          <w:sz w:val="28"/>
          <w:szCs w:val="21"/>
          <w:lang w:val="uk-UA"/>
        </w:rPr>
        <w:t>, а функціональність може бути розширена через систему доповнень. Розробникам доступні модулі Node.js, а також розширений </w:t>
      </w:r>
      <w:hyperlink r:id="rId36" w:tooltip="API" w:history="1">
        <w:r w:rsidRPr="007A3945">
          <w:rPr>
            <w:rFonts w:ascii="Times New Roman" w:hAnsi="Times New Roman"/>
            <w:sz w:val="28"/>
            <w:szCs w:val="21"/>
            <w:lang w:val="uk-UA"/>
          </w:rPr>
          <w:t>API</w:t>
        </w:r>
      </w:hyperlink>
      <w:r w:rsidRPr="007A3945">
        <w:rPr>
          <w:rFonts w:ascii="Times New Roman" w:hAnsi="Times New Roman"/>
          <w:sz w:val="28"/>
          <w:szCs w:val="21"/>
          <w:lang w:val="uk-UA"/>
        </w:rPr>
        <w:t> для формування нативних діалогів, інтеграції застосунків, створення контекстних меню, інтеграції з системою виведення повідомлень, маніпуляції вікнами, взаємодії з підсистемами </w:t>
      </w:r>
      <w:hyperlink r:id="rId37" w:tooltip="Chromium" w:history="1">
        <w:r w:rsidRPr="007A3945">
          <w:rPr>
            <w:rFonts w:ascii="Times New Roman" w:hAnsi="Times New Roman"/>
            <w:sz w:val="28"/>
            <w:szCs w:val="21"/>
            <w:lang w:val="uk-UA"/>
          </w:rPr>
          <w:t>Chromium</w:t>
        </w:r>
      </w:hyperlink>
      <w:r w:rsidRPr="007A3945">
        <w:rPr>
          <w:rFonts w:ascii="Times New Roman" w:hAnsi="Times New Roman"/>
          <w:sz w:val="28"/>
          <w:szCs w:val="21"/>
          <w:lang w:val="uk-UA"/>
        </w:rPr>
        <w:t>.</w:t>
      </w:r>
    </w:p>
    <w:p w14:paraId="681FAE0B" w14:textId="77777777" w:rsidR="007A3945" w:rsidRPr="007A3945" w:rsidRDefault="007A3945" w:rsidP="007A3945">
      <w:pPr>
        <w:shd w:val="clear" w:color="auto" w:fill="FFFFFF"/>
        <w:overflowPunct/>
        <w:autoSpaceDE/>
        <w:autoSpaceDN/>
        <w:adjustRightInd/>
        <w:spacing w:line="360" w:lineRule="auto"/>
        <w:jc w:val="both"/>
        <w:textAlignment w:val="auto"/>
        <w:rPr>
          <w:rFonts w:ascii="Times New Roman" w:hAnsi="Times New Roman"/>
          <w:sz w:val="28"/>
          <w:szCs w:val="21"/>
          <w:lang w:val="uk-UA"/>
        </w:rPr>
      </w:pPr>
      <w:r w:rsidRPr="007A3945">
        <w:rPr>
          <w:rFonts w:ascii="Times New Roman" w:hAnsi="Times New Roman"/>
          <w:sz w:val="28"/>
          <w:szCs w:val="21"/>
          <w:lang w:val="uk-UA"/>
        </w:rPr>
        <w:t>На відміну від </w:t>
      </w:r>
      <w:hyperlink r:id="rId38" w:tooltip="Веб-застосунок" w:history="1">
        <w:r w:rsidRPr="007A3945">
          <w:rPr>
            <w:rFonts w:ascii="Times New Roman" w:hAnsi="Times New Roman"/>
            <w:sz w:val="28"/>
            <w:szCs w:val="21"/>
            <w:lang w:val="uk-UA"/>
          </w:rPr>
          <w:t>веб-застосунків</w:t>
        </w:r>
      </w:hyperlink>
      <w:r w:rsidRPr="007A3945">
        <w:rPr>
          <w:rFonts w:ascii="Times New Roman" w:hAnsi="Times New Roman"/>
          <w:sz w:val="28"/>
          <w:szCs w:val="21"/>
          <w:lang w:val="uk-UA"/>
        </w:rPr>
        <w:t>, програми на базі Electron поставляються у виді самодостатніх </w:t>
      </w:r>
      <w:hyperlink r:id="rId39" w:tooltip="Виконуваний файл" w:history="1">
        <w:r w:rsidRPr="007A3945">
          <w:rPr>
            <w:rFonts w:ascii="Times New Roman" w:hAnsi="Times New Roman"/>
            <w:sz w:val="28"/>
            <w:szCs w:val="21"/>
            <w:lang w:val="uk-UA"/>
          </w:rPr>
          <w:t>виконуваних файлів</w:t>
        </w:r>
      </w:hyperlink>
      <w:r w:rsidRPr="007A3945">
        <w:rPr>
          <w:rFonts w:ascii="Times New Roman" w:hAnsi="Times New Roman"/>
          <w:sz w:val="28"/>
          <w:szCs w:val="21"/>
          <w:lang w:val="uk-UA"/>
        </w:rPr>
        <w:t>, не прив'язаних до браузеру. При цьому розробнику не потрібно піклуватися про транспортування застосунків для різних платформ, Electron забезпечить можливість збирання для всіх систем, підтримуваних у Chromium. Electron також надає засоби для організації автоматичної доставки і установки оновлень (оновлення можна доставляти як з окремого сервера, так і безпосередньо з </w:t>
      </w:r>
      <w:hyperlink r:id="rId40" w:tooltip="GitHub" w:history="1">
        <w:r w:rsidRPr="007A3945">
          <w:rPr>
            <w:rFonts w:ascii="Times New Roman" w:hAnsi="Times New Roman"/>
            <w:sz w:val="28"/>
            <w:szCs w:val="21"/>
            <w:lang w:val="uk-UA"/>
          </w:rPr>
          <w:t>GitHub</w:t>
        </w:r>
      </w:hyperlink>
      <w:r w:rsidRPr="007A3945">
        <w:rPr>
          <w:rFonts w:ascii="Times New Roman" w:hAnsi="Times New Roman"/>
          <w:sz w:val="28"/>
          <w:szCs w:val="21"/>
          <w:lang w:val="uk-UA"/>
        </w:rPr>
        <w:t>).</w:t>
      </w:r>
    </w:p>
    <w:p w14:paraId="2264BC48"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ElectronJS допомагає нам розвивати кросплатформенні програми за допомогою існуючих веб-технологій. Вам не потрібні спеціальні навички, для більшості випадків, для розробки додатків за допомогою Electron. Тепер, якщо говорити про Electron – це каркас на основі JavaScript. Оскільки всі платформи підтримують веб-технології, ElectronJS допомагає у розробці кросплатформенних додатків. Популярні програми, які використовують ElectronJS включають «Visual Studio Code», «Slack» і редактор «Atom».</w:t>
      </w:r>
    </w:p>
    <w:p w14:paraId="0D97D94C"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алі можна перерахувати такі функції ElectronJS:</w:t>
      </w:r>
    </w:p>
    <w:p w14:paraId="1577E27F" w14:textId="77777777" w:rsidR="007A3945" w:rsidRPr="007A3945" w:rsidRDefault="007A3945" w:rsidP="000E52EE">
      <w:pPr>
        <w:numPr>
          <w:ilvl w:val="0"/>
          <w:numId w:val="42"/>
        </w:numPr>
        <w:overflowPunct/>
        <w:autoSpaceDE/>
        <w:autoSpaceDN/>
        <w:adjustRightInd/>
        <w:spacing w:after="160" w:line="360" w:lineRule="auto"/>
        <w:ind w:left="993" w:hanging="426"/>
        <w:contextualSpacing/>
        <w:jc w:val="both"/>
        <w:textAlignment w:val="auto"/>
        <w:rPr>
          <w:rFonts w:ascii="Times New Roman" w:eastAsia="Calibri" w:hAnsi="Times New Roman"/>
          <w:sz w:val="28"/>
          <w:szCs w:val="28"/>
          <w:lang w:val="uk-UA" w:eastAsia="en-US"/>
        </w:rPr>
      </w:pPr>
      <w:r w:rsidRPr="007A3945">
        <w:rPr>
          <w:rFonts w:ascii="Times New Roman" w:hAnsi="Times New Roman"/>
          <w:sz w:val="28"/>
          <w:szCs w:val="28"/>
          <w:lang w:val="uk-UA" w:eastAsia="en-US"/>
        </w:rPr>
        <w:t>Безпека: Вам не потрібно багато думати про міграцію існуючої програми на ElectronJS, оскільки програма, яку ми створюємо, є настільною програмою, а дані залишаються локально в системі. Завдяки цьому можна забезпечити безпеку даних. Якщо вам потрібно зберігати дані в веб-хмарі, перевірте, чи має ваша хмарна мережа достатню кількість функцій безпеки, щоб уникнути небажаних сюрпризів.</w:t>
      </w:r>
      <w:r w:rsidRPr="007A3945">
        <w:rPr>
          <w:rFonts w:ascii="Calibri" w:eastAsia="Calibri" w:hAnsi="Calibri"/>
          <w:noProof/>
          <w:sz w:val="22"/>
          <w:szCs w:val="22"/>
        </w:rPr>
        <mc:AlternateContent>
          <mc:Choice Requires="wpg">
            <w:drawing>
              <wp:anchor distT="0" distB="0" distL="114300" distR="114300" simplePos="0" relativeHeight="251706368" behindDoc="0" locked="0" layoutInCell="0" allowOverlap="1" wp14:anchorId="31A41368" wp14:editId="7E89533F">
                <wp:simplePos x="0" y="0"/>
                <wp:positionH relativeFrom="page">
                  <wp:posOffset>720090</wp:posOffset>
                </wp:positionH>
                <wp:positionV relativeFrom="page">
                  <wp:posOffset>252095</wp:posOffset>
                </wp:positionV>
                <wp:extent cx="6588760" cy="10189210"/>
                <wp:effectExtent l="0" t="0" r="21590" b="21590"/>
                <wp:wrapNone/>
                <wp:docPr id="1099" name="Группа 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7F795E"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1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002A6"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1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48B0D2"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1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34E1E0"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1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179579"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1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623BC0"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1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826663" w14:textId="77777777" w:rsidR="007A3945" w:rsidRPr="001D3059" w:rsidRDefault="007A3945" w:rsidP="007A3945">
                              <w:pPr>
                                <w:pStyle w:val="af"/>
                                <w:jc w:val="center"/>
                                <w:rPr>
                                  <w:rFonts w:ascii="Mipgost" w:hAnsi="Mipgost"/>
                                  <w:sz w:val="24"/>
                                </w:rPr>
                              </w:pPr>
                              <w:r>
                                <w:rPr>
                                  <w:rFonts w:ascii="Mipgost" w:hAnsi="Mipgost"/>
                                  <w:sz w:val="24"/>
                                </w:rPr>
                                <w:t>40</w:t>
                              </w:r>
                            </w:p>
                          </w:txbxContent>
                        </wps:txbx>
                        <wps:bodyPr rot="0" vert="horz" wrap="square" lIns="12700" tIns="12700" rIns="12700" bIns="12700" anchor="t" anchorCtr="0" upright="1">
                          <a:noAutofit/>
                        </wps:bodyPr>
                      </wps:wsp>
                      <wps:wsp>
                        <wps:cNvPr id="11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C23214"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A41368" id="Группа 323" o:spid="_x0000_s1996" style="position:absolute;left:0;text-align:left;margin-left:56.7pt;margin-top:19.85pt;width:518.8pt;height:802.3pt;z-index:2517063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" o:allowincell="f">
                <v:rect id="Rectangle 251" o:spid="_x0000_s19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" filled="f" strokeweight="2pt"/>
                <v:line id="Line 252" o:spid="_x0000_s19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" strokeweight="2pt"/>
                <v:line id="Line 253" o:spid="_x0000_s19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" strokeweight="2pt"/>
                <v:line id="Line 254" o:spid="_x0000_s20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" strokeweight="2pt"/>
                <v:line id="Line 255" o:spid="_x0000_s20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" strokeweight="2pt"/>
                <v:line id="Line 256" o:spid="_x0000_s20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" strokeweight="2pt"/>
                <v:line id="Line 257" o:spid="_x0000_s20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" strokeweight="2pt"/>
                <v:line id="Line 258" o:spid="_x0000_s20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" strokeweight="2pt"/>
                <v:line id="Line 259" o:spid="_x0000_s20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" strokeweight="1pt"/>
                <v:line id="Line 260" o:spid="_x0000_s20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" strokeweight="2pt"/>
                <v:line id="Line 261" o:spid="_x0000_s20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" strokeweight="1pt"/>
                <v:rect id="Rectangle 262" o:spid="_x0000_s20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" filled="f" stroked="f" strokeweight=".25pt">
                  <v:textbox inset="1pt,1pt,1pt,1pt">
                    <w:txbxContent>
                      <w:p w14:paraId="3A7F795E"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0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" filled="f" stroked="f" strokeweight=".25pt">
                  <v:textbox inset="1pt,1pt,1pt,1pt">
                    <w:txbxContent>
                      <w:p w14:paraId="460002A6"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0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" filled="f" stroked="f" strokeweight=".25pt">
                  <v:textbox inset="1pt,1pt,1pt,1pt">
                    <w:txbxContent>
                      <w:p w14:paraId="0848B0D2"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0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" filled="f" stroked="f" strokeweight=".25pt">
                  <v:textbox inset="1pt,1pt,1pt,1pt">
                    <w:txbxContent>
                      <w:p w14:paraId="0634E1E0"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0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" filled="f" stroked="f" strokeweight=".25pt">
                  <v:textbox inset="1pt,1pt,1pt,1pt">
                    <w:txbxContent>
                      <w:p w14:paraId="22179579"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0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" filled="f" stroked="f" strokeweight=".25pt">
                  <v:textbox inset="1pt,1pt,1pt,1pt">
                    <w:txbxContent>
                      <w:p w14:paraId="63623BC0"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0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" filled="f" stroked="f" strokeweight=".25pt">
                  <v:textbox inset="1pt,1pt,1pt,1pt">
                    <w:txbxContent>
                      <w:p w14:paraId="3C826663" w14:textId="77777777" w:rsidR="007A3945" w:rsidRPr="001D3059" w:rsidRDefault="007A3945" w:rsidP="007A3945">
                        <w:pPr>
                          <w:pStyle w:val="a1"/>
                          <w:jc w:val="center"/>
                          <w:rPr>
                            <w:rFonts w:ascii="Mipgost" w:hAnsi="Mipgost"/>
                            <w:sz w:val="24"/>
                          </w:rPr>
                        </w:pPr>
                        <w:r>
                          <w:rPr>
                            <w:rFonts w:ascii="Mipgost" w:hAnsi="Mipgost"/>
                            <w:sz w:val="24"/>
                          </w:rPr>
                          <w:t>40</w:t>
                        </w:r>
                      </w:p>
                    </w:txbxContent>
                  </v:textbox>
                </v:rect>
                <v:rect id="Rectangle 269" o:spid="_x0000_s20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" filled="f" stroked="f" strokeweight=".25pt">
                  <v:textbox inset="1pt,1pt,1pt,1pt">
                    <w:txbxContent>
                      <w:p w14:paraId="6FC23214"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3338EA38"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8"/>
          <w:lang w:val="uk-UA" w:eastAsia="en-US"/>
        </w:rPr>
      </w:pPr>
    </w:p>
    <w:p w14:paraId="297E3625" w14:textId="77777777" w:rsidR="007A3945" w:rsidRPr="007A3945" w:rsidRDefault="007A3945" w:rsidP="000E52EE">
      <w:pPr>
        <w:numPr>
          <w:ilvl w:val="0"/>
          <w:numId w:val="42"/>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Доступність низького рівня: Перш ніж почати, ви також повинні перевірити, чи всі функціональні можливості, які ви надаєте для вашого настільного додатка, також доступні в ElectronJS. Даний фреймворк забезпечує достатній контроль, щоб мати розширені інтерактивні функції у вашому додатку, такі як клавіатурні скорочення. Вона також забезпечує низький рівень доступності компонентів апаратних і операційних систем.</w:t>
      </w:r>
    </w:p>
    <w:p w14:paraId="69EFEE13" w14:textId="77777777" w:rsidR="007A3945" w:rsidRPr="007A3945" w:rsidRDefault="007A3945" w:rsidP="000E52EE">
      <w:pPr>
        <w:numPr>
          <w:ilvl w:val="0"/>
          <w:numId w:val="42"/>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паратна доступність: Розробники можуть отримати повний доступ до доступу до API доступу до всіх апаратних рівнів через JavaScript плагін. Немає необхідності компрометувати цю функцію, якщо ви хочете перейти на Electron JS.</w:t>
      </w:r>
    </w:p>
    <w:p w14:paraId="348D376E" w14:textId="77777777" w:rsidR="007A3945" w:rsidRPr="007A3945" w:rsidRDefault="007A3945" w:rsidP="000E52EE">
      <w:pPr>
        <w:numPr>
          <w:ilvl w:val="0"/>
          <w:numId w:val="42"/>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родуктивність: ElectronJS процвітає в цьому аспекті. Якщо при розробці береться належний догляд (завантажуйте тільки те, що вам потрібно), ElectronJS може проявити великі успіхи в умовах продуктивності в порівнянні з рідними програмами. ElectronJS економить багато часу і надає більше можливостей для відтворення або розробки за допомогою єдиної кодової бази для всіх основних платформ. Це головні проблеми, коли ми маємо справу з власною розробкою додатків, які всі ефективно вирішуються компанією ElectronJS. Тим не менш, багато людей кажуть, що ElectronJS використовує дуже багато оперативної пам'яті. Це так, тільки якщо ви розробляєте програми без належного догляду.</w:t>
      </w:r>
    </w:p>
    <w:p w14:paraId="28943959" w14:textId="77777777" w:rsidR="007A3945" w:rsidRPr="007A3945" w:rsidRDefault="007A3945" w:rsidP="000E52EE">
      <w:pPr>
        <w:numPr>
          <w:ilvl w:val="0"/>
          <w:numId w:val="42"/>
        </w:numPr>
        <w:overflowPunct/>
        <w:autoSpaceDE/>
        <w:autoSpaceDN/>
        <w:adjustRightInd/>
        <w:spacing w:after="160" w:line="360" w:lineRule="auto"/>
        <w:ind w:left="993" w:hanging="426"/>
        <w:contextualSpacing/>
        <w:jc w:val="both"/>
        <w:textAlignment w:val="auto"/>
        <w:rPr>
          <w:rFonts w:ascii="Times New Roman" w:eastAsia="Calibri" w:hAnsi="Times New Roman"/>
          <w:sz w:val="28"/>
          <w:szCs w:val="28"/>
          <w:lang w:val="uk-UA" w:eastAsia="en-US"/>
        </w:rPr>
      </w:pPr>
      <w:r w:rsidRPr="007A3945">
        <w:rPr>
          <w:rFonts w:ascii="Times New Roman" w:hAnsi="Times New Roman"/>
          <w:sz w:val="28"/>
          <w:szCs w:val="28"/>
          <w:lang w:val="uk-UA" w:eastAsia="en-US"/>
        </w:rPr>
        <w:t>Керування кодами та програмами: як власник продукту, вам не потрібно підтримувати різні команди для кожної платформи, і ви будете звільнені від турбот про повторне пояснення ваших вимог різними групами. Це також зменшить аудиторську роботу, щоб переконатися, що продукт має однакову функціональність для всіх платформ.</w:t>
      </w:r>
      <w:r w:rsidRPr="007A3945">
        <w:rPr>
          <w:rFonts w:ascii="Calibri" w:eastAsia="Calibri" w:hAnsi="Calibri"/>
          <w:noProof/>
          <w:sz w:val="22"/>
          <w:szCs w:val="22"/>
        </w:rPr>
        <mc:AlternateContent>
          <mc:Choice Requires="wpg">
            <w:drawing>
              <wp:anchor distT="0" distB="0" distL="114300" distR="114300" simplePos="0" relativeHeight="251707392" behindDoc="0" locked="0" layoutInCell="0" allowOverlap="1" wp14:anchorId="754B8940" wp14:editId="6DDD55B5">
                <wp:simplePos x="0" y="0"/>
                <wp:positionH relativeFrom="page">
                  <wp:posOffset>720090</wp:posOffset>
                </wp:positionH>
                <wp:positionV relativeFrom="page">
                  <wp:posOffset>252095</wp:posOffset>
                </wp:positionV>
                <wp:extent cx="6588760" cy="10189210"/>
                <wp:effectExtent l="0" t="0" r="21590" b="21590"/>
                <wp:wrapNone/>
                <wp:docPr id="1119" name="Группа 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B65A2C"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1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19B662"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1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86D148"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1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A05017"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1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CF9784"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1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820D2F"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1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46E588" w14:textId="77777777" w:rsidR="007A3945" w:rsidRPr="001D3059" w:rsidRDefault="007A3945" w:rsidP="007A3945">
                              <w:pPr>
                                <w:pStyle w:val="af"/>
                                <w:jc w:val="center"/>
                                <w:rPr>
                                  <w:rFonts w:ascii="Mipgost" w:hAnsi="Mipgost"/>
                                  <w:sz w:val="24"/>
                                </w:rPr>
                              </w:pPr>
                              <w:r>
                                <w:rPr>
                                  <w:rFonts w:ascii="Mipgost" w:hAnsi="Mipgost"/>
                                  <w:sz w:val="24"/>
                                </w:rPr>
                                <w:t>41</w:t>
                              </w:r>
                            </w:p>
                          </w:txbxContent>
                        </wps:txbx>
                        <wps:bodyPr rot="0" vert="horz" wrap="square" lIns="12700" tIns="12700" rIns="12700" bIns="12700" anchor="t" anchorCtr="0" upright="1">
                          <a:noAutofit/>
                        </wps:bodyPr>
                      </wps:wsp>
                      <wps:wsp>
                        <wps:cNvPr id="11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9D8CFC"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4B8940" id="Группа 343" o:spid="_x0000_s2016" style="position:absolute;left:0;text-align:left;margin-left:56.7pt;margin-top:19.85pt;width:518.8pt;height:802.3pt;z-index:2517073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" o:allowincell="f">
                <v:rect id="Rectangle 251" o:spid="_x0000_s20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" filled="f" strokeweight="2pt"/>
                <v:line id="Line 252" o:spid="_x0000_s20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" strokeweight="2pt"/>
                <v:line id="Line 253" o:spid="_x0000_s20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" strokeweight="2pt"/>
                <v:line id="Line 254" o:spid="_x0000_s20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1CvgAAAN0AAAAPAAAAZHJzL2Rvd25yZXYueG1sRE+9CsIw&#10;EN4F3yGc4Kapi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Eyf/UK+AAAA3QAAAA8AAAAAAAAA&#10;AAAAAAAABwIAAGRycy9kb3ducmV2LnhtbFBLBQYAAAAAAwADALcAAADyAgAAAAA=&#10;" strokeweight="2pt"/>
                <v:line id="Line 255" o:spid="_x0000_s20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U2vgAAAN0AAAAPAAAAZHJzL2Rvd25yZXYueG1sRE+9CsIw&#10;EN4F3yGc4Kapo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MN2ZTa+AAAA3QAAAA8AAAAAAAAA&#10;AAAAAAAABwIAAGRycy9kb3ducmV2LnhtbFBLBQYAAAAAAwADALcAAADyAgAAAAA=&#10;" strokeweight="2pt"/>
                <v:line id="Line 256" o:spid="_x0000_s20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" strokeweight="2pt"/>
                <v:line id="Line 257" o:spid="_x0000_s20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" strokeweight="2pt"/>
                <v:line id="Line 258" o:spid="_x0000_s20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" strokeweight="2pt"/>
                <v:line id="Line 259" o:spid="_x0000_s20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" strokeweight="1pt"/>
                <v:line id="Line 260" o:spid="_x0000_s20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" strokeweight="2pt"/>
                <v:line id="Line 261" o:spid="_x0000_s20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" strokeweight="1pt"/>
                <v:rect id="Rectangle 262" o:spid="_x0000_s20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" filled="f" stroked="f" strokeweight=".25pt">
                  <v:textbox inset="1pt,1pt,1pt,1pt">
                    <w:txbxContent>
                      <w:p w14:paraId="38B65A2C"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0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" filled="f" stroked="f" strokeweight=".25pt">
                  <v:textbox inset="1pt,1pt,1pt,1pt">
                    <w:txbxContent>
                      <w:p w14:paraId="2319B662"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0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" filled="f" stroked="f" strokeweight=".25pt">
                  <v:textbox inset="1pt,1pt,1pt,1pt">
                    <w:txbxContent>
                      <w:p w14:paraId="5E86D148"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0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" filled="f" stroked="f" strokeweight=".25pt">
                  <v:textbox inset="1pt,1pt,1pt,1pt">
                    <w:txbxContent>
                      <w:p w14:paraId="27A05017"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0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" filled="f" stroked="f" strokeweight=".25pt">
                  <v:textbox inset="1pt,1pt,1pt,1pt">
                    <w:txbxContent>
                      <w:p w14:paraId="00CF9784"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0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" filled="f" stroked="f" strokeweight=".25pt">
                  <v:textbox inset="1pt,1pt,1pt,1pt">
                    <w:txbxContent>
                      <w:p w14:paraId="56820D2F"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0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" filled="f" stroked="f" strokeweight=".25pt">
                  <v:textbox inset="1pt,1pt,1pt,1pt">
                    <w:txbxContent>
                      <w:p w14:paraId="0B46E588" w14:textId="77777777" w:rsidR="007A3945" w:rsidRPr="001D3059" w:rsidRDefault="007A3945" w:rsidP="007A3945">
                        <w:pPr>
                          <w:pStyle w:val="a1"/>
                          <w:jc w:val="center"/>
                          <w:rPr>
                            <w:rFonts w:ascii="Mipgost" w:hAnsi="Mipgost"/>
                            <w:sz w:val="24"/>
                          </w:rPr>
                        </w:pPr>
                        <w:r>
                          <w:rPr>
                            <w:rFonts w:ascii="Mipgost" w:hAnsi="Mipgost"/>
                            <w:sz w:val="24"/>
                          </w:rPr>
                          <w:t>41</w:t>
                        </w:r>
                      </w:p>
                    </w:txbxContent>
                  </v:textbox>
                </v:rect>
                <v:rect id="Rectangle 269" o:spid="_x0000_s20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" filled="f" stroked="f" strokeweight=".25pt">
                  <v:textbox inset="1pt,1pt,1pt,1pt">
                    <w:txbxContent>
                      <w:p w14:paraId="6D9D8CFC"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5968E29F"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8"/>
          <w:lang w:val="uk-UA" w:eastAsia="en-US"/>
        </w:rPr>
      </w:pPr>
    </w:p>
    <w:p w14:paraId="27CADF0E"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8"/>
          <w:lang w:val="uk-UA" w:eastAsia="en-US"/>
        </w:rPr>
      </w:pPr>
    </w:p>
    <w:p w14:paraId="2CDBE824" w14:textId="77777777" w:rsidR="007A3945" w:rsidRPr="007A3945" w:rsidRDefault="007A3945" w:rsidP="007A3945">
      <w:pPr>
        <w:overflowPunct/>
        <w:autoSpaceDE/>
        <w:autoSpaceDN/>
        <w:adjustRightInd/>
        <w:spacing w:after="160"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Як розробник, вам не потрібно турбуватися про різні кодові бази. Якщо ви зіткнулися з помилкою на будь-якій платформі, ви можете виправити її на базі коду. Помилка ніколи не з'явиться на інших платформах. Тим не менш, ви все одно повинні стежити за функціональністю на рівні ОС.</w:t>
      </w:r>
    </w:p>
    <w:p w14:paraId="0B656E92" w14:textId="77777777" w:rsidR="007A3945" w:rsidRPr="007A3945" w:rsidRDefault="007A3945" w:rsidP="000E52EE">
      <w:pPr>
        <w:numPr>
          <w:ilvl w:val="0"/>
          <w:numId w:val="42"/>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овторне використання: Оскільки ми використовуємо єдину кодову базу, це означає, що ми можемо використовувати її як для веб-додатків, так і для настільних програм. У певному сенсі ми також повторно використовуємо базовий код на різних платформах, оскільки ми «кодуємо один раз, розповсюджуємо всюди».</w:t>
      </w:r>
    </w:p>
    <w:p w14:paraId="4D4F8113" w14:textId="77777777" w:rsidR="007A3945" w:rsidRPr="007A3945" w:rsidRDefault="007A3945" w:rsidP="000E52EE">
      <w:pPr>
        <w:numPr>
          <w:ilvl w:val="0"/>
          <w:numId w:val="42"/>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иробництво: Чим більше відомих рамок, тим більше підтримки. Це, в свою чергу, дає нам більшу кількість бібліотек з відкритим кодом, які ми можемо повторно використовувати, і зменшивши час на виробництво, але з більшою кількістю функцій.</w:t>
      </w:r>
    </w:p>
    <w:p w14:paraId="7E178BEB" w14:textId="77777777" w:rsidR="007A3945" w:rsidRPr="007A3945" w:rsidRDefault="007A3945" w:rsidP="000E52EE">
      <w:pPr>
        <w:numPr>
          <w:ilvl w:val="0"/>
          <w:numId w:val="42"/>
        </w:numPr>
        <w:overflowPunct/>
        <w:autoSpaceDE/>
        <w:autoSpaceDN/>
        <w:adjustRightInd/>
        <w:spacing w:after="160" w:line="360" w:lineRule="auto"/>
        <w:ind w:left="993"/>
        <w:contextualSpacing/>
        <w:jc w:val="both"/>
        <w:textAlignment w:val="auto"/>
        <w:rPr>
          <w:rFonts w:ascii="Times New Roman" w:eastAsia="Calibri" w:hAnsi="Times New Roman"/>
          <w:sz w:val="28"/>
          <w:szCs w:val="28"/>
          <w:lang w:val="uk-UA" w:eastAsia="en-US"/>
        </w:rPr>
      </w:pPr>
      <w:r w:rsidRPr="007A3945">
        <w:rPr>
          <w:rFonts w:ascii="Times New Roman" w:hAnsi="Times New Roman"/>
          <w:sz w:val="28"/>
          <w:szCs w:val="28"/>
          <w:lang w:val="uk-UA" w:eastAsia="en-US"/>
        </w:rPr>
        <w:t>Розгортання, або збірка: це один з цікавих аспектів Electron. Існує модуль «електрон-пакувальник», який допомагає нам поєднати всю кодову базу з відповідними пакетами. Хоча люди обговорюють, що Electron займає багато пам'яті, але, як було сказано вище, ElectronJS потребує невеликої турботи під час розробки, щоб уникнути цього.</w:t>
      </w:r>
      <w:r w:rsidRPr="007A3945">
        <w:rPr>
          <w:rFonts w:ascii="Calibri" w:eastAsia="Calibri" w:hAnsi="Calibri"/>
          <w:noProof/>
          <w:sz w:val="22"/>
          <w:szCs w:val="22"/>
        </w:rPr>
        <mc:AlternateContent>
          <mc:Choice Requires="wpg">
            <w:drawing>
              <wp:anchor distT="0" distB="0" distL="114300" distR="114300" simplePos="0" relativeHeight="251708416" behindDoc="0" locked="0" layoutInCell="0" allowOverlap="1" wp14:anchorId="5F2DEB86" wp14:editId="7FB16DBC">
                <wp:simplePos x="0" y="0"/>
                <wp:positionH relativeFrom="page">
                  <wp:posOffset>720090</wp:posOffset>
                </wp:positionH>
                <wp:positionV relativeFrom="page">
                  <wp:posOffset>252095</wp:posOffset>
                </wp:positionV>
                <wp:extent cx="6588760" cy="10189210"/>
                <wp:effectExtent l="0" t="0" r="21590" b="21590"/>
                <wp:wrapNone/>
                <wp:docPr id="1139" name="Группа 3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091830"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1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956FB3"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1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898EC9"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1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27A947"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1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667B10"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1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028B6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1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4C7D28" w14:textId="77777777" w:rsidR="007A3945" w:rsidRPr="001D3059" w:rsidRDefault="007A3945" w:rsidP="007A3945">
                              <w:pPr>
                                <w:pStyle w:val="af"/>
                                <w:jc w:val="center"/>
                                <w:rPr>
                                  <w:rFonts w:ascii="Mipgost" w:hAnsi="Mipgost"/>
                                  <w:sz w:val="24"/>
                                </w:rPr>
                              </w:pPr>
                              <w:r>
                                <w:rPr>
                                  <w:rFonts w:ascii="Mipgost" w:hAnsi="Mipgost"/>
                                  <w:sz w:val="24"/>
                                </w:rPr>
                                <w:t>42</w:t>
                              </w:r>
                            </w:p>
                          </w:txbxContent>
                        </wps:txbx>
                        <wps:bodyPr rot="0" vert="horz" wrap="square" lIns="12700" tIns="12700" rIns="12700" bIns="12700" anchor="t" anchorCtr="0" upright="1">
                          <a:noAutofit/>
                        </wps:bodyPr>
                      </wps:wsp>
                      <wps:wsp>
                        <wps:cNvPr id="11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212DC6"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2DEB86" id="Группа 363" o:spid="_x0000_s2036" style="position:absolute;left:0;text-align:left;margin-left:56.7pt;margin-top:19.85pt;width:518.8pt;height:802.3pt;z-index:2517084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" o:allowincell="f">
                <v:rect id="Rectangle 251" o:spid="_x0000_s20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" filled="f" strokeweight="2pt"/>
                <v:line id="Line 252" o:spid="_x0000_s20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" strokeweight="2pt"/>
                <v:line id="Line 253" o:spid="_x0000_s20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" strokeweight="2pt"/>
                <v:line id="Line 254" o:spid="_x0000_s20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" strokeweight="2pt"/>
                <v:line id="Line 255" o:spid="_x0000_s20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" strokeweight="2pt"/>
                <v:line id="Line 256" o:spid="_x0000_s20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" strokeweight="2pt"/>
                <v:line id="Line 257" o:spid="_x0000_s20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" strokeweight="2pt"/>
                <v:line id="Line 258" o:spid="_x0000_s20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" strokeweight="2pt"/>
                <v:line id="Line 259" o:spid="_x0000_s20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" strokeweight="1pt"/>
                <v:line id="Line 260" o:spid="_x0000_s20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" strokeweight="2pt"/>
                <v:line id="Line 261" o:spid="_x0000_s20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" strokeweight="1pt"/>
                <v:rect id="Rectangle 262" o:spid="_x0000_s20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" filled="f" stroked="f" strokeweight=".25pt">
                  <v:textbox inset="1pt,1pt,1pt,1pt">
                    <w:txbxContent>
                      <w:p w14:paraId="58091830"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0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" filled="f" stroked="f" strokeweight=".25pt">
                  <v:textbox inset="1pt,1pt,1pt,1pt">
                    <w:txbxContent>
                      <w:p w14:paraId="28956FB3"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0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" filled="f" stroked="f" strokeweight=".25pt">
                  <v:textbox inset="1pt,1pt,1pt,1pt">
                    <w:txbxContent>
                      <w:p w14:paraId="5B898EC9"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0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" filled="f" stroked="f" strokeweight=".25pt">
                  <v:textbox inset="1pt,1pt,1pt,1pt">
                    <w:txbxContent>
                      <w:p w14:paraId="3E27A947"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0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" filled="f" stroked="f" strokeweight=".25pt">
                  <v:textbox inset="1pt,1pt,1pt,1pt">
                    <w:txbxContent>
                      <w:p w14:paraId="1A667B10"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0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" filled="f" stroked="f" strokeweight=".25pt">
                  <v:textbox inset="1pt,1pt,1pt,1pt">
                    <w:txbxContent>
                      <w:p w14:paraId="56028B6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0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" filled="f" stroked="f" strokeweight=".25pt">
                  <v:textbox inset="1pt,1pt,1pt,1pt">
                    <w:txbxContent>
                      <w:p w14:paraId="264C7D28" w14:textId="77777777" w:rsidR="007A3945" w:rsidRPr="001D3059" w:rsidRDefault="007A3945" w:rsidP="007A3945">
                        <w:pPr>
                          <w:pStyle w:val="a1"/>
                          <w:jc w:val="center"/>
                          <w:rPr>
                            <w:rFonts w:ascii="Mipgost" w:hAnsi="Mipgost"/>
                            <w:sz w:val="24"/>
                          </w:rPr>
                        </w:pPr>
                        <w:r>
                          <w:rPr>
                            <w:rFonts w:ascii="Mipgost" w:hAnsi="Mipgost"/>
                            <w:sz w:val="24"/>
                          </w:rPr>
                          <w:t>42</w:t>
                        </w:r>
                      </w:p>
                    </w:txbxContent>
                  </v:textbox>
                </v:rect>
                <v:rect id="Rectangle 269" o:spid="_x0000_s20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" filled="f" stroked="f" strokeweight=".25pt">
                  <v:textbox inset="1pt,1pt,1pt,1pt">
                    <w:txbxContent>
                      <w:p w14:paraId="0A212DC6"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685FA44A" w14:textId="77777777" w:rsidR="007A3945" w:rsidRPr="007A3945" w:rsidRDefault="007A3945" w:rsidP="000E52EE">
      <w:pPr>
        <w:numPr>
          <w:ilvl w:val="0"/>
          <w:numId w:val="42"/>
        </w:numPr>
        <w:overflowPunct/>
        <w:autoSpaceDE/>
        <w:autoSpaceDN/>
        <w:adjustRightInd/>
        <w:spacing w:after="160" w:line="360" w:lineRule="auto"/>
        <w:ind w:left="993" w:hanging="426"/>
        <w:contextualSpacing/>
        <w:jc w:val="both"/>
        <w:textAlignment w:val="auto"/>
        <w:rPr>
          <w:rFonts w:ascii="Times New Roman" w:eastAsia="Calibri" w:hAnsi="Times New Roman"/>
          <w:sz w:val="28"/>
          <w:szCs w:val="28"/>
          <w:lang w:eastAsia="en-US"/>
        </w:rPr>
      </w:pPr>
      <w:r w:rsidRPr="007A3945">
        <w:rPr>
          <w:rFonts w:ascii="Times New Roman" w:hAnsi="Times New Roman"/>
          <w:sz w:val="28"/>
          <w:szCs w:val="28"/>
          <w:lang w:val="uk-UA" w:eastAsia="en-US"/>
        </w:rPr>
        <w:t>UI та UX: За допомогою веб-технологій ви відкриті для багатьох технологій, які забезпечують чудовий користувацький інтерфейс (UI) та користувацький досвід (UX) всім користувачам з великим комфортом. Також ви можете бути впевнені, що ви надаєте такий же досвід всім користувачам на різних платформах.</w:t>
      </w:r>
    </w:p>
    <w:p w14:paraId="382E96B5" w14:textId="77777777" w:rsidR="007A3945" w:rsidRPr="007A3945" w:rsidRDefault="007A3945" w:rsidP="000E52EE">
      <w:pPr>
        <w:numPr>
          <w:ilvl w:val="0"/>
          <w:numId w:val="42"/>
        </w:numPr>
        <w:overflowPunct/>
        <w:autoSpaceDE/>
        <w:autoSpaceDN/>
        <w:adjustRightInd/>
        <w:spacing w:after="160" w:line="360" w:lineRule="auto"/>
        <w:ind w:left="993" w:hanging="426"/>
        <w:contextualSpacing/>
        <w:jc w:val="both"/>
        <w:textAlignment w:val="auto"/>
        <w:rPr>
          <w:rFonts w:ascii="Times New Roman" w:eastAsia="Calibri" w:hAnsi="Times New Roman"/>
          <w:sz w:val="28"/>
          <w:szCs w:val="28"/>
          <w:lang w:val="uk-UA" w:eastAsia="en-US"/>
        </w:rPr>
      </w:pPr>
      <w:r w:rsidRPr="007A3945">
        <w:rPr>
          <w:rFonts w:ascii="Times New Roman" w:hAnsi="Times New Roman"/>
          <w:sz w:val="28"/>
          <w:szCs w:val="28"/>
          <w:lang w:val="uk-UA" w:eastAsia="en-US"/>
        </w:rPr>
        <w:t>Вартість і час: Ви заощадите багато часу і грошей на розробку, тому що для технологічного стека, який ми використовуємо, є багато розробників, які можуть зробити це за менші витрати і досягти хороших результатів.</w:t>
      </w:r>
    </w:p>
    <w:p w14:paraId="6E585FD7"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8"/>
          <w:lang w:val="uk-UA" w:eastAsia="en-US"/>
        </w:rPr>
      </w:pPr>
    </w:p>
    <w:p w14:paraId="4F619CE3" w14:textId="77777777" w:rsidR="007A3945" w:rsidRPr="007A3945" w:rsidRDefault="007A3945" w:rsidP="007A3945">
      <w:pPr>
        <w:overflowPunct/>
        <w:autoSpaceDE/>
        <w:autoSpaceDN/>
        <w:adjustRightInd/>
        <w:spacing w:after="160" w:line="360" w:lineRule="auto"/>
        <w:jc w:val="both"/>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09440" behindDoc="0" locked="0" layoutInCell="0" allowOverlap="1" wp14:anchorId="54CBC161" wp14:editId="27C67849">
                <wp:simplePos x="0" y="0"/>
                <wp:positionH relativeFrom="page">
                  <wp:posOffset>720090</wp:posOffset>
                </wp:positionH>
                <wp:positionV relativeFrom="page">
                  <wp:posOffset>252095</wp:posOffset>
                </wp:positionV>
                <wp:extent cx="6588760" cy="10189210"/>
                <wp:effectExtent l="0" t="0" r="21590" b="21590"/>
                <wp:wrapNone/>
                <wp:docPr id="1159" name="Группа 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A97666"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1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5103D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1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1A58BE"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1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F9AE8F"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1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13B4D3"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1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A5ADD2"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1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E41F2F" w14:textId="77777777" w:rsidR="007A3945" w:rsidRPr="001D3059" w:rsidRDefault="007A3945" w:rsidP="007A3945">
                              <w:pPr>
                                <w:pStyle w:val="af"/>
                                <w:jc w:val="center"/>
                                <w:rPr>
                                  <w:rFonts w:ascii="Mipgost" w:hAnsi="Mipgost"/>
                                  <w:sz w:val="24"/>
                                </w:rPr>
                              </w:pPr>
                              <w:r>
                                <w:rPr>
                                  <w:rFonts w:ascii="Mipgost" w:hAnsi="Mipgost"/>
                                  <w:sz w:val="24"/>
                                </w:rPr>
                                <w:t>43</w:t>
                              </w:r>
                            </w:p>
                          </w:txbxContent>
                        </wps:txbx>
                        <wps:bodyPr rot="0" vert="horz" wrap="square" lIns="12700" tIns="12700" rIns="12700" bIns="12700" anchor="t" anchorCtr="0" upright="1">
                          <a:noAutofit/>
                        </wps:bodyPr>
                      </wps:wsp>
                      <wps:wsp>
                        <wps:cNvPr id="11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23C59"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CBC161" id="Группа 383" o:spid="_x0000_s2056" style="position:absolute;left:0;text-align:left;margin-left:56.7pt;margin-top:19.85pt;width:518.8pt;height:802.3pt;z-index:2517094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" o:allowincell="f">
                <v:rect id="Rectangle 251" o:spid="_x0000_s20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" filled="f" strokeweight="2pt"/>
                <v:line id="Line 252" o:spid="_x0000_s20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" strokeweight="2pt"/>
                <v:line id="Line 253" o:spid="_x0000_s20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" strokeweight="2pt"/>
                <v:line id="Line 254" o:spid="_x0000_s20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" strokeweight="2pt"/>
                <v:line id="Line 255" o:spid="_x0000_s20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" strokeweight="2pt"/>
                <v:line id="Line 256" o:spid="_x0000_s20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" strokeweight="2pt"/>
                <v:line id="Line 257" o:spid="_x0000_s20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" strokeweight="2pt"/>
                <v:line id="Line 258" o:spid="_x0000_s20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" strokeweight="2pt"/>
                <v:line id="Line 259" o:spid="_x0000_s20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" strokeweight="1pt"/>
                <v:line id="Line 260" o:spid="_x0000_s20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" strokeweight="2pt"/>
                <v:line id="Line 261" o:spid="_x0000_s20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" strokeweight="1pt"/>
                <v:rect id="Rectangle 262" o:spid="_x0000_s20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" filled="f" stroked="f" strokeweight=".25pt">
                  <v:textbox inset="1pt,1pt,1pt,1pt">
                    <w:txbxContent>
                      <w:p w14:paraId="49A97666"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0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" filled="f" stroked="f" strokeweight=".25pt">
                  <v:textbox inset="1pt,1pt,1pt,1pt">
                    <w:txbxContent>
                      <w:p w14:paraId="205103D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0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" filled="f" stroked="f" strokeweight=".25pt">
                  <v:textbox inset="1pt,1pt,1pt,1pt">
                    <w:txbxContent>
                      <w:p w14:paraId="011A58BE"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0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" filled="f" stroked="f" strokeweight=".25pt">
                  <v:textbox inset="1pt,1pt,1pt,1pt">
                    <w:txbxContent>
                      <w:p w14:paraId="0BF9AE8F"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0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" filled="f" stroked="f" strokeweight=".25pt">
                  <v:textbox inset="1pt,1pt,1pt,1pt">
                    <w:txbxContent>
                      <w:p w14:paraId="1713B4D3"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0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" filled="f" stroked="f" strokeweight=".25pt">
                  <v:textbox inset="1pt,1pt,1pt,1pt">
                    <w:txbxContent>
                      <w:p w14:paraId="03A5ADD2"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0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" filled="f" stroked="f" strokeweight=".25pt">
                  <v:textbox inset="1pt,1pt,1pt,1pt">
                    <w:txbxContent>
                      <w:p w14:paraId="49E41F2F" w14:textId="77777777" w:rsidR="007A3945" w:rsidRPr="001D3059" w:rsidRDefault="007A3945" w:rsidP="007A3945">
                        <w:pPr>
                          <w:pStyle w:val="a1"/>
                          <w:jc w:val="center"/>
                          <w:rPr>
                            <w:rFonts w:ascii="Mipgost" w:hAnsi="Mipgost"/>
                            <w:sz w:val="24"/>
                          </w:rPr>
                        </w:pPr>
                        <w:r>
                          <w:rPr>
                            <w:rFonts w:ascii="Mipgost" w:hAnsi="Mipgost"/>
                            <w:sz w:val="24"/>
                          </w:rPr>
                          <w:t>43</w:t>
                        </w:r>
                      </w:p>
                    </w:txbxContent>
                  </v:textbox>
                </v:rect>
                <v:rect id="Rectangle 269" o:spid="_x0000_s20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" filled="f" stroked="f" strokeweight=".25pt">
                  <v:textbox inset="1pt,1pt,1pt,1pt">
                    <w:txbxContent>
                      <w:p w14:paraId="76C23C59"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t>Ви можете заощадити багато часу, використовуючи єдину кодову базу, і будь-який розробник може працювати на що завгодно.</w:t>
      </w:r>
    </w:p>
    <w:p w14:paraId="6ECC8BF3" w14:textId="77777777" w:rsidR="007A3945" w:rsidRPr="007A3945" w:rsidRDefault="007A3945" w:rsidP="007A3945">
      <w:pPr>
        <w:overflowPunct/>
        <w:autoSpaceDE/>
        <w:autoSpaceDN/>
        <w:adjustRightInd/>
        <w:spacing w:after="160" w:line="360" w:lineRule="auto"/>
        <w:jc w:val="center"/>
        <w:textAlignment w:val="auto"/>
        <w:rPr>
          <w:rFonts w:ascii="Times New Roman" w:hAnsi="Times New Roman"/>
          <w:sz w:val="28"/>
          <w:szCs w:val="28"/>
          <w:lang w:val="uk-UA" w:eastAsia="en-US"/>
        </w:rPr>
      </w:pPr>
      <w:r w:rsidRPr="007A3945">
        <w:rPr>
          <w:rFonts w:ascii="Times New Roman" w:hAnsi="Times New Roman"/>
          <w:noProof/>
          <w:sz w:val="28"/>
          <w:szCs w:val="28"/>
        </w:rPr>
        <w:lastRenderedPageBreak/>
        <w:drawing>
          <wp:inline distT="0" distB="0" distL="0" distR="0" wp14:anchorId="04015E64" wp14:editId="438EDBF3">
            <wp:extent cx="4705350" cy="4286250"/>
            <wp:effectExtent l="0" t="0" r="0" b="0"/>
            <wp:docPr id="18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77503a293815038698a5fe0aff27e6436331b62.jpeg"/>
                    <pic:cNvPicPr/>
                  </pic:nvPicPr>
                  <pic:blipFill rotWithShape="1">
                    <a:blip r:embed="rId41">
                      <a:extLst>
                        <a:ext uri="{28A0092B-C50C-407E-A947-70E740481C1C}">
                          <a14:useLocalDpi xmlns:a14="http://schemas.microsoft.com/office/drawing/2010/main" val="0"/>
                        </a:ext>
                      </a:extLst>
                    </a:blip>
                    <a:srcRect l="5740" t="7037" r="2778" b="9630"/>
                    <a:stretch/>
                  </pic:blipFill>
                  <pic:spPr bwMode="auto">
                    <a:xfrm>
                      <a:off x="0" y="0"/>
                      <a:ext cx="4705454" cy="4286344"/>
                    </a:xfrm>
                    <a:prstGeom prst="rect">
                      <a:avLst/>
                    </a:prstGeom>
                    <a:ln>
                      <a:noFill/>
                    </a:ln>
                    <a:extLst>
                      <a:ext uri="{53640926-AAD7-44D8-BBD7-CCE9431645EC}">
                        <a14:shadowObscured xmlns:a14="http://schemas.microsoft.com/office/drawing/2010/main"/>
                      </a:ext>
                    </a:extLst>
                  </pic:spPr>
                </pic:pic>
              </a:graphicData>
            </a:graphic>
          </wp:inline>
        </w:drawing>
      </w:r>
    </w:p>
    <w:p w14:paraId="3821E12A" w14:textId="77777777" w:rsidR="007A3945" w:rsidRPr="007A3945" w:rsidRDefault="007A3945" w:rsidP="007A3945">
      <w:pPr>
        <w:overflowPunct/>
        <w:autoSpaceDE/>
        <w:autoSpaceDN/>
        <w:adjustRightInd/>
        <w:spacing w:after="160"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1</w:t>
      </w:r>
      <w:r w:rsidRPr="007A3945">
        <w:rPr>
          <w:rFonts w:ascii="Times New Roman" w:hAnsi="Times New Roman"/>
          <w:sz w:val="28"/>
          <w:szCs w:val="28"/>
          <w:lang w:eastAsia="en-US"/>
        </w:rPr>
        <w:t xml:space="preserve"> –</w:t>
      </w:r>
      <w:r w:rsidRPr="007A3945">
        <w:rPr>
          <w:rFonts w:ascii="Times New Roman" w:hAnsi="Times New Roman"/>
          <w:sz w:val="28"/>
          <w:szCs w:val="28"/>
          <w:lang w:val="uk-UA" w:eastAsia="en-US"/>
        </w:rPr>
        <w:t xml:space="preserve"> Високорівнева архітектура та методи використання Electron.</w:t>
      </w:r>
    </w:p>
    <w:p w14:paraId="06C7D3B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озглянемо, як працює Electron:</w:t>
      </w:r>
    </w:p>
    <w:p w14:paraId="3B11C396" w14:textId="77777777" w:rsidR="007A3945" w:rsidRPr="007A3945" w:rsidRDefault="007A3945" w:rsidP="000E52EE">
      <w:pPr>
        <w:numPr>
          <w:ilvl w:val="0"/>
          <w:numId w:val="43"/>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ористувач запускає програму ElectronJS зазвичай з бажаної платформи, як Windows, або MacOS, або Linux на базі Ubuntu;</w:t>
      </w:r>
    </w:p>
    <w:p w14:paraId="33891C7F" w14:textId="77777777" w:rsidR="007A3945" w:rsidRPr="007A3945" w:rsidRDefault="007A3945" w:rsidP="000E52EE">
      <w:pPr>
        <w:numPr>
          <w:ilvl w:val="0"/>
          <w:numId w:val="43"/>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Застосування робить запит до вікна, використовуючи основний процес: він використовується, щоб відправити і отримати запит, передача даних між різними вікнами, як центральний обмін для всіх вікон. Тут також обробляється все управління пам'яттю, як створення і знищення вікон;</w:t>
      </w:r>
    </w:p>
    <w:p w14:paraId="2E170729" w14:textId="77777777" w:rsidR="007A3945" w:rsidRPr="007A3945" w:rsidRDefault="007A3945" w:rsidP="000E52EE">
      <w:pPr>
        <w:numPr>
          <w:ilvl w:val="0"/>
          <w:numId w:val="43"/>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сновний процес робить запит на запуск вікна разом з renderer.js (процес Renderer). Renderer Process: Це додатковий js-файл, який ми посилатимемо у кожному html вікні.</w:t>
      </w:r>
    </w:p>
    <w:p w14:paraId="447A6D43" w14:textId="77777777" w:rsidR="007A3945" w:rsidRPr="007A3945" w:rsidRDefault="007A3945" w:rsidP="007A3945">
      <w:pPr>
        <w:overflowPunct/>
        <w:autoSpaceDE/>
        <w:autoSpaceDN/>
        <w:adjustRightInd/>
        <w:spacing w:after="160" w:line="360" w:lineRule="auto"/>
        <w:jc w:val="both"/>
        <w:textAlignment w:val="auto"/>
        <w:rPr>
          <w:rFonts w:ascii="Times New Roman" w:eastAsia="Calibri" w:hAnsi="Times New Roman"/>
          <w:sz w:val="28"/>
          <w:szCs w:val="28"/>
          <w:lang w:val="uk-UA" w:eastAsia="en-US"/>
        </w:rPr>
      </w:pPr>
    </w:p>
    <w:p w14:paraId="27BE741D"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и можете отримати доступ до повного DOM в процесі Renderer. Ви також можете використовувати його в HTML, але за допомогою Renderer Process це більш раціонально, якщо дивитись на перспективу зростання додатку.</w:t>
      </w:r>
    </w:p>
    <w:p w14:paraId="50794F08" w14:textId="77777777" w:rsidR="007A3945" w:rsidRPr="007A3945" w:rsidRDefault="007A3945" w:rsidP="000E52EE">
      <w:pPr>
        <w:numPr>
          <w:ilvl w:val="0"/>
          <w:numId w:val="4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Вхідне вікно буде запущено і приєднано до основного процесу, доступного для операцій;</w:t>
      </w:r>
    </w:p>
    <w:p w14:paraId="58D9BF38" w14:textId="77777777" w:rsidR="007A3945" w:rsidRPr="007A3945" w:rsidRDefault="007A3945" w:rsidP="000E52EE">
      <w:pPr>
        <w:numPr>
          <w:ilvl w:val="0"/>
          <w:numId w:val="4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 Користувач вводить реєстраційну інформацію, після чого система буде обробляти натискання кнопки в процесі візуалізації і подавати запит на основний процес запуску вікна продукту.</w:t>
      </w:r>
    </w:p>
    <w:p w14:paraId="3489B4F7" w14:textId="77777777" w:rsidR="007A3945" w:rsidRPr="007A3945" w:rsidRDefault="007A3945" w:rsidP="000E52EE">
      <w:pPr>
        <w:numPr>
          <w:ilvl w:val="0"/>
          <w:numId w:val="4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сновний процес отримає відповідну інформацію через слухач подій і запускає вікно продукту на основі запиту, використовуючи процес Renderer.</w:t>
      </w:r>
    </w:p>
    <w:p w14:paraId="21F0379B" w14:textId="77777777" w:rsidR="007A3945" w:rsidRPr="007A3945" w:rsidRDefault="007A3945" w:rsidP="000E52EE">
      <w:pPr>
        <w:numPr>
          <w:ilvl w:val="0"/>
          <w:numId w:val="4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Цей цикл продовжується для всієї програми доти, доки не буде вирішено повне використання.</w:t>
      </w:r>
    </w:p>
    <w:p w14:paraId="179200EA" w14:textId="77777777" w:rsidR="007A3945" w:rsidRPr="007A3945" w:rsidRDefault="007A3945" w:rsidP="007A3945">
      <w:pPr>
        <w:overflowPunct/>
        <w:autoSpaceDE/>
        <w:autoSpaceDN/>
        <w:adjustRightInd/>
        <w:spacing w:line="360" w:lineRule="auto"/>
        <w:textAlignment w:val="auto"/>
        <w:rPr>
          <w:rFonts w:ascii="Times New Roman" w:hAnsi="Times New Roman"/>
          <w:b/>
          <w:sz w:val="28"/>
          <w:szCs w:val="28"/>
          <w:lang w:val="uk-UA" w:eastAsia="en-US"/>
        </w:rPr>
      </w:pPr>
      <w:r w:rsidRPr="007A3945">
        <w:rPr>
          <w:rFonts w:ascii="Times New Roman" w:hAnsi="Times New Roman"/>
          <w:b/>
          <w:sz w:val="28"/>
          <w:szCs w:val="28"/>
          <w:lang w:val="uk-UA" w:eastAsia="en-US"/>
        </w:rPr>
        <w:t>3.2.2. ReactJS</w:t>
      </w:r>
    </w:p>
    <w:p w14:paraId="5739CF0C" w14:textId="77777777" w:rsidR="007A3945" w:rsidRPr="007A3945" w:rsidRDefault="007A3945" w:rsidP="007A3945">
      <w:pPr>
        <w:overflowPunct/>
        <w:autoSpaceDE/>
        <w:autoSpaceDN/>
        <w:adjustRightInd/>
        <w:spacing w:line="360" w:lineRule="auto"/>
        <w:jc w:val="both"/>
        <w:textAlignment w:val="auto"/>
        <w:rPr>
          <w:rFonts w:ascii="Times New Roman" w:eastAsia="Calibri" w:hAnsi="Times New Roman"/>
          <w:sz w:val="28"/>
          <w:szCs w:val="28"/>
          <w:lang w:val="uk-UA" w:eastAsia="en-US"/>
        </w:rPr>
      </w:pPr>
      <w:r w:rsidRPr="007A3945">
        <w:rPr>
          <w:rFonts w:ascii="Times New Roman" w:hAnsi="Times New Roman"/>
          <w:sz w:val="28"/>
          <w:szCs w:val="28"/>
          <w:lang w:val="uk-UA" w:eastAsia="en-US"/>
        </w:rPr>
        <w:t>ReactJS – це відкрита бібліотека JavaScript, створена компанією Facebook для створення багатих і привабливих веб-додатків швидко і ефективно з мінімальним написанням коду. Основною метою ReactJS є забезпечення максимально можливої продуктивності рендерингу. Його сила походить від орієнтації на окремі компоненти. Замість того, щоб працювати на всьому веб-застосунку, ReactJS дозволяє розробнику розбити складний інтерфейс користувача на більш прості компоненти.[10]</w:t>
      </w:r>
      <w:r w:rsidRPr="007A3945">
        <w:rPr>
          <w:rFonts w:ascii="Calibri" w:eastAsia="Calibri" w:hAnsi="Calibri"/>
          <w:noProof/>
          <w:sz w:val="22"/>
          <w:szCs w:val="22"/>
        </w:rPr>
        <mc:AlternateContent>
          <mc:Choice Requires="wpg">
            <w:drawing>
              <wp:anchor distT="0" distB="0" distL="114300" distR="114300" simplePos="0" relativeHeight="251710464" behindDoc="0" locked="0" layoutInCell="0" allowOverlap="1" wp14:anchorId="5A98C6E7" wp14:editId="32136CA7">
                <wp:simplePos x="0" y="0"/>
                <wp:positionH relativeFrom="page">
                  <wp:posOffset>720090</wp:posOffset>
                </wp:positionH>
                <wp:positionV relativeFrom="page">
                  <wp:posOffset>252095</wp:posOffset>
                </wp:positionV>
                <wp:extent cx="6588760" cy="10189210"/>
                <wp:effectExtent l="0" t="0" r="21590" b="21590"/>
                <wp:wrapNone/>
                <wp:docPr id="1179" name="Группа 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EDCE6B"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1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332FFF"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1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AB04AB"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1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6D89CB"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1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644C7B"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1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70B32A"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1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AD4FA7" w14:textId="77777777" w:rsidR="007A3945" w:rsidRPr="001D3059" w:rsidRDefault="007A3945" w:rsidP="007A3945">
                              <w:pPr>
                                <w:pStyle w:val="af"/>
                                <w:jc w:val="center"/>
                                <w:rPr>
                                  <w:rFonts w:ascii="Mipgost" w:hAnsi="Mipgost"/>
                                  <w:sz w:val="24"/>
                                </w:rPr>
                              </w:pPr>
                              <w:r>
                                <w:rPr>
                                  <w:rFonts w:ascii="Mipgost" w:hAnsi="Mipgost"/>
                                  <w:sz w:val="24"/>
                                </w:rPr>
                                <w:t>44</w:t>
                              </w:r>
                            </w:p>
                          </w:txbxContent>
                        </wps:txbx>
                        <wps:bodyPr rot="0" vert="horz" wrap="square" lIns="12700" tIns="12700" rIns="12700" bIns="12700" anchor="t" anchorCtr="0" upright="1">
                          <a:noAutofit/>
                        </wps:bodyPr>
                      </wps:wsp>
                      <wps:wsp>
                        <wps:cNvPr id="11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3D1DDC"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98C6E7" id="Группа 404" o:spid="_x0000_s2076" style="position:absolute;left:0;text-align:left;margin-left:56.7pt;margin-top:19.85pt;width:518.8pt;height:802.3pt;z-index:2517104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" o:allowincell="f">
                <v:rect id="Rectangle 251" o:spid="_x0000_s20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" filled="f" strokeweight="2pt"/>
                <v:line id="Line 252" o:spid="_x0000_s20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" strokeweight="2pt"/>
                <v:line id="Line 253" o:spid="_x0000_s20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" strokeweight="2pt"/>
                <v:line id="Line 254" o:spid="_x0000_s20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J4vgAAAN0AAAAPAAAAZHJzL2Rvd25yZXYueG1sRE+9CsIw&#10;EN4F3yGc4Kapi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Gr5oni+AAAA3QAAAA8AAAAAAAAA&#10;AAAAAAAABwIAAGRycy9kb3ducmV2LnhtbFBLBQYAAAAAAwADALcAAADyAgAAAAA=&#10;" strokeweight="2pt"/>
                <v:line id="Line 255" o:spid="_x0000_s20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DoMvgAAAN0AAAAPAAAAZHJzL2Rvd25yZXYueG1sRE+9CsIw&#10;EN4F3yGc4Kapo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OUQOgy+AAAA3QAAAA8AAAAAAAAA&#10;AAAAAAAABwIAAGRycy9kb3ducmV2LnhtbFBLBQYAAAAAAwADALcAAADyAgAAAAA=&#10;" strokeweight="2pt"/>
                <v:line id="Line 256" o:spid="_x0000_s20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" strokeweight="2pt"/>
                <v:line id="Line 257" o:spid="_x0000_s20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" strokeweight="2pt"/>
                <v:line id="Line 258" o:spid="_x0000_s20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" strokeweight="2pt"/>
                <v:line id="Line 259" o:spid="_x0000_s20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" strokeweight="1pt"/>
                <v:line id="Line 260" o:spid="_x0000_s20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" strokeweight="2pt"/>
                <v:line id="Line 261" o:spid="_x0000_s20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" strokeweight="1pt"/>
                <v:rect id="Rectangle 262" o:spid="_x0000_s20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" filled="f" stroked="f" strokeweight=".25pt">
                  <v:textbox inset="1pt,1pt,1pt,1pt">
                    <w:txbxContent>
                      <w:p w14:paraId="42EDCE6B"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0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" filled="f" stroked="f" strokeweight=".25pt">
                  <v:textbox inset="1pt,1pt,1pt,1pt">
                    <w:txbxContent>
                      <w:p w14:paraId="0B332FFF"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0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" filled="f" stroked="f" strokeweight=".25pt">
                  <v:textbox inset="1pt,1pt,1pt,1pt">
                    <w:txbxContent>
                      <w:p w14:paraId="2FAB04AB"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0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" filled="f" stroked="f" strokeweight=".25pt">
                  <v:textbox inset="1pt,1pt,1pt,1pt">
                    <w:txbxContent>
                      <w:p w14:paraId="566D89CB"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0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" filled="f" stroked="f" strokeweight=".25pt">
                  <v:textbox inset="1pt,1pt,1pt,1pt">
                    <w:txbxContent>
                      <w:p w14:paraId="57644C7B"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0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" filled="f" stroked="f" strokeweight=".25pt">
                  <v:textbox inset="1pt,1pt,1pt,1pt">
                    <w:txbxContent>
                      <w:p w14:paraId="7B70B32A"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0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" filled="f" stroked="f" strokeweight=".25pt">
                  <v:textbox inset="1pt,1pt,1pt,1pt">
                    <w:txbxContent>
                      <w:p w14:paraId="77AD4FA7" w14:textId="77777777" w:rsidR="007A3945" w:rsidRPr="001D3059" w:rsidRDefault="007A3945" w:rsidP="007A3945">
                        <w:pPr>
                          <w:pStyle w:val="a1"/>
                          <w:jc w:val="center"/>
                          <w:rPr>
                            <w:rFonts w:ascii="Mipgost" w:hAnsi="Mipgost"/>
                            <w:sz w:val="24"/>
                          </w:rPr>
                        </w:pPr>
                        <w:r>
                          <w:rPr>
                            <w:rFonts w:ascii="Mipgost" w:hAnsi="Mipgost"/>
                            <w:sz w:val="24"/>
                          </w:rPr>
                          <w:t>44</w:t>
                        </w:r>
                      </w:p>
                    </w:txbxContent>
                  </v:textbox>
                </v:rect>
                <v:rect id="Rectangle 269" o:spid="_x0000_s20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" filled="f" stroked="f" strokeweight=".25pt">
                  <v:textbox inset="1pt,1pt,1pt,1pt">
                    <w:txbxContent>
                      <w:p w14:paraId="773D1DDC"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5FC8E87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ReactJS забезпечує рішення, яке шукали розробники. Він використовує JSX (унікальний синтаксис, який дозволяє HTML-цитатам, а також HTML-синтаксичному додатку візуалізувати конкретні субкомпоненти).</w:t>
      </w:r>
    </w:p>
    <w:p w14:paraId="398BB0D1"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Із переваг, чому краще використовувати ReactJS можна винести наступні:</w:t>
      </w:r>
    </w:p>
    <w:p w14:paraId="3F0B1E9D" w14:textId="77777777" w:rsidR="007A3945" w:rsidRPr="007A3945" w:rsidRDefault="007A3945" w:rsidP="000E52EE">
      <w:pPr>
        <w:numPr>
          <w:ilvl w:val="0"/>
          <w:numId w:val="44"/>
        </w:numPr>
        <w:overflowPunct/>
        <w:autoSpaceDE/>
        <w:autoSpaceDN/>
        <w:adjustRightInd/>
        <w:spacing w:after="160" w:line="360" w:lineRule="auto"/>
        <w:ind w:left="993" w:hanging="426"/>
        <w:contextualSpacing/>
        <w:jc w:val="both"/>
        <w:textAlignment w:val="auto"/>
        <w:rPr>
          <w:rFonts w:ascii="Times New Roman" w:eastAsia="Calibri" w:hAnsi="Times New Roman"/>
          <w:sz w:val="28"/>
          <w:szCs w:val="28"/>
          <w:lang w:val="uk-UA" w:eastAsia="en-US"/>
        </w:rPr>
      </w:pPr>
      <w:r w:rsidRPr="007A3945">
        <w:rPr>
          <w:rFonts w:ascii="Times New Roman" w:hAnsi="Times New Roman"/>
          <w:sz w:val="28"/>
          <w:szCs w:val="28"/>
          <w:lang w:val="uk-UA" w:eastAsia="en-US"/>
        </w:rPr>
        <w:t>Його використання дозволяє розробникам писати свої програми на мові програмування JavaScript. JSX - одна з найбільших можливостей, яка не тільки робить ReactJS легким, але й цікавим.</w:t>
      </w:r>
    </w:p>
    <w:p w14:paraId="28A23AF6"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8"/>
          <w:lang w:val="uk-UA" w:eastAsia="en-US"/>
        </w:rPr>
      </w:pPr>
    </w:p>
    <w:p w14:paraId="72BCC59B"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озробники можуть легко створити нову функцію користувальницького інтерфейсу та побачити його у реальному часі. Вона передає HTML безпосередньо у ваш JS.</w:t>
      </w:r>
    </w:p>
    <w:p w14:paraId="4EF5CE22" w14:textId="77777777" w:rsidR="007A3945" w:rsidRPr="007A3945" w:rsidRDefault="007A3945" w:rsidP="000E52EE">
      <w:pPr>
        <w:numPr>
          <w:ilvl w:val="0"/>
          <w:numId w:val="44"/>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Компоненти дозволяють розробникам розбивати складний інтерфейс користувача. Ідея компонентів – це те, що робить ReactJS унікальним. Замість того, щоб турбуватися про весь веб-додаток, це дає можливість розірвати складний розвиток UI / UX на більш прості компоненти. Це дуже важливо, щоб кожен компонент був більш інтуїтивним.</w:t>
      </w:r>
    </w:p>
    <w:p w14:paraId="46F1CDE3" w14:textId="77777777" w:rsidR="007A3945" w:rsidRPr="007A3945" w:rsidRDefault="007A3945" w:rsidP="000E52EE">
      <w:pPr>
        <w:numPr>
          <w:ilvl w:val="0"/>
          <w:numId w:val="44"/>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Стан компоненту дозволяє заповнювати компоненти за допомогою спеціальних даних. Параметри в ReactJS дозволяють передавати власні дані до певного компонента інтерфейсу. Це чудовий спосіб заповнення пробілу при візуалізації компонентів JSX.</w:t>
      </w:r>
    </w:p>
    <w:p w14:paraId="457447A5" w14:textId="77777777" w:rsidR="007A3945" w:rsidRPr="007A3945" w:rsidRDefault="007A3945" w:rsidP="000E52EE">
      <w:pPr>
        <w:numPr>
          <w:ilvl w:val="0"/>
          <w:numId w:val="44"/>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Стан дозволяє зберігати всі зміни в одному розділі. При використанні ReactJS розробники приймають весь вміст, який може змінюватися під час застосування, і розміщують його в одному місці (Стані програми). З станом, один веб-додаток стає дуже простим, тому що всі деталі отримуються з одного розділу.</w:t>
      </w:r>
    </w:p>
    <w:p w14:paraId="18ED580A" w14:textId="77777777" w:rsidR="007A3945" w:rsidRPr="007A3945" w:rsidRDefault="007A3945" w:rsidP="007A3945">
      <w:pPr>
        <w:overflowPunct/>
        <w:autoSpaceDE/>
        <w:autoSpaceDN/>
        <w:adjustRightInd/>
        <w:spacing w:after="160" w:line="360" w:lineRule="auto"/>
        <w:jc w:val="both"/>
        <w:textAlignment w:val="auto"/>
        <w:rPr>
          <w:rFonts w:ascii="Times New Roman" w:eastAsia="Calibri" w:hAnsi="Times New Roman"/>
          <w:sz w:val="28"/>
          <w:szCs w:val="28"/>
          <w:lang w:val="uk-UA" w:eastAsia="en-US"/>
        </w:rPr>
      </w:pPr>
      <w:r w:rsidRPr="007A3945">
        <w:rPr>
          <w:rFonts w:ascii="Times New Roman" w:hAnsi="Times New Roman"/>
          <w:sz w:val="28"/>
          <w:szCs w:val="28"/>
          <w:lang w:val="uk-UA" w:eastAsia="en-US"/>
        </w:rPr>
        <w:t>Він використовує віртуальний DOM, що робить додаток швидким. Коли ReactJS був створений, дизайнери справедливо передбачили, що оновлення старого HTML стане надзвичайно важливим і дорогим. Таким чином, ідея віртуального DOM допомагає ReactJS знати, коли саме повторно візуалізувати або коли ігнорувати деякі конкретні фрагменти DOM, оскільки він може виявити, коли дані змінилися. Інтерфейс користувача, який оперативно реагує, має вирішальне значення для покращення роботи користувачів.</w:t>
      </w:r>
      <w:r w:rsidRPr="007A3945">
        <w:rPr>
          <w:rFonts w:ascii="Calibri" w:eastAsia="Calibri" w:hAnsi="Calibri"/>
          <w:noProof/>
          <w:sz w:val="22"/>
          <w:szCs w:val="22"/>
        </w:rPr>
        <mc:AlternateContent>
          <mc:Choice Requires="wpg">
            <w:drawing>
              <wp:anchor distT="0" distB="0" distL="114300" distR="114300" simplePos="0" relativeHeight="251711488" behindDoc="0" locked="0" layoutInCell="0" allowOverlap="1" wp14:anchorId="2E3C0940" wp14:editId="503BBA22">
                <wp:simplePos x="0" y="0"/>
                <wp:positionH relativeFrom="page">
                  <wp:posOffset>720090</wp:posOffset>
                </wp:positionH>
                <wp:positionV relativeFrom="page">
                  <wp:posOffset>252095</wp:posOffset>
                </wp:positionV>
                <wp:extent cx="6588760" cy="10189210"/>
                <wp:effectExtent l="0" t="0" r="21590" b="21590"/>
                <wp:wrapNone/>
                <wp:docPr id="1199" name="Группа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30C608"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2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F5E08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2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59EB1A"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2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1BC52A"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2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4CAD9C"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2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320F8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2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F4E19F" w14:textId="77777777" w:rsidR="007A3945" w:rsidRPr="001D3059" w:rsidRDefault="007A3945" w:rsidP="007A3945">
                              <w:pPr>
                                <w:pStyle w:val="af"/>
                                <w:jc w:val="center"/>
                                <w:rPr>
                                  <w:rFonts w:ascii="Mipgost" w:hAnsi="Mipgost"/>
                                  <w:sz w:val="24"/>
                                </w:rPr>
                              </w:pPr>
                              <w:r>
                                <w:rPr>
                                  <w:rFonts w:ascii="Mipgost" w:hAnsi="Mipgost"/>
                                  <w:sz w:val="24"/>
                                </w:rPr>
                                <w:t>45</w:t>
                              </w:r>
                            </w:p>
                          </w:txbxContent>
                        </wps:txbx>
                        <wps:bodyPr rot="0" vert="horz" wrap="square" lIns="12700" tIns="12700" rIns="12700" bIns="12700" anchor="t" anchorCtr="0" upright="1">
                          <a:noAutofit/>
                        </wps:bodyPr>
                      </wps:wsp>
                      <wps:wsp>
                        <wps:cNvPr id="12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618BD4"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3C0940" id="Группа 424" o:spid="_x0000_s2096" style="position:absolute;left:0;text-align:left;margin-left:56.7pt;margin-top:19.85pt;width:518.8pt;height:802.3pt;z-index:2517114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" o:allowincell="f">
                <v:rect id="Rectangle 251" o:spid="_x0000_s20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" filled="f" strokeweight="2pt"/>
                <v:line id="Line 252" o:spid="_x0000_s20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" strokeweight="2pt"/>
                <v:line id="Line 253" o:spid="_x0000_s20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" strokeweight="2pt"/>
                <v:line id="Line 254" o:spid="_x0000_s21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" strokeweight="2pt"/>
                <v:line id="Line 255" o:spid="_x0000_s21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" strokeweight="2pt"/>
                <v:line id="Line 256" o:spid="_x0000_s21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" strokeweight="2pt"/>
                <v:line id="Line 257" o:spid="_x0000_s21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" strokeweight="2pt"/>
                <v:line id="Line 258" o:spid="_x0000_s21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" strokeweight="2pt"/>
                <v:line id="Line 259" o:spid="_x0000_s21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" strokeweight="1pt"/>
                <v:line id="Line 260" o:spid="_x0000_s21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" strokeweight="2pt"/>
                <v:line id="Line 261" o:spid="_x0000_s21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" strokeweight="1pt"/>
                <v:rect id="Rectangle 262" o:spid="_x0000_s21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" filled="f" stroked="f" strokeweight=".25pt">
                  <v:textbox inset="1pt,1pt,1pt,1pt">
                    <w:txbxContent>
                      <w:p w14:paraId="2A30C608"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1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" filled="f" stroked="f" strokeweight=".25pt">
                  <v:textbox inset="1pt,1pt,1pt,1pt">
                    <w:txbxContent>
                      <w:p w14:paraId="5EF5E08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1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" filled="f" stroked="f" strokeweight=".25pt">
                  <v:textbox inset="1pt,1pt,1pt,1pt">
                    <w:txbxContent>
                      <w:p w14:paraId="2E59EB1A"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1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" filled="f" stroked="f" strokeweight=".25pt">
                  <v:textbox inset="1pt,1pt,1pt,1pt">
                    <w:txbxContent>
                      <w:p w14:paraId="061BC52A"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1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" filled="f" stroked="f" strokeweight=".25pt">
                  <v:textbox inset="1pt,1pt,1pt,1pt">
                    <w:txbxContent>
                      <w:p w14:paraId="0A4CAD9C"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1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" filled="f" stroked="f" strokeweight=".25pt">
                  <v:textbox inset="1pt,1pt,1pt,1pt">
                    <w:txbxContent>
                      <w:p w14:paraId="18320F8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1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" filled="f" stroked="f" strokeweight=".25pt">
                  <v:textbox inset="1pt,1pt,1pt,1pt">
                    <w:txbxContent>
                      <w:p w14:paraId="1CF4E19F" w14:textId="77777777" w:rsidR="007A3945" w:rsidRPr="001D3059" w:rsidRDefault="007A3945" w:rsidP="007A3945">
                        <w:pPr>
                          <w:pStyle w:val="a1"/>
                          <w:jc w:val="center"/>
                          <w:rPr>
                            <w:rFonts w:ascii="Mipgost" w:hAnsi="Mipgost"/>
                            <w:sz w:val="24"/>
                          </w:rPr>
                        </w:pPr>
                        <w:r>
                          <w:rPr>
                            <w:rFonts w:ascii="Mipgost" w:hAnsi="Mipgost"/>
                            <w:sz w:val="24"/>
                          </w:rPr>
                          <w:t>45</w:t>
                        </w:r>
                      </w:p>
                    </w:txbxContent>
                  </v:textbox>
                </v:rect>
                <v:rect id="Rectangle 269" o:spid="_x0000_s21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" filled="f" stroked="f" strokeweight=".25pt">
                  <v:textbox inset="1pt,1pt,1pt,1pt">
                    <w:txbxContent>
                      <w:p w14:paraId="4B618BD4"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64573BF7"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8"/>
          <w:lang w:val="uk-UA" w:eastAsia="en-US"/>
        </w:rPr>
      </w:pPr>
    </w:p>
    <w:p w14:paraId="01A465C0"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8"/>
          <w:lang w:val="uk-UA" w:eastAsia="en-US"/>
        </w:rPr>
      </w:pPr>
    </w:p>
    <w:p w14:paraId="1AE02343"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8"/>
          <w:lang w:val="uk-UA" w:eastAsia="en-US"/>
        </w:rPr>
      </w:pPr>
    </w:p>
    <w:p w14:paraId="23B570C6"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8"/>
          <w:lang w:val="uk-UA" w:eastAsia="en-US"/>
        </w:rPr>
      </w:pPr>
    </w:p>
    <w:p w14:paraId="02B41A16"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noProof/>
          <w:sz w:val="28"/>
          <w:szCs w:val="28"/>
        </w:rPr>
        <w:lastRenderedPageBreak/>
        <w:drawing>
          <wp:inline distT="0" distB="0" distL="0" distR="0" wp14:anchorId="1E609B0C" wp14:editId="7B28D606">
            <wp:extent cx="5067300" cy="2686050"/>
            <wp:effectExtent l="0" t="0" r="0" b="0"/>
            <wp:docPr id="180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_PKbJjBUfdovQUXLshwsnZw.png"/>
                    <pic:cNvPicPr/>
                  </pic:nvPicPr>
                  <pic:blipFill rotWithShape="1">
                    <a:blip r:embed="rId42">
                      <a:extLst>
                        <a:ext uri="{28A0092B-C50C-407E-A947-70E740481C1C}">
                          <a14:useLocalDpi xmlns:a14="http://schemas.microsoft.com/office/drawing/2010/main" val="0"/>
                        </a:ext>
                      </a:extLst>
                    </a:blip>
                    <a:srcRect l="7055" t="15757" r="7643" b="16919"/>
                    <a:stretch/>
                  </pic:blipFill>
                  <pic:spPr bwMode="auto">
                    <a:xfrm>
                      <a:off x="0" y="0"/>
                      <a:ext cx="5067300" cy="2686050"/>
                    </a:xfrm>
                    <a:prstGeom prst="rect">
                      <a:avLst/>
                    </a:prstGeom>
                    <a:ln>
                      <a:noFill/>
                    </a:ln>
                    <a:extLst>
                      <a:ext uri="{53640926-AAD7-44D8-BBD7-CCE9431645EC}">
                        <a14:shadowObscured xmlns:a14="http://schemas.microsoft.com/office/drawing/2010/main"/>
                      </a:ext>
                    </a:extLst>
                  </pic:spPr>
                </pic:pic>
              </a:graphicData>
            </a:graphic>
          </wp:inline>
        </w:drawing>
      </w:r>
    </w:p>
    <w:p w14:paraId="52597806" w14:textId="77777777" w:rsidR="007A3945" w:rsidRPr="007A3945" w:rsidRDefault="007A3945" w:rsidP="007A3945">
      <w:pPr>
        <w:overflowPunct/>
        <w:autoSpaceDE/>
        <w:autoSpaceDN/>
        <w:adjustRightInd/>
        <w:spacing w:after="160" w:line="360" w:lineRule="auto"/>
        <w:jc w:val="center"/>
        <w:textAlignment w:val="auto"/>
        <w:rPr>
          <w:rFonts w:ascii="Times New Roman" w:eastAsia="Calibri" w:hAnsi="Times New Roman"/>
          <w:noProof/>
          <w:sz w:val="28"/>
          <w:szCs w:val="22"/>
        </w:rPr>
      </w:pPr>
      <w:r w:rsidRPr="007A3945">
        <w:rPr>
          <w:rFonts w:ascii="Times New Roman" w:hAnsi="Times New Roman"/>
          <w:sz w:val="28"/>
          <w:szCs w:val="28"/>
          <w:lang w:val="uk-UA" w:eastAsia="en-US"/>
        </w:rPr>
        <w:t>Рис 3.2 – Процентне співвідношення розробників, які використають фреймворк знову</w:t>
      </w:r>
      <w:r w:rsidRPr="007A3945">
        <w:rPr>
          <w:rFonts w:ascii="Calibri" w:eastAsia="Calibri" w:hAnsi="Calibri"/>
          <w:noProof/>
          <w:sz w:val="22"/>
          <w:szCs w:val="22"/>
        </w:rPr>
        <w:t xml:space="preserve"> </w:t>
      </w:r>
    </w:p>
    <w:p w14:paraId="4D5E5EF4"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noProof/>
          <w:sz w:val="28"/>
          <w:szCs w:val="22"/>
        </w:rPr>
      </w:pPr>
      <w:r w:rsidRPr="007A3945">
        <w:rPr>
          <w:rFonts w:ascii="Calibri" w:eastAsia="Calibri" w:hAnsi="Calibri"/>
          <w:noProof/>
          <w:sz w:val="22"/>
          <w:szCs w:val="22"/>
        </w:rPr>
        <mc:AlternateContent>
          <mc:Choice Requires="wpg">
            <w:drawing>
              <wp:anchor distT="0" distB="0" distL="114300" distR="114300" simplePos="0" relativeHeight="251712512" behindDoc="0" locked="0" layoutInCell="0" allowOverlap="1" wp14:anchorId="68A7ACFF" wp14:editId="03A4A68E">
                <wp:simplePos x="0" y="0"/>
                <wp:positionH relativeFrom="page">
                  <wp:posOffset>720090</wp:posOffset>
                </wp:positionH>
                <wp:positionV relativeFrom="page">
                  <wp:posOffset>252095</wp:posOffset>
                </wp:positionV>
                <wp:extent cx="6588760" cy="10189210"/>
                <wp:effectExtent l="0" t="0" r="21590" b="21590"/>
                <wp:wrapNone/>
                <wp:docPr id="1219" name="Группа 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73A794"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2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F8EFE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2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10EE15"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2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443AD0"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2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0D1BC8"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2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8F9F49"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2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658B9D" w14:textId="77777777" w:rsidR="007A3945" w:rsidRPr="001D3059" w:rsidRDefault="007A3945" w:rsidP="007A3945">
                              <w:pPr>
                                <w:pStyle w:val="af"/>
                                <w:jc w:val="center"/>
                                <w:rPr>
                                  <w:rFonts w:ascii="Mipgost" w:hAnsi="Mipgost"/>
                                  <w:sz w:val="24"/>
                                </w:rPr>
                              </w:pPr>
                              <w:r>
                                <w:rPr>
                                  <w:rFonts w:ascii="Mipgost" w:hAnsi="Mipgost"/>
                                  <w:sz w:val="24"/>
                                </w:rPr>
                                <w:t>46</w:t>
                              </w:r>
                            </w:p>
                          </w:txbxContent>
                        </wps:txbx>
                        <wps:bodyPr rot="0" vert="horz" wrap="square" lIns="12700" tIns="12700" rIns="12700" bIns="12700" anchor="t" anchorCtr="0" upright="1">
                          <a:noAutofit/>
                        </wps:bodyPr>
                      </wps:wsp>
                      <wps:wsp>
                        <wps:cNvPr id="12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17EDDE"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A7ACFF" id="Группа 465" o:spid="_x0000_s2116" style="position:absolute;margin-left:56.7pt;margin-top:19.85pt;width:518.8pt;height:802.3pt;z-index:2517125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" o:allowincell="f">
                <v:rect id="Rectangle 251" o:spid="_x0000_s21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" filled="f" strokeweight="2pt"/>
                <v:line id="Line 252" o:spid="_x0000_s21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" strokeweight="2pt"/>
                <v:line id="Line 253" o:spid="_x0000_s21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" strokeweight="2pt"/>
                <v:line id="Line 254" o:spid="_x0000_s21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pw+wgAAAN0AAAAPAAAAZHJzL2Rvd25yZXYueG1sRE9Na8JA&#10;EL0X/A/LCN6ajZ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CXupw+wgAAAN0AAAAPAAAA&#10;AAAAAAAAAAAAAAcCAABkcnMvZG93bnJldi54bWxQSwUGAAAAAAMAAwC3AAAA9gIAAAAA&#10;" strokeweight="2pt"/>
                <v:line id="Line 255" o:spid="_x0000_s21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wRKwgAAAN0AAAAPAAAAZHJzL2Rvd25yZXYueG1sRE9Na8JA&#10;EL0X/A/LCN6ajc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AYUwRKwgAAAN0AAAAPAAAA&#10;AAAAAAAAAAAAAAcCAABkcnMvZG93bnJldi54bWxQSwUGAAAAAAMAAwC3AAAA9gIAAAAA&#10;" strokeweight="2pt"/>
                <v:line id="Line 256" o:spid="_x0000_s21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" strokeweight="2pt"/>
                <v:line id="Line 257" o:spid="_x0000_s21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" strokeweight="2pt"/>
                <v:line id="Line 258" o:spid="_x0000_s21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" strokeweight="2pt"/>
                <v:line id="Line 259" o:spid="_x0000_s21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" strokeweight="1pt"/>
                <v:line id="Line 260" o:spid="_x0000_s21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" strokeweight="2pt"/>
                <v:line id="Line 261" o:spid="_x0000_s21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" strokeweight="1pt"/>
                <v:rect id="Rectangle 262" o:spid="_x0000_s21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" filled="f" stroked="f" strokeweight=".25pt">
                  <v:textbox inset="1pt,1pt,1pt,1pt">
                    <w:txbxContent>
                      <w:p w14:paraId="0273A794"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1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" filled="f" stroked="f" strokeweight=".25pt">
                  <v:textbox inset="1pt,1pt,1pt,1pt">
                    <w:txbxContent>
                      <w:p w14:paraId="0CF8EFE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1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" filled="f" stroked="f" strokeweight=".25pt">
                  <v:textbox inset="1pt,1pt,1pt,1pt">
                    <w:txbxContent>
                      <w:p w14:paraId="6B10EE15"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1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" filled="f" stroked="f" strokeweight=".25pt">
                  <v:textbox inset="1pt,1pt,1pt,1pt">
                    <w:txbxContent>
                      <w:p w14:paraId="76443AD0"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1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" filled="f" stroked="f" strokeweight=".25pt">
                  <v:textbox inset="1pt,1pt,1pt,1pt">
                    <w:txbxContent>
                      <w:p w14:paraId="060D1BC8"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1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" filled="f" stroked="f" strokeweight=".25pt">
                  <v:textbox inset="1pt,1pt,1pt,1pt">
                    <w:txbxContent>
                      <w:p w14:paraId="638F9F49"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1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" filled="f" stroked="f" strokeweight=".25pt">
                  <v:textbox inset="1pt,1pt,1pt,1pt">
                    <w:txbxContent>
                      <w:p w14:paraId="53658B9D" w14:textId="77777777" w:rsidR="007A3945" w:rsidRPr="001D3059" w:rsidRDefault="007A3945" w:rsidP="007A3945">
                        <w:pPr>
                          <w:pStyle w:val="a1"/>
                          <w:jc w:val="center"/>
                          <w:rPr>
                            <w:rFonts w:ascii="Mipgost" w:hAnsi="Mipgost"/>
                            <w:sz w:val="24"/>
                          </w:rPr>
                        </w:pPr>
                        <w:r>
                          <w:rPr>
                            <w:rFonts w:ascii="Mipgost" w:hAnsi="Mipgost"/>
                            <w:sz w:val="24"/>
                          </w:rPr>
                          <w:t>46</w:t>
                        </w:r>
                      </w:p>
                    </w:txbxContent>
                  </v:textbox>
                </v:rect>
                <v:rect id="Rectangle 269" o:spid="_x0000_s21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" filled="f" stroked="f" strokeweight=".25pt">
                  <v:textbox inset="1pt,1pt,1pt,1pt">
                    <w:txbxContent>
                      <w:p w14:paraId="0717EDDE"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Calibri" w:hAnsi="Times New Roman"/>
          <w:noProof/>
          <w:sz w:val="28"/>
          <w:szCs w:val="22"/>
        </w:rPr>
        <w:br w:type="page"/>
      </w:r>
    </w:p>
    <w:p w14:paraId="386D847E" w14:textId="77777777" w:rsidR="007A3945" w:rsidRPr="007A3945" w:rsidRDefault="007A3945" w:rsidP="000E52EE">
      <w:pPr>
        <w:numPr>
          <w:ilvl w:val="1"/>
          <w:numId w:val="38"/>
        </w:numPr>
        <w:overflowPunct/>
        <w:autoSpaceDE/>
        <w:autoSpaceDN/>
        <w:adjustRightInd/>
        <w:spacing w:after="160" w:line="360" w:lineRule="auto"/>
        <w:ind w:firstLine="567"/>
        <w:contextualSpacing/>
        <w:textAlignment w:val="auto"/>
        <w:rPr>
          <w:rFonts w:ascii="Times New Roman" w:hAnsi="Times New Roman"/>
          <w:b/>
          <w:sz w:val="32"/>
          <w:szCs w:val="28"/>
          <w:lang w:val="uk-UA" w:eastAsia="en-US"/>
        </w:rPr>
      </w:pPr>
      <w:r w:rsidRPr="007A3945">
        <w:rPr>
          <w:rFonts w:ascii="Times New Roman" w:hAnsi="Times New Roman"/>
          <w:b/>
          <w:sz w:val="32"/>
          <w:szCs w:val="28"/>
          <w:lang w:val="uk-UA" w:eastAsia="en-US"/>
        </w:rPr>
        <w:lastRenderedPageBreak/>
        <w:t>Вибір допоміжних бібліотек</w:t>
      </w:r>
    </w:p>
    <w:p w14:paraId="5C80A50C" w14:textId="77777777" w:rsidR="007A3945" w:rsidRPr="007A3945" w:rsidRDefault="007A3945" w:rsidP="007A3945">
      <w:pPr>
        <w:overflowPunct/>
        <w:autoSpaceDE/>
        <w:autoSpaceDN/>
        <w:adjustRightInd/>
        <w:spacing w:line="360"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За останній час мовою Javascript було розроблено чимало фреймворків  (англ. Framework), які спрощують роботу розробника. У проекті використовуються наступні бібліотеки та технології:</w:t>
      </w:r>
    </w:p>
    <w:p w14:paraId="4E489DF1" w14:textId="77777777" w:rsidR="007A3945" w:rsidRPr="007A3945" w:rsidRDefault="007A3945" w:rsidP="000E52EE">
      <w:pPr>
        <w:numPr>
          <w:ilvl w:val="0"/>
          <w:numId w:val="45"/>
        </w:numPr>
        <w:overflowPunct/>
        <w:autoSpaceDE/>
        <w:autoSpaceDN/>
        <w:adjustRightInd/>
        <w:spacing w:after="160" w:line="360"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Redux;</w:t>
      </w:r>
    </w:p>
    <w:p w14:paraId="52E0058F" w14:textId="77777777" w:rsidR="007A3945" w:rsidRPr="007A3945" w:rsidRDefault="007A3945" w:rsidP="000E52EE">
      <w:pPr>
        <w:numPr>
          <w:ilvl w:val="0"/>
          <w:numId w:val="45"/>
        </w:numPr>
        <w:overflowPunct/>
        <w:autoSpaceDE/>
        <w:autoSpaceDN/>
        <w:adjustRightInd/>
        <w:spacing w:after="160" w:line="360"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Babel 7;</w:t>
      </w:r>
    </w:p>
    <w:p w14:paraId="77422513" w14:textId="77777777" w:rsidR="007A3945" w:rsidRPr="007A3945" w:rsidRDefault="007A3945" w:rsidP="000E52EE">
      <w:pPr>
        <w:numPr>
          <w:ilvl w:val="0"/>
          <w:numId w:val="45"/>
        </w:numPr>
        <w:overflowPunct/>
        <w:autoSpaceDE/>
        <w:autoSpaceDN/>
        <w:adjustRightInd/>
        <w:spacing w:after="160" w:line="360"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Webpack 4;</w:t>
      </w:r>
    </w:p>
    <w:p w14:paraId="3F9539D8" w14:textId="77777777" w:rsidR="007A3945" w:rsidRPr="007A3945" w:rsidRDefault="007A3945" w:rsidP="000E52EE">
      <w:pPr>
        <w:numPr>
          <w:ilvl w:val="0"/>
          <w:numId w:val="45"/>
        </w:numPr>
        <w:overflowPunct/>
        <w:autoSpaceDE/>
        <w:autoSpaceDN/>
        <w:adjustRightInd/>
        <w:spacing w:after="160" w:line="360"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React-Router;</w:t>
      </w:r>
    </w:p>
    <w:p w14:paraId="5AD8FBB1" w14:textId="77777777" w:rsidR="007A3945" w:rsidRPr="007A3945" w:rsidRDefault="007A3945" w:rsidP="000E52EE">
      <w:pPr>
        <w:numPr>
          <w:ilvl w:val="0"/>
          <w:numId w:val="45"/>
        </w:numPr>
        <w:overflowPunct/>
        <w:autoSpaceDE/>
        <w:autoSpaceDN/>
        <w:adjustRightInd/>
        <w:spacing w:after="160" w:line="360"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Redux-form;</w:t>
      </w:r>
    </w:p>
    <w:p w14:paraId="513CA88A" w14:textId="77777777" w:rsidR="007A3945" w:rsidRPr="007A3945" w:rsidRDefault="007A3945" w:rsidP="000E52EE">
      <w:pPr>
        <w:numPr>
          <w:ilvl w:val="0"/>
          <w:numId w:val="45"/>
        </w:numPr>
        <w:overflowPunct/>
        <w:autoSpaceDE/>
        <w:autoSpaceDN/>
        <w:adjustRightInd/>
        <w:spacing w:after="160" w:line="360"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ImmutableJS;</w:t>
      </w:r>
    </w:p>
    <w:p w14:paraId="1F1A9DE9" w14:textId="77777777" w:rsidR="007A3945" w:rsidRPr="007A3945" w:rsidRDefault="007A3945" w:rsidP="000E52EE">
      <w:pPr>
        <w:numPr>
          <w:ilvl w:val="0"/>
          <w:numId w:val="45"/>
        </w:numPr>
        <w:overflowPunct/>
        <w:autoSpaceDE/>
        <w:autoSpaceDN/>
        <w:adjustRightInd/>
        <w:spacing w:after="160" w:line="360"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Bootstrap 4;</w:t>
      </w:r>
    </w:p>
    <w:p w14:paraId="5B28BD13" w14:textId="77777777" w:rsidR="007A3945" w:rsidRPr="007A3945" w:rsidRDefault="007A3945" w:rsidP="000E52EE">
      <w:pPr>
        <w:numPr>
          <w:ilvl w:val="0"/>
          <w:numId w:val="45"/>
        </w:numPr>
        <w:overflowPunct/>
        <w:autoSpaceDE/>
        <w:autoSpaceDN/>
        <w:adjustRightInd/>
        <w:spacing w:after="160" w:line="360"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SemanticUI React;</w:t>
      </w:r>
    </w:p>
    <w:p w14:paraId="44EA5C0B" w14:textId="77777777" w:rsidR="007A3945" w:rsidRPr="007A3945" w:rsidRDefault="007A3945" w:rsidP="000E52EE">
      <w:pPr>
        <w:numPr>
          <w:ilvl w:val="0"/>
          <w:numId w:val="45"/>
        </w:numPr>
        <w:overflowPunct/>
        <w:autoSpaceDE/>
        <w:autoSpaceDN/>
        <w:adjustRightInd/>
        <w:spacing w:after="160" w:line="360" w:lineRule="auto"/>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Particles JS.</w:t>
      </w:r>
    </w:p>
    <w:p w14:paraId="6DD9D92D" w14:textId="77777777" w:rsidR="007A3945" w:rsidRPr="00A40B75" w:rsidRDefault="007A3945" w:rsidP="007A3945">
      <w:pPr>
        <w:overflowPunct/>
        <w:autoSpaceDE/>
        <w:autoSpaceDN/>
        <w:adjustRightInd/>
        <w:spacing w:after="160" w:line="360" w:lineRule="auto"/>
        <w:textAlignment w:val="auto"/>
        <w:rPr>
          <w:rFonts w:ascii="Times New Roman" w:hAnsi="Times New Roman"/>
          <w:sz w:val="28"/>
          <w:szCs w:val="28"/>
          <w:lang w:eastAsia="en-US"/>
        </w:rPr>
      </w:pPr>
      <w:r w:rsidRPr="007A3945">
        <w:rPr>
          <w:rFonts w:ascii="Times New Roman" w:hAnsi="Times New Roman"/>
          <w:b/>
          <w:sz w:val="28"/>
          <w:szCs w:val="28"/>
          <w:lang w:val="uk-UA" w:eastAsia="en-US"/>
        </w:rPr>
        <w:t xml:space="preserve">Redux </w:t>
      </w:r>
      <w:r w:rsidRPr="007A3945">
        <w:rPr>
          <w:rFonts w:ascii="Times New Roman" w:hAnsi="Times New Roman"/>
          <w:sz w:val="28"/>
          <w:szCs w:val="28"/>
          <w:lang w:val="uk-UA" w:eastAsia="en-US"/>
        </w:rPr>
        <w:t xml:space="preserve">– це інструмент керування станом даних та станом інтерфейсу в Javascript-застосунках. У парі з React Redux розкриває свій потенціал. Ідея Redux в тому, щоб зберігати стан компонентів в одному місці, з якого всі інші компоненти, за потреби, зможуть знати про зміну стану іншого компоненту та реагувати певним чином на цю зміну. При звичайному підході React, стан компонента можна передати від parent-компонента до child-компонента або навпаки. Це називається однонаправленим потоком даних. Якщо компонентів стає все більше та ієрархія цих компонентів стає все довшою, то стає складно контролювати стан конкретного компонента в конкретний момент часу. За допомогою Redux будь-яка зміна стану конкретного компонента буде записана в глобальний стан системи і будь-який компонент буде знати про те, що певний компонент був змінений, і абсолютно неважливо, як далеко по ієрархії знаходиться цей компонент. На рисунку 3.2 зображено графічно принцип роботи Redux.  </w:t>
      </w:r>
      <w:r w:rsidRPr="00A40B75">
        <w:rPr>
          <w:rFonts w:ascii="Times New Roman" w:hAnsi="Times New Roman"/>
          <w:sz w:val="28"/>
          <w:szCs w:val="28"/>
          <w:lang w:eastAsia="en-US"/>
        </w:rPr>
        <w:t>[11]</w:t>
      </w:r>
    </w:p>
    <w:p w14:paraId="596D829D" w14:textId="77777777" w:rsidR="007A3945" w:rsidRPr="00A40B75" w:rsidRDefault="007A3945" w:rsidP="007A3945">
      <w:pPr>
        <w:overflowPunct/>
        <w:autoSpaceDE/>
        <w:autoSpaceDN/>
        <w:adjustRightInd/>
        <w:spacing w:after="160" w:line="259" w:lineRule="auto"/>
        <w:textAlignment w:val="auto"/>
        <w:rPr>
          <w:rFonts w:ascii="Times New Roman" w:hAnsi="Times New Roman"/>
          <w:sz w:val="28"/>
          <w:szCs w:val="28"/>
          <w:lang w:eastAsia="en-US"/>
        </w:rPr>
      </w:pPr>
      <w:r w:rsidRPr="007A3945">
        <w:rPr>
          <w:rFonts w:ascii="Calibri" w:eastAsia="Calibri" w:hAnsi="Calibri"/>
          <w:noProof/>
          <w:sz w:val="22"/>
          <w:szCs w:val="22"/>
        </w:rPr>
        <mc:AlternateContent>
          <mc:Choice Requires="wpg">
            <w:drawing>
              <wp:anchor distT="0" distB="0" distL="114300" distR="114300" simplePos="0" relativeHeight="251713536" behindDoc="0" locked="0" layoutInCell="0" allowOverlap="1" wp14:anchorId="5E9648FC" wp14:editId="467ADC9D">
                <wp:simplePos x="0" y="0"/>
                <wp:positionH relativeFrom="page">
                  <wp:posOffset>720090</wp:posOffset>
                </wp:positionH>
                <wp:positionV relativeFrom="page">
                  <wp:posOffset>252095</wp:posOffset>
                </wp:positionV>
                <wp:extent cx="6588760" cy="10189210"/>
                <wp:effectExtent l="0" t="0" r="21590" b="21590"/>
                <wp:wrapNone/>
                <wp:docPr id="1239" name="Группа 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C710C3"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2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47E717"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2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D4FE0D"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2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D44F48"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2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E94759"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2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AAA4F5"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2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B9ABE7" w14:textId="77777777" w:rsidR="007A3945" w:rsidRPr="001D3059" w:rsidRDefault="007A3945" w:rsidP="007A3945">
                              <w:pPr>
                                <w:pStyle w:val="af"/>
                                <w:jc w:val="center"/>
                                <w:rPr>
                                  <w:rFonts w:ascii="Mipgost" w:hAnsi="Mipgost"/>
                                  <w:sz w:val="24"/>
                                </w:rPr>
                              </w:pPr>
                              <w:r>
                                <w:rPr>
                                  <w:rFonts w:ascii="Mipgost" w:hAnsi="Mipgost"/>
                                  <w:sz w:val="24"/>
                                </w:rPr>
                                <w:t>47</w:t>
                              </w:r>
                            </w:p>
                          </w:txbxContent>
                        </wps:txbx>
                        <wps:bodyPr rot="0" vert="horz" wrap="square" lIns="12700" tIns="12700" rIns="12700" bIns="12700" anchor="t" anchorCtr="0" upright="1">
                          <a:noAutofit/>
                        </wps:bodyPr>
                      </wps:wsp>
                      <wps:wsp>
                        <wps:cNvPr id="12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F30F4B"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9648FC" id="Группа 485" o:spid="_x0000_s2136" style="position:absolute;margin-left:56.7pt;margin-top:19.85pt;width:518.8pt;height:802.3pt;z-index:2517135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" o:allowincell="f">
                <v:rect id="Rectangle 251" o:spid="_x0000_s21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" filled="f" strokeweight="2pt"/>
                <v:line id="Line 252" o:spid="_x0000_s21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" strokeweight="2pt"/>
                <v:line id="Line 253" o:spid="_x0000_s21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" strokeweight="2pt"/>
                <v:line id="Line 254" o:spid="_x0000_s21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" strokeweight="2pt"/>
                <v:line id="Line 255" o:spid="_x0000_s21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" strokeweight="2pt"/>
                <v:line id="Line 256" o:spid="_x0000_s21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" strokeweight="2pt"/>
                <v:line id="Line 257" o:spid="_x0000_s21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" strokeweight="2pt"/>
                <v:line id="Line 258" o:spid="_x0000_s21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" strokeweight="2pt"/>
                <v:line id="Line 259" o:spid="_x0000_s21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" strokeweight="1pt"/>
                <v:line id="Line 260" o:spid="_x0000_s21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" strokeweight="2pt"/>
                <v:line id="Line 261" o:spid="_x0000_s21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" strokeweight="1pt"/>
                <v:rect id="Rectangle 262" o:spid="_x0000_s21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" filled="f" stroked="f" strokeweight=".25pt">
                  <v:textbox inset="1pt,1pt,1pt,1pt">
                    <w:txbxContent>
                      <w:p w14:paraId="5BC710C3"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1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" filled="f" stroked="f" strokeweight=".25pt">
                  <v:textbox inset="1pt,1pt,1pt,1pt">
                    <w:txbxContent>
                      <w:p w14:paraId="3047E717"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1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" filled="f" stroked="f" strokeweight=".25pt">
                  <v:textbox inset="1pt,1pt,1pt,1pt">
                    <w:txbxContent>
                      <w:p w14:paraId="2DD4FE0D"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1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" filled="f" stroked="f" strokeweight=".25pt">
                  <v:textbox inset="1pt,1pt,1pt,1pt">
                    <w:txbxContent>
                      <w:p w14:paraId="5CD44F48"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1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" filled="f" stroked="f" strokeweight=".25pt">
                  <v:textbox inset="1pt,1pt,1pt,1pt">
                    <w:txbxContent>
                      <w:p w14:paraId="06E94759"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1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" filled="f" stroked="f" strokeweight=".25pt">
                  <v:textbox inset="1pt,1pt,1pt,1pt">
                    <w:txbxContent>
                      <w:p w14:paraId="6FAAA4F5"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1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" filled="f" stroked="f" strokeweight=".25pt">
                  <v:textbox inset="1pt,1pt,1pt,1pt">
                    <w:txbxContent>
                      <w:p w14:paraId="5DB9ABE7" w14:textId="77777777" w:rsidR="007A3945" w:rsidRPr="001D3059" w:rsidRDefault="007A3945" w:rsidP="007A3945">
                        <w:pPr>
                          <w:pStyle w:val="a1"/>
                          <w:jc w:val="center"/>
                          <w:rPr>
                            <w:rFonts w:ascii="Mipgost" w:hAnsi="Mipgost"/>
                            <w:sz w:val="24"/>
                          </w:rPr>
                        </w:pPr>
                        <w:r>
                          <w:rPr>
                            <w:rFonts w:ascii="Mipgost" w:hAnsi="Mipgost"/>
                            <w:sz w:val="24"/>
                          </w:rPr>
                          <w:t>47</w:t>
                        </w:r>
                      </w:p>
                    </w:txbxContent>
                  </v:textbox>
                </v:rect>
                <v:rect id="Rectangle 269" o:spid="_x0000_s21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" filled="f" stroked="f" strokeweight=".25pt">
                  <v:textbox inset="1pt,1pt,1pt,1pt">
                    <w:txbxContent>
                      <w:p w14:paraId="45F30F4B"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A40B75">
        <w:rPr>
          <w:rFonts w:ascii="Times New Roman" w:hAnsi="Times New Roman"/>
          <w:sz w:val="28"/>
          <w:szCs w:val="28"/>
          <w:lang w:eastAsia="en-US"/>
        </w:rPr>
        <w:br w:type="page"/>
      </w:r>
    </w:p>
    <w:p w14:paraId="5938B732"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Calibri" w:eastAsia="Calibri" w:hAnsi="Calibri"/>
          <w:noProof/>
          <w:sz w:val="22"/>
          <w:szCs w:val="22"/>
        </w:rPr>
        <w:lastRenderedPageBreak/>
        <mc:AlternateContent>
          <mc:Choice Requires="wpg">
            <w:drawing>
              <wp:anchor distT="0" distB="0" distL="114300" distR="114300" simplePos="0" relativeHeight="251714560" behindDoc="0" locked="0" layoutInCell="0" allowOverlap="1" wp14:anchorId="726E508B" wp14:editId="0D14D8B7">
                <wp:simplePos x="0" y="0"/>
                <wp:positionH relativeFrom="page">
                  <wp:posOffset>720090</wp:posOffset>
                </wp:positionH>
                <wp:positionV relativeFrom="page">
                  <wp:posOffset>252095</wp:posOffset>
                </wp:positionV>
                <wp:extent cx="6588760" cy="10189210"/>
                <wp:effectExtent l="0" t="0" r="21590" b="21590"/>
                <wp:wrapNone/>
                <wp:docPr id="1259" name="Группа 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26F407"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2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1D5048"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2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7738B1"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2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A9B6C5"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2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4FA3E8"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2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7322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2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DAD83B" w14:textId="77777777" w:rsidR="007A3945" w:rsidRPr="001D3059" w:rsidRDefault="007A3945" w:rsidP="007A3945">
                              <w:pPr>
                                <w:pStyle w:val="af"/>
                                <w:jc w:val="center"/>
                                <w:rPr>
                                  <w:rFonts w:ascii="Mipgost" w:hAnsi="Mipgost"/>
                                  <w:sz w:val="24"/>
                                </w:rPr>
                              </w:pPr>
                              <w:r>
                                <w:rPr>
                                  <w:rFonts w:ascii="Mipgost" w:hAnsi="Mipgost"/>
                                  <w:sz w:val="24"/>
                                </w:rPr>
                                <w:t>48</w:t>
                              </w:r>
                            </w:p>
                          </w:txbxContent>
                        </wps:txbx>
                        <wps:bodyPr rot="0" vert="horz" wrap="square" lIns="12700" tIns="12700" rIns="12700" bIns="12700" anchor="t" anchorCtr="0" upright="1">
                          <a:noAutofit/>
                        </wps:bodyPr>
                      </wps:wsp>
                      <wps:wsp>
                        <wps:cNvPr id="12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5F418E"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6E508B" id="Группа 506" o:spid="_x0000_s2156" style="position:absolute;left:0;text-align:left;margin-left:56.7pt;margin-top:19.85pt;width:518.8pt;height:802.3pt;z-index:2517145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" o:allowincell="f">
                <v:rect id="Rectangle 251" o:spid="_x0000_s21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" filled="f" strokeweight="2pt"/>
                <v:line id="Line 252" o:spid="_x0000_s21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" strokeweight="2pt"/>
                <v:line id="Line 253" o:spid="_x0000_s21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" strokeweight="2pt"/>
                <v:line id="Line 254" o:spid="_x0000_s21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" strokeweight="2pt"/>
                <v:line id="Line 255" o:spid="_x0000_s21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" strokeweight="2pt"/>
                <v:line id="Line 256" o:spid="_x0000_s21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" strokeweight="2pt"/>
                <v:line id="Line 257" o:spid="_x0000_s21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" strokeweight="2pt"/>
                <v:line id="Line 258" o:spid="_x0000_s21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" strokeweight="2pt"/>
                <v:line id="Line 259" o:spid="_x0000_s21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" strokeweight="1pt"/>
                <v:line id="Line 260" o:spid="_x0000_s21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" strokeweight="2pt"/>
                <v:line id="Line 261" o:spid="_x0000_s21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" strokeweight="1pt"/>
                <v:rect id="Rectangle 262" o:spid="_x0000_s21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" filled="f" stroked="f" strokeweight=".25pt">
                  <v:textbox inset="1pt,1pt,1pt,1pt">
                    <w:txbxContent>
                      <w:p w14:paraId="1626F407"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1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" filled="f" stroked="f" strokeweight=".25pt">
                  <v:textbox inset="1pt,1pt,1pt,1pt">
                    <w:txbxContent>
                      <w:p w14:paraId="2E1D5048"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1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" filled="f" stroked="f" strokeweight=".25pt">
                  <v:textbox inset="1pt,1pt,1pt,1pt">
                    <w:txbxContent>
                      <w:p w14:paraId="7A7738B1"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1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" filled="f" stroked="f" strokeweight=".25pt">
                  <v:textbox inset="1pt,1pt,1pt,1pt">
                    <w:txbxContent>
                      <w:p w14:paraId="46A9B6C5"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1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" filled="f" stroked="f" strokeweight=".25pt">
                  <v:textbox inset="1pt,1pt,1pt,1pt">
                    <w:txbxContent>
                      <w:p w14:paraId="554FA3E8"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1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" filled="f" stroked="f" strokeweight=".25pt">
                  <v:textbox inset="1pt,1pt,1pt,1pt">
                    <w:txbxContent>
                      <w:p w14:paraId="73F7322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1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" filled="f" stroked="f" strokeweight=".25pt">
                  <v:textbox inset="1pt,1pt,1pt,1pt">
                    <w:txbxContent>
                      <w:p w14:paraId="2CDAD83B" w14:textId="77777777" w:rsidR="007A3945" w:rsidRPr="001D3059" w:rsidRDefault="007A3945" w:rsidP="007A3945">
                        <w:pPr>
                          <w:pStyle w:val="a1"/>
                          <w:jc w:val="center"/>
                          <w:rPr>
                            <w:rFonts w:ascii="Mipgost" w:hAnsi="Mipgost"/>
                            <w:sz w:val="24"/>
                          </w:rPr>
                        </w:pPr>
                        <w:r>
                          <w:rPr>
                            <w:rFonts w:ascii="Mipgost" w:hAnsi="Mipgost"/>
                            <w:sz w:val="24"/>
                          </w:rPr>
                          <w:t>48</w:t>
                        </w:r>
                      </w:p>
                    </w:txbxContent>
                  </v:textbox>
                </v:rect>
                <v:rect id="Rectangle 269" o:spid="_x0000_s21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" filled="f" stroked="f" strokeweight=".25pt">
                  <v:textbox inset="1pt,1pt,1pt,1pt">
                    <w:txbxContent>
                      <w:p w14:paraId="1A5F418E"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noProof/>
          <w:sz w:val="28"/>
          <w:szCs w:val="28"/>
        </w:rPr>
        <w:drawing>
          <wp:inline distT="0" distB="0" distL="0" distR="0" wp14:anchorId="73CA8D77" wp14:editId="3CA1F5C8">
            <wp:extent cx="4572000" cy="3429000"/>
            <wp:effectExtent l="0" t="0" r="0" b="0"/>
            <wp:docPr id="18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qdefault.jpg"/>
                    <pic:cNvPicPr/>
                  </pic:nvPicPr>
                  <pic:blipFill>
                    <a:blip r:embed="rId43">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p w14:paraId="6FD8E429" w14:textId="77777777" w:rsidR="007A3945" w:rsidRPr="007A3945" w:rsidRDefault="007A3945" w:rsidP="007A3945">
      <w:pPr>
        <w:overflowPunct/>
        <w:autoSpaceDE/>
        <w:autoSpaceDN/>
        <w:adjustRightInd/>
        <w:spacing w:after="160"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2 – Графічне представлення роботи Redux</w:t>
      </w:r>
    </w:p>
    <w:p w14:paraId="6EB5E16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eastAsia="en-US"/>
        </w:rPr>
      </w:pPr>
      <w:r w:rsidRPr="007A3945">
        <w:rPr>
          <w:rFonts w:ascii="Times New Roman" w:hAnsi="Times New Roman"/>
          <w:b/>
          <w:sz w:val="28"/>
          <w:szCs w:val="28"/>
          <w:lang w:val="uk-UA" w:eastAsia="en-US"/>
        </w:rPr>
        <w:t>Babel</w:t>
      </w:r>
      <w:r w:rsidRPr="007A3945">
        <w:rPr>
          <w:rFonts w:ascii="Times New Roman" w:hAnsi="Times New Roman"/>
          <w:sz w:val="28"/>
          <w:szCs w:val="28"/>
          <w:lang w:val="uk-UA" w:eastAsia="en-US"/>
        </w:rPr>
        <w:t xml:space="preserve"> – це транспілятор для мови програмування JavaScript, який користується популярністю серед розробників за його можливість перетворити ES6 або ES7 в код, який може працювати на ваших браузерах і пристроях. Це важливо, тому що більшість пристроїв і браузерів все ще підтримують старі стандарти, такі як ES5. Тому розробники можуть написати свій код в останніх конвенціях і не турбуватися про помилки через несумісності.</w:t>
      </w:r>
      <w:r w:rsidRPr="007A3945">
        <w:rPr>
          <w:rFonts w:ascii="Times New Roman" w:hAnsi="Times New Roman"/>
          <w:sz w:val="28"/>
          <w:szCs w:val="28"/>
          <w:lang w:eastAsia="en-US"/>
        </w:rPr>
        <w:t>[12]</w:t>
      </w:r>
    </w:p>
    <w:p w14:paraId="5295AEB2"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Babel бере вихідний код і аналізує його в абстрактне представлення коду. Це абстрактне уявлення називається AST (абстрактне дерево синтаксису). AST являє собою дерево представлення абстрактної синтаксичної структури вихідного коду. Кожен вузол дерева позначає операцію, що відбувається у вихідному коді. Вони в основному використовуються для легкого перетворення вихідного коду.</w:t>
      </w:r>
    </w:p>
    <w:p w14:paraId="535BC0FF"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p>
    <w:p w14:paraId="0207EAC8"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noProof/>
          <w:sz w:val="28"/>
          <w:szCs w:val="28"/>
        </w:rPr>
        <w:lastRenderedPageBreak/>
        <w:drawing>
          <wp:inline distT="0" distB="0" distL="0" distR="0" wp14:anchorId="2C5ED4B2" wp14:editId="4D127EBD">
            <wp:extent cx="4105275" cy="2486025"/>
            <wp:effectExtent l="0" t="0" r="9525" b="9525"/>
            <wp:docPr id="1806" name="Рисунок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_ELmqYOgTCZrFnt5_-7sdow.jpeg"/>
                    <pic:cNvPicPr/>
                  </pic:nvPicPr>
                  <pic:blipFill>
                    <a:blip r:embed="rId44">
                      <a:extLst>
                        <a:ext uri="{28A0092B-C50C-407E-A947-70E740481C1C}">
                          <a14:useLocalDpi xmlns:a14="http://schemas.microsoft.com/office/drawing/2010/main" val="0"/>
                        </a:ext>
                      </a:extLst>
                    </a:blip>
                    <a:stretch>
                      <a:fillRect/>
                    </a:stretch>
                  </pic:blipFill>
                  <pic:spPr>
                    <a:xfrm>
                      <a:off x="0" y="0"/>
                      <a:ext cx="4105275" cy="2486025"/>
                    </a:xfrm>
                    <a:prstGeom prst="rect">
                      <a:avLst/>
                    </a:prstGeom>
                  </pic:spPr>
                </pic:pic>
              </a:graphicData>
            </a:graphic>
          </wp:inline>
        </w:drawing>
      </w:r>
    </w:p>
    <w:p w14:paraId="04C69C9A" w14:textId="77777777" w:rsidR="007A3945" w:rsidRPr="007A3945" w:rsidRDefault="007A3945" w:rsidP="007A3945">
      <w:pPr>
        <w:overflowPunct/>
        <w:autoSpaceDE/>
        <w:autoSpaceDN/>
        <w:adjustRightInd/>
        <w:spacing w:after="160"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3 – графічне представлення роботи Babel</w:t>
      </w:r>
    </w:p>
    <w:p w14:paraId="52727E4A"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b/>
          <w:sz w:val="28"/>
          <w:szCs w:val="28"/>
          <w:lang w:val="uk-UA" w:eastAsia="en-US"/>
        </w:rPr>
        <w:t>Webpack</w:t>
      </w:r>
      <w:r w:rsidRPr="007A3945">
        <w:rPr>
          <w:rFonts w:ascii="Times New Roman" w:hAnsi="Times New Roman"/>
          <w:sz w:val="28"/>
          <w:szCs w:val="28"/>
          <w:lang w:val="uk-UA" w:eastAsia="en-US"/>
        </w:rPr>
        <w:t xml:space="preserve"> – це пакувальник модулів. Webpack може подбати про комплектацію разом з розподіленим виконувачем завдань. Тим не менш, лінія між пакувальником і виконувачем завдань стала розмитою завдяки широко розвиненим веб-плагінам. Іноді ці плагіни використовуються для виконання завдань, які зазвичай виконуються поза webpack, наприклад, очищення каталогу збирання або розгортання збірки.</w:t>
      </w:r>
    </w:p>
    <w:p w14:paraId="0D63AC2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React і Hot Module Replacement (HMR) допомагали популяризувати webpack і привели до його використання в інших середовищах, таких як Ruby on Rails. Webpack покладається на модулі, найменший проект, який ви можете поєднати з webpack, складається з вводу і виводу. Процес комплектування починається з визначених користувачем записів. Самі записи є модулями і можуть вказувати на інші модулі через імпорт.</w:t>
      </w:r>
      <w:r w:rsidRPr="007A3945">
        <w:rPr>
          <w:rFonts w:ascii="Times New Roman" w:hAnsi="Times New Roman"/>
          <w:sz w:val="28"/>
          <w:szCs w:val="28"/>
          <w:lang w:eastAsia="en-US"/>
        </w:rPr>
        <w:t>[13]</w:t>
      </w:r>
    </w:p>
    <w:p w14:paraId="43CFFF1A"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оли ви поєднуєте проект за допомогою webpack, він проходить по імпортам, будуючи графік залежності проекту, а потім генерує вихід на основі конфігурації. Крім того, можна визначити точки поділу для створення окремих пакетів в межах самого коду проекту. Webpack підтримує формати модулів ES2015, CommonJS і AMD. Механізм завантажувача працює і для CSS, з підтримкою @import і url через css-loader. Можна також знайти додатки для конкретних завдань, таких як зменшення, інтернаціоналізація, HMR тощо.</w:t>
      </w:r>
    </w:p>
    <w:p w14:paraId="1D7A655C"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16608" behindDoc="0" locked="0" layoutInCell="0" allowOverlap="1" wp14:anchorId="5994FCD7" wp14:editId="43B49853">
                <wp:simplePos x="0" y="0"/>
                <wp:positionH relativeFrom="page">
                  <wp:posOffset>720090</wp:posOffset>
                </wp:positionH>
                <wp:positionV relativeFrom="page">
                  <wp:posOffset>252095</wp:posOffset>
                </wp:positionV>
                <wp:extent cx="6588760" cy="10189210"/>
                <wp:effectExtent l="0" t="0" r="21590" b="21590"/>
                <wp:wrapNone/>
                <wp:docPr id="1279" name="Группа 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5C24E2"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2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88648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2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EFEA26"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2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F8FA6A"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2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A3937A"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2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9B89AF"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2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EC76AC" w14:textId="77777777" w:rsidR="007A3945" w:rsidRPr="001D3059" w:rsidRDefault="007A3945" w:rsidP="007A3945">
                              <w:pPr>
                                <w:pStyle w:val="af"/>
                                <w:jc w:val="center"/>
                                <w:rPr>
                                  <w:rFonts w:ascii="Mipgost" w:hAnsi="Mipgost"/>
                                  <w:sz w:val="24"/>
                                </w:rPr>
                              </w:pPr>
                              <w:r>
                                <w:rPr>
                                  <w:rFonts w:ascii="Mipgost" w:hAnsi="Mipgost"/>
                                  <w:sz w:val="24"/>
                                </w:rPr>
                                <w:t>49</w:t>
                              </w:r>
                            </w:p>
                          </w:txbxContent>
                        </wps:txbx>
                        <wps:bodyPr rot="0" vert="horz" wrap="square" lIns="12700" tIns="12700" rIns="12700" bIns="12700" anchor="t" anchorCtr="0" upright="1">
                          <a:noAutofit/>
                        </wps:bodyPr>
                      </wps:wsp>
                      <wps:wsp>
                        <wps:cNvPr id="12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E4909F"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94FCD7" id="Группа 547" o:spid="_x0000_s2176" style="position:absolute;margin-left:56.7pt;margin-top:19.85pt;width:518.8pt;height:802.3pt;z-index:2517166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" o:allowincell="f">
                <v:rect id="Rectangle 251" o:spid="_x0000_s21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" filled="f" strokeweight="2pt"/>
                <v:line id="Line 252" o:spid="_x0000_s21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" strokeweight="2pt"/>
                <v:line id="Line 253" o:spid="_x0000_s21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" strokeweight="2pt"/>
                <v:line id="Line 254" o:spid="_x0000_s21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" strokeweight="2pt"/>
                <v:line id="Line 255" o:spid="_x0000_s21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" strokeweight="2pt"/>
                <v:line id="Line 256" o:spid="_x0000_s21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" strokeweight="2pt"/>
                <v:line id="Line 257" o:spid="_x0000_s21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" strokeweight="2pt"/>
                <v:line id="Line 258" o:spid="_x0000_s21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" strokeweight="2pt"/>
                <v:line id="Line 259" o:spid="_x0000_s21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" strokeweight="1pt"/>
                <v:line id="Line 260" o:spid="_x0000_s21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" strokeweight="2pt"/>
                <v:line id="Line 261" o:spid="_x0000_s21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" strokeweight="1pt"/>
                <v:rect id="Rectangle 262" o:spid="_x0000_s21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" filled="f" stroked="f" strokeweight=".25pt">
                  <v:textbox inset="1pt,1pt,1pt,1pt">
                    <w:txbxContent>
                      <w:p w14:paraId="095C24E2"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1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" filled="f" stroked="f" strokeweight=".25pt">
                  <v:textbox inset="1pt,1pt,1pt,1pt">
                    <w:txbxContent>
                      <w:p w14:paraId="2188648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1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" filled="f" stroked="f" strokeweight=".25pt">
                  <v:textbox inset="1pt,1pt,1pt,1pt">
                    <w:txbxContent>
                      <w:p w14:paraId="12EFEA26"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1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" filled="f" stroked="f" strokeweight=".25pt">
                  <v:textbox inset="1pt,1pt,1pt,1pt">
                    <w:txbxContent>
                      <w:p w14:paraId="40F8FA6A"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1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" filled="f" stroked="f" strokeweight=".25pt">
                  <v:textbox inset="1pt,1pt,1pt,1pt">
                    <w:txbxContent>
                      <w:p w14:paraId="10A3937A"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1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" filled="f" stroked="f" strokeweight=".25pt">
                  <v:textbox inset="1pt,1pt,1pt,1pt">
                    <w:txbxContent>
                      <w:p w14:paraId="0E9B89AF"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1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" filled="f" stroked="f" strokeweight=".25pt">
                  <v:textbox inset="1pt,1pt,1pt,1pt">
                    <w:txbxContent>
                      <w:p w14:paraId="41EC76AC" w14:textId="77777777" w:rsidR="007A3945" w:rsidRPr="001D3059" w:rsidRDefault="007A3945" w:rsidP="007A3945">
                        <w:pPr>
                          <w:pStyle w:val="a1"/>
                          <w:jc w:val="center"/>
                          <w:rPr>
                            <w:rFonts w:ascii="Mipgost" w:hAnsi="Mipgost"/>
                            <w:sz w:val="24"/>
                          </w:rPr>
                        </w:pPr>
                        <w:r>
                          <w:rPr>
                            <w:rFonts w:ascii="Mipgost" w:hAnsi="Mipgost"/>
                            <w:sz w:val="24"/>
                          </w:rPr>
                          <w:t>49</w:t>
                        </w:r>
                      </w:p>
                    </w:txbxContent>
                  </v:textbox>
                </v:rect>
                <v:rect id="Rectangle 269" o:spid="_x0000_s21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" filled="f" stroked="f" strokeweight=".25pt">
                  <v:textbox inset="1pt,1pt,1pt,1pt">
                    <w:txbxContent>
                      <w:p w14:paraId="12E4909F"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7B8F36E3"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Граф залежностей зображений на рис.3.3 - це спрямований графік, який описує, як вузли відносяться один до одного. У цьому випадку визначення графіка визначається через посилання (вимагає, імпортувати) між файлами. Webpack статично перетинає їх, не виконуючи джерела для створення графіка, необхідного для створення пакетів.</w:t>
      </w:r>
    </w:p>
    <w:p w14:paraId="403992B5"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noProof/>
          <w:sz w:val="28"/>
          <w:szCs w:val="28"/>
        </w:rPr>
        <w:drawing>
          <wp:inline distT="0" distB="0" distL="0" distR="0" wp14:anchorId="0244884A" wp14:editId="1A2D3416">
            <wp:extent cx="5940425" cy="2651325"/>
            <wp:effectExtent l="0" t="0" r="3175" b="0"/>
            <wp:docPr id="1807" name="Рисунок 567" descr="https://lh3.googleusercontent.com/WnI22bk4cwX4tF4XlNLGbduJhE9D-thINxDLlw7G9Y9gq4z6h2SwuQ_Adp9wLKZbVbF5u-ikNP6feqdb4mlUCAEixgFil5rjlW08y0oL2YWZNVrjzfZ3XsTGTOIPtwY-dHhQJ_q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WnI22bk4cwX4tF4XlNLGbduJhE9D-thINxDLlw7G9Y9gq4z6h2SwuQ_Adp9wLKZbVbF5u-ikNP6feqdb4mlUCAEixgFil5rjlW08y0oL2YWZNVrjzfZ3XsTGTOIPtwY-dHhQJ_qi"/>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0425" cy="2651325"/>
                    </a:xfrm>
                    <a:prstGeom prst="rect">
                      <a:avLst/>
                    </a:prstGeom>
                    <a:noFill/>
                    <a:ln>
                      <a:noFill/>
                    </a:ln>
                  </pic:spPr>
                </pic:pic>
              </a:graphicData>
            </a:graphic>
          </wp:inline>
        </w:drawing>
      </w:r>
    </w:p>
    <w:p w14:paraId="7BBE077C"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3 – Спрямований графік залежностей</w:t>
      </w:r>
    </w:p>
    <w:p w14:paraId="4432292A"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p>
    <w:p w14:paraId="536219AE"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Webpack починає свою роботу з записів. Часто це модулі JavaScript, де webpack починає процес обходу. Під час цього процесу webpack оцінює відповідності записів конфігураціям завантажувача, які повідомляють webpack, як перетворити кожне співпадання.</w:t>
      </w:r>
    </w:p>
    <w:p w14:paraId="758017DA"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Сам запис є модулем. Коли webpack зустрічається з одним, він намагається відповідати запису щодо файлової системи, використовуючи конфігурацію вирішення запису. Можна надати веб-пакувальнику можливість виконувати пошук за певними каталогами на додаток до node_modules. Також можна налаштувати спосіб, у який веб-пакет відповідає розширенням файлів, і можна визначити певні псевдоніми для каталогів. Якщо webpack вдалося правильно вирішити файл, webpack виконує обробку відповідного файлу на основі визначення навантажувача. Кожен навантажувач застосовує специфічне перетворення щодо вмісту модуля.</w:t>
      </w:r>
    </w:p>
    <w:p w14:paraId="4E1FF8C3"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17632" behindDoc="0" locked="0" layoutInCell="0" allowOverlap="1" wp14:anchorId="5333E21F" wp14:editId="08769D9A">
                <wp:simplePos x="0" y="0"/>
                <wp:positionH relativeFrom="page">
                  <wp:posOffset>720090</wp:posOffset>
                </wp:positionH>
                <wp:positionV relativeFrom="page">
                  <wp:posOffset>252095</wp:posOffset>
                </wp:positionV>
                <wp:extent cx="6588760" cy="10189210"/>
                <wp:effectExtent l="0" t="0" r="21590" b="21590"/>
                <wp:wrapNone/>
                <wp:docPr id="1299" name="Группа 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D93D6E"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3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131636"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3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36F830"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3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319B49"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3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1A52C1"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3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88A40E"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3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3FF440" w14:textId="77777777" w:rsidR="007A3945" w:rsidRPr="001D3059" w:rsidRDefault="007A3945" w:rsidP="007A3945">
                              <w:pPr>
                                <w:pStyle w:val="af"/>
                                <w:jc w:val="center"/>
                                <w:rPr>
                                  <w:rFonts w:ascii="Mipgost" w:hAnsi="Mipgost"/>
                                  <w:sz w:val="24"/>
                                </w:rPr>
                              </w:pPr>
                              <w:r>
                                <w:rPr>
                                  <w:rFonts w:ascii="Mipgost" w:hAnsi="Mipgost"/>
                                  <w:sz w:val="24"/>
                                </w:rPr>
                                <w:t>50</w:t>
                              </w:r>
                            </w:p>
                          </w:txbxContent>
                        </wps:txbx>
                        <wps:bodyPr rot="0" vert="horz" wrap="square" lIns="12700" tIns="12700" rIns="12700" bIns="12700" anchor="t" anchorCtr="0" upright="1">
                          <a:noAutofit/>
                        </wps:bodyPr>
                      </wps:wsp>
                      <wps:wsp>
                        <wps:cNvPr id="13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E79E8F"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33E21F" id="Группа 568" o:spid="_x0000_s2196" style="position:absolute;margin-left:56.7pt;margin-top:19.85pt;width:518.8pt;height:802.3pt;z-index:2517176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" o:allowincell="f">
                <v:rect id="Rectangle 251" o:spid="_x0000_s21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" filled="f" strokeweight="2pt"/>
                <v:line id="Line 252" o:spid="_x0000_s21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" strokeweight="2pt"/>
                <v:line id="Line 253" o:spid="_x0000_s21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" strokeweight="2pt"/>
                <v:line id="Line 254" o:spid="_x0000_s22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" strokeweight="2pt"/>
                <v:line id="Line 255" o:spid="_x0000_s22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" strokeweight="2pt"/>
                <v:line id="Line 256" o:spid="_x0000_s22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" strokeweight="2pt"/>
                <v:line id="Line 257" o:spid="_x0000_s22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" strokeweight="2pt"/>
                <v:line id="Line 258" o:spid="_x0000_s22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" strokeweight="2pt"/>
                <v:line id="Line 259" o:spid="_x0000_s22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" strokeweight="1pt"/>
                <v:line id="Line 260" o:spid="_x0000_s22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" strokeweight="2pt"/>
                <v:line id="Line 261" o:spid="_x0000_s22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" strokeweight="1pt"/>
                <v:rect id="Rectangle 262" o:spid="_x0000_s22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" filled="f" stroked="f" strokeweight=".25pt">
                  <v:textbox inset="1pt,1pt,1pt,1pt">
                    <w:txbxContent>
                      <w:p w14:paraId="68D93D6E"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2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" filled="f" stroked="f" strokeweight=".25pt">
                  <v:textbox inset="1pt,1pt,1pt,1pt">
                    <w:txbxContent>
                      <w:p w14:paraId="0C131636"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2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" filled="f" stroked="f" strokeweight=".25pt">
                  <v:textbox inset="1pt,1pt,1pt,1pt">
                    <w:txbxContent>
                      <w:p w14:paraId="0336F830"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2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" filled="f" stroked="f" strokeweight=".25pt">
                  <v:textbox inset="1pt,1pt,1pt,1pt">
                    <w:txbxContent>
                      <w:p w14:paraId="0A319B49"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2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" filled="f" stroked="f" strokeweight=".25pt">
                  <v:textbox inset="1pt,1pt,1pt,1pt">
                    <w:txbxContent>
                      <w:p w14:paraId="3D1A52C1"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2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" filled="f" stroked="f" strokeweight=".25pt">
                  <v:textbox inset="1pt,1pt,1pt,1pt">
                    <w:txbxContent>
                      <w:p w14:paraId="4188A40E"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2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" filled="f" stroked="f" strokeweight=".25pt">
                  <v:textbox inset="1pt,1pt,1pt,1pt">
                    <w:txbxContent>
                      <w:p w14:paraId="5A3FF440" w14:textId="77777777" w:rsidR="007A3945" w:rsidRPr="001D3059" w:rsidRDefault="007A3945" w:rsidP="007A3945">
                        <w:pPr>
                          <w:pStyle w:val="a1"/>
                          <w:jc w:val="center"/>
                          <w:rPr>
                            <w:rFonts w:ascii="Mipgost" w:hAnsi="Mipgost"/>
                            <w:sz w:val="24"/>
                          </w:rPr>
                        </w:pPr>
                        <w:r>
                          <w:rPr>
                            <w:rFonts w:ascii="Mipgost" w:hAnsi="Mipgost"/>
                            <w:sz w:val="24"/>
                          </w:rPr>
                          <w:t>50</w:t>
                        </w:r>
                      </w:p>
                    </w:txbxContent>
                  </v:textbox>
                </v:rect>
                <v:rect id="Rectangle 269" o:spid="_x0000_s22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" filled="f" stroked="f" strokeweight=".25pt">
                  <v:textbox inset="1pt,1pt,1pt,1pt">
                    <w:txbxContent>
                      <w:p w14:paraId="66E79E8F"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3B97205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 xml:space="preserve">Спосіб, у який навантажувач збігається з розв'язаним файлом, можна налаштувати кількома способами, у тому числі за типом файлу та місцем розташування у файловій системі. Гнучкість Webpack дозволяє навіть застосовувати певну трансформацію до файлу, заснованого на місці його імпорту в проект. </w:t>
      </w:r>
    </w:p>
    <w:p w14:paraId="2FC078B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Такий самий процес вирішення виконується проти завантажувачів webpack. Webpack дозволяє застосовувати подібну логіку при визначенні того, який навантажувач він повинен використовувати. З цієї причини навантажувачі мають власні конфігурації. Якщо webpack не зможе виконати пошук завантажувача, він видасть помилку під час виконання.</w:t>
      </w:r>
    </w:p>
    <w:p w14:paraId="05E47095"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Щоб вирішити цю проблему, webpack покладається на пакет розширеного опрацювання. Webpack опрацює кожен модуль, з яким він стикається, під час побудови графіка залежностей. Якщо запис містить залежності, процес буде виконуватися рекурсивно відносно кожної залежності до завершення обходу. Webpack може виконувати цей процес проти будь-якого типу файлів, на відміну від спеціалізованих інструментів, таких як компілятор Babel або Sass.</w:t>
      </w:r>
    </w:p>
    <w:p w14:paraId="27BFC505"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Хоча webpack використовується в основному для комплектації JavaScript, він може захоплювати активи, наприклад зображення або шрифти, і випускати для них окремі файли. Записи є лише відправною точкою процесу комплектації. Але за будь-яких умов webpack буде працювати так, як ви його налаштуєте.</w:t>
      </w:r>
    </w:p>
    <w:p w14:paraId="02F60FD6"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b/>
          <w:sz w:val="28"/>
          <w:szCs w:val="28"/>
          <w:lang w:val="uk-UA" w:eastAsia="en-US"/>
        </w:rPr>
        <w:t>Bootstrap</w:t>
      </w:r>
      <w:r w:rsidRPr="007A3945">
        <w:rPr>
          <w:rFonts w:ascii="Times New Roman" w:hAnsi="Times New Roman"/>
          <w:sz w:val="28"/>
          <w:szCs w:val="28"/>
          <w:lang w:val="uk-UA" w:eastAsia="en-US"/>
        </w:rPr>
        <w:t xml:space="preserve"> – це безкоштовний HTML, CSS і JS з відкритим вихідним кодом, що містять шаблони для тексту, форм, кнопок, навігації та інших відповідних компонентів інтерфейсу.</w:t>
      </w:r>
    </w:p>
    <w:p w14:paraId="34CA2F01"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Будучи інтерфейсним фреймворком, Bootstrap – це інтерфейс для користувача, на відміну від серверного коду, який знаходиться на зворотному сервері. Використовуючи компоненти RWD, Bootstrap автоматично адаптує веб-сторінки до різних розмірів екрану та щільності пікселів на різних пристроях.[14]</w:t>
      </w:r>
    </w:p>
    <w:p w14:paraId="4B79FDED"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18656" behindDoc="0" locked="0" layoutInCell="0" allowOverlap="1" wp14:anchorId="4988C45B" wp14:editId="1EE1C5BB">
                <wp:simplePos x="0" y="0"/>
                <wp:positionH relativeFrom="page">
                  <wp:posOffset>720090</wp:posOffset>
                </wp:positionH>
                <wp:positionV relativeFrom="page">
                  <wp:posOffset>252095</wp:posOffset>
                </wp:positionV>
                <wp:extent cx="6588760" cy="10189210"/>
                <wp:effectExtent l="0" t="0" r="21590" b="21590"/>
                <wp:wrapNone/>
                <wp:docPr id="1319" name="Группа 5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364730"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3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49709E"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3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55C772"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3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3B38C1"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3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39F06E"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3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16670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3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2F2DF2" w14:textId="77777777" w:rsidR="007A3945" w:rsidRPr="001D3059" w:rsidRDefault="007A3945" w:rsidP="007A3945">
                              <w:pPr>
                                <w:pStyle w:val="af"/>
                                <w:jc w:val="center"/>
                                <w:rPr>
                                  <w:rFonts w:ascii="Mipgost" w:hAnsi="Mipgost"/>
                                  <w:sz w:val="24"/>
                                </w:rPr>
                              </w:pPr>
                              <w:r>
                                <w:rPr>
                                  <w:rFonts w:ascii="Mipgost" w:hAnsi="Mipgost"/>
                                  <w:sz w:val="24"/>
                                </w:rPr>
                                <w:t>51</w:t>
                              </w:r>
                            </w:p>
                          </w:txbxContent>
                        </wps:txbx>
                        <wps:bodyPr rot="0" vert="horz" wrap="square" lIns="12700" tIns="12700" rIns="12700" bIns="12700" anchor="t" anchorCtr="0" upright="1">
                          <a:noAutofit/>
                        </wps:bodyPr>
                      </wps:wsp>
                      <wps:wsp>
                        <wps:cNvPr id="13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C55478"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88C45B" id="Группа 588" o:spid="_x0000_s2216" style="position:absolute;margin-left:56.7pt;margin-top:19.85pt;width:518.8pt;height:802.3pt;z-index:2517186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" o:allowincell="f">
                <v:rect id="Rectangle 251" o:spid="_x0000_s22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" filled="f" strokeweight="2pt"/>
                <v:line id="Line 252" o:spid="_x0000_s22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" strokeweight="2pt"/>
                <v:line id="Line 253" o:spid="_x0000_s22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" strokeweight="2pt"/>
                <v:line id="Line 254" o:spid="_x0000_s22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5OjvgAAAN0AAAAPAAAAZHJzL2Rvd25yZXYueG1sRE+9CsIw&#10;EN4F3yGc4Kapi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OFbk6O+AAAA3QAAAA8AAAAAAAAA&#10;AAAAAAAABwIAAGRycy9kb3ducmV2LnhtbFBLBQYAAAAAAwADALcAAADyAgAAAAA=&#10;" strokeweight="2pt"/>
                <v:line id="Line 255" o:spid="_x0000_s22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" strokeweight="2pt"/>
                <v:line id="Line 256" o:spid="_x0000_s22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5MvgAAAN0AAAAPAAAAZHJzL2Rvd25yZXYueG1sRE+9CsIw&#10;EN4F3yGc4Kapi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AH+rky+AAAA3QAAAA8AAAAAAAAA&#10;AAAAAAAABwIAAGRycy9kb3ducmV2LnhtbFBLBQYAAAAAAwADALcAAADyAgAAAAA=&#10;" strokeweight="2pt"/>
                <v:line id="Line 257" o:spid="_x0000_s22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A7vgAAAN0AAAAPAAAAZHJzL2Rvd25yZXYueG1sRE+9CsIw&#10;EN4F3yGc4Kapi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PEsMDu+AAAA3QAAAA8AAAAAAAAA&#10;AAAAAAAABwIAAGRycy9kb3ducmV2LnhtbFBLBQYAAAAAAwADALcAAADyAgAAAAA=&#10;" strokeweight="2pt"/>
                <v:line id="Line 258" o:spid="_x0000_s22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" strokeweight="2pt"/>
                <v:line id="Line 259" o:spid="_x0000_s22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" strokeweight="1pt"/>
                <v:line id="Line 260" o:spid="_x0000_s22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" strokeweight="2pt"/>
                <v:line id="Line 261" o:spid="_x0000_s22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" strokeweight="1pt"/>
                <v:rect id="Rectangle 262" o:spid="_x0000_s22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" filled="f" stroked="f" strokeweight=".25pt">
                  <v:textbox inset="1pt,1pt,1pt,1pt">
                    <w:txbxContent>
                      <w:p w14:paraId="3E364730"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2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" filled="f" stroked="f" strokeweight=".25pt">
                  <v:textbox inset="1pt,1pt,1pt,1pt">
                    <w:txbxContent>
                      <w:p w14:paraId="4F49709E"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2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" filled="f" stroked="f" strokeweight=".25pt">
                  <v:textbox inset="1pt,1pt,1pt,1pt">
                    <w:txbxContent>
                      <w:p w14:paraId="6F55C772"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2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" filled="f" stroked="f" strokeweight=".25pt">
                  <v:textbox inset="1pt,1pt,1pt,1pt">
                    <w:txbxContent>
                      <w:p w14:paraId="213B38C1"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2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" filled="f" stroked="f" strokeweight=".25pt">
                  <v:textbox inset="1pt,1pt,1pt,1pt">
                    <w:txbxContent>
                      <w:p w14:paraId="4139F06E"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2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" filled="f" stroked="f" strokeweight=".25pt">
                  <v:textbox inset="1pt,1pt,1pt,1pt">
                    <w:txbxContent>
                      <w:p w14:paraId="5B16670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2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" filled="f" stroked="f" strokeweight=".25pt">
                  <v:textbox inset="1pt,1pt,1pt,1pt">
                    <w:txbxContent>
                      <w:p w14:paraId="7D2F2DF2" w14:textId="77777777" w:rsidR="007A3945" w:rsidRPr="001D3059" w:rsidRDefault="007A3945" w:rsidP="007A3945">
                        <w:pPr>
                          <w:pStyle w:val="a1"/>
                          <w:jc w:val="center"/>
                          <w:rPr>
                            <w:rFonts w:ascii="Mipgost" w:hAnsi="Mipgost"/>
                            <w:sz w:val="24"/>
                          </w:rPr>
                        </w:pPr>
                        <w:r>
                          <w:rPr>
                            <w:rFonts w:ascii="Mipgost" w:hAnsi="Mipgost"/>
                            <w:sz w:val="24"/>
                          </w:rPr>
                          <w:t>51</w:t>
                        </w:r>
                      </w:p>
                    </w:txbxContent>
                  </v:textbox>
                </v:rect>
                <v:rect id="Rectangle 269" o:spid="_x0000_s22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" filled="f" stroked="f" strokeweight=".25pt">
                  <v:textbox inset="1pt,1pt,1pt,1pt">
                    <w:txbxContent>
                      <w:p w14:paraId="7DC55478"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220F3F4C"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З Bootstrap, веб-розробники можуть зосередитися на фактичному розвитку, не турбуючись про дизайн, і отримати гарний веб-сайт і працює швидко. Його можна використовувати в будь-якому середовищі розробки або редакторі, а також у будь-якій технології на сервері та мові, від ASP.NET до PHP до Ruby.</w:t>
      </w:r>
    </w:p>
    <w:p w14:paraId="3DFC040D"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Засоби Bootstrap захищені авторським правом Twitter, але воно випускається під ліцензією MIT, що дозволяє використовувати та змінювати Bootstrap або його компоненти як для приватних, так і для комерційних цілей.</w:t>
      </w:r>
    </w:p>
    <w:p w14:paraId="08343E78"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Якщо говорити про</w:t>
      </w:r>
      <w:r w:rsidRPr="007A3945">
        <w:rPr>
          <w:rFonts w:ascii="Times New Roman" w:eastAsia="Calibri" w:hAnsi="Times New Roman"/>
          <w:sz w:val="28"/>
          <w:szCs w:val="22"/>
          <w:lang w:val="uk-UA" w:eastAsia="en-US"/>
        </w:rPr>
        <w:t xml:space="preserve"> ф</w:t>
      </w:r>
      <w:r w:rsidRPr="007A3945">
        <w:rPr>
          <w:rFonts w:ascii="Times New Roman" w:hAnsi="Times New Roman"/>
          <w:sz w:val="28"/>
          <w:szCs w:val="28"/>
          <w:lang w:val="uk-UA" w:eastAsia="en-US"/>
        </w:rPr>
        <w:t>ункції завантаження Bootstrap сумісний з останніми версіями браузерів Google Chrome, Mozilla Firefox, Internet Explorer, Opera та Safari. Деякі з цих браузерів не підтримуються на всіх платформах.</w:t>
      </w:r>
    </w:p>
    <w:p w14:paraId="574D299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Таблиці стилів, які містять основні визначення стилю для всіх основних компонентів HTML, включені в Bootstrap, що дозволяє легко налаштувати вигляд веб-сайту.</w:t>
      </w:r>
    </w:p>
    <w:p w14:paraId="4641F8FF"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днією з головних особливостей Bootstrap є система розподілених сіток, яка дозволяє масштабувати до 12 стовпців відповідно до розмірів екрану, від мобільних пристроїв до розмірів екрану робочого столу, а також між ними, як портретної, так і ландшафтної орієнтації. Ця система сітки створює основні блоки для динамічних сторінок.</w:t>
      </w:r>
    </w:p>
    <w:p w14:paraId="6BFA38BC"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Bootstrap також має багато інших загальних елементів інтерфейсу, включаючи кнопки з розширеними функціями, мітки, списки, мініатюри, попереджувальні повідомлення, індикатори виконання та кілька компонентів JavaScript, такі як діалогові вікна, каруселі, підказки, попередження, кнопки тощо. Деякі з цих компонентів розширюють функціональність існуючих елементів інтерфейсу, наприклад додавання функції автоматичного заповнення для полів введення.</w:t>
      </w:r>
    </w:p>
    <w:p w14:paraId="795F65ED"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19680" behindDoc="0" locked="0" layoutInCell="0" allowOverlap="1" wp14:anchorId="566B5546" wp14:editId="6EB33D10">
                <wp:simplePos x="0" y="0"/>
                <wp:positionH relativeFrom="page">
                  <wp:posOffset>720090</wp:posOffset>
                </wp:positionH>
                <wp:positionV relativeFrom="page">
                  <wp:posOffset>252095</wp:posOffset>
                </wp:positionV>
                <wp:extent cx="6588760" cy="10189210"/>
                <wp:effectExtent l="0" t="0" r="21590" b="21590"/>
                <wp:wrapNone/>
                <wp:docPr id="1339" name="Группа 6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E6AF57"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3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B59130"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3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6CC6B0"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3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573572"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3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1ABBFB"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3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2A5C18"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3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7C695" w14:textId="77777777" w:rsidR="007A3945" w:rsidRPr="001D3059" w:rsidRDefault="007A3945" w:rsidP="007A3945">
                              <w:pPr>
                                <w:pStyle w:val="af"/>
                                <w:jc w:val="center"/>
                                <w:rPr>
                                  <w:rFonts w:ascii="Mipgost" w:hAnsi="Mipgost"/>
                                  <w:sz w:val="24"/>
                                </w:rPr>
                              </w:pPr>
                              <w:r>
                                <w:rPr>
                                  <w:rFonts w:ascii="Mipgost" w:hAnsi="Mipgost"/>
                                  <w:sz w:val="24"/>
                                </w:rPr>
                                <w:t>52</w:t>
                              </w:r>
                            </w:p>
                          </w:txbxContent>
                        </wps:txbx>
                        <wps:bodyPr rot="0" vert="horz" wrap="square" lIns="12700" tIns="12700" rIns="12700" bIns="12700" anchor="t" anchorCtr="0" upright="1">
                          <a:noAutofit/>
                        </wps:bodyPr>
                      </wps:wsp>
                      <wps:wsp>
                        <wps:cNvPr id="13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007D0E"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6B5546" id="Группа 608" o:spid="_x0000_s2236" style="position:absolute;margin-left:56.7pt;margin-top:19.85pt;width:518.8pt;height:802.3pt;z-index:2517196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" o:allowincell="f">
                <v:rect id="Rectangle 251" o:spid="_x0000_s22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" filled="f" strokeweight="2pt"/>
                <v:line id="Line 252" o:spid="_x0000_s22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" strokeweight="2pt"/>
                <v:line id="Line 253" o:spid="_x0000_s22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" strokeweight="2pt"/>
                <v:line id="Line 254" o:spid="_x0000_s22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" strokeweight="2pt"/>
                <v:line id="Line 255" o:spid="_x0000_s22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" strokeweight="2pt"/>
                <v:line id="Line 256" o:spid="_x0000_s22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" strokeweight="2pt"/>
                <v:line id="Line 257" o:spid="_x0000_s22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" strokeweight="2pt"/>
                <v:line id="Line 258" o:spid="_x0000_s22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" strokeweight="2pt"/>
                <v:line id="Line 259" o:spid="_x0000_s22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" strokeweight="1pt"/>
                <v:line id="Line 260" o:spid="_x0000_s22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" strokeweight="2pt"/>
                <v:line id="Line 261" o:spid="_x0000_s22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" strokeweight="1pt"/>
                <v:rect id="Rectangle 262" o:spid="_x0000_s22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" filled="f" stroked="f" strokeweight=".25pt">
                  <v:textbox inset="1pt,1pt,1pt,1pt">
                    <w:txbxContent>
                      <w:p w14:paraId="28E6AF57"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2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" filled="f" stroked="f" strokeweight=".25pt">
                  <v:textbox inset="1pt,1pt,1pt,1pt">
                    <w:txbxContent>
                      <w:p w14:paraId="44B59130"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2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" filled="f" stroked="f" strokeweight=".25pt">
                  <v:textbox inset="1pt,1pt,1pt,1pt">
                    <w:txbxContent>
                      <w:p w14:paraId="166CC6B0"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2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" filled="f" stroked="f" strokeweight=".25pt">
                  <v:textbox inset="1pt,1pt,1pt,1pt">
                    <w:txbxContent>
                      <w:p w14:paraId="68573572"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2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" filled="f" stroked="f" strokeweight=".25pt">
                  <v:textbox inset="1pt,1pt,1pt,1pt">
                    <w:txbxContent>
                      <w:p w14:paraId="431ABBFB"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2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" filled="f" stroked="f" strokeweight=".25pt">
                  <v:textbox inset="1pt,1pt,1pt,1pt">
                    <w:txbxContent>
                      <w:p w14:paraId="692A5C18"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2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" filled="f" stroked="f" strokeweight=".25pt">
                  <v:textbox inset="1pt,1pt,1pt,1pt">
                    <w:txbxContent>
                      <w:p w14:paraId="5FE7C695" w14:textId="77777777" w:rsidR="007A3945" w:rsidRPr="001D3059" w:rsidRDefault="007A3945" w:rsidP="007A3945">
                        <w:pPr>
                          <w:pStyle w:val="a1"/>
                          <w:jc w:val="center"/>
                          <w:rPr>
                            <w:rFonts w:ascii="Mipgost" w:hAnsi="Mipgost"/>
                            <w:sz w:val="24"/>
                          </w:rPr>
                        </w:pPr>
                        <w:r>
                          <w:rPr>
                            <w:rFonts w:ascii="Mipgost" w:hAnsi="Mipgost"/>
                            <w:sz w:val="24"/>
                          </w:rPr>
                          <w:t>52</w:t>
                        </w:r>
                      </w:p>
                    </w:txbxContent>
                  </v:textbox>
                </v:rect>
                <v:rect id="Rectangle 269" o:spid="_x0000_s22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" filled="f" stroked="f" strokeweight=".25pt">
                  <v:textbox inset="1pt,1pt,1pt,1pt">
                    <w:txbxContent>
                      <w:p w14:paraId="55007D0E"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5BD62903"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За останні кілька років Bootstrap стає все більш популярним інтерфейсом з мільйонами веб-сайтів, які його використовують, далі можна перечислити його переваги:</w:t>
      </w:r>
    </w:p>
    <w:p w14:paraId="41F031EE" w14:textId="77777777" w:rsidR="007A3945" w:rsidRPr="007A3945" w:rsidRDefault="007A3945" w:rsidP="000E52EE">
      <w:pPr>
        <w:numPr>
          <w:ilvl w:val="0"/>
          <w:numId w:val="46"/>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Bootstrap збільшує швидкість розвитку. Однією з головних його переваг є висока швидкість розробки. За допомогою Bootstrap можна використовувати готові блоки коду, і в поєднанні з крос-браузерною сумісністю з фреймворком можна швидко розробити веб-сайт. Використання готових тем Bootstrap та зміна їх відповідно до ваших потреб може заощадити ще більше часу.</w:t>
      </w:r>
    </w:p>
    <w:p w14:paraId="36B84922" w14:textId="77777777" w:rsidR="007A3945" w:rsidRPr="007A3945" w:rsidRDefault="007A3945" w:rsidP="000E52EE">
      <w:pPr>
        <w:numPr>
          <w:ilvl w:val="0"/>
          <w:numId w:val="46"/>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Bootstrap генерує відповідні, мобільні веб-сайти. Завдяки постійному зростанню популярності мобільних пристроїв і оптимістичним прогнозам зростання глобального мобільного трафіку даних дуже важливим є реагування веб-сайту, який може працювати на пристроях з різними форм-факторами. Завдяки вбудованим компонентам RWD компанії Bootstrap і макету рідинної сітки, що динамічно пристосовується до роздільної здатності екрана пристрою, створення відповідних веб-сайтів вимагає від розробника додаткових зусиль.</w:t>
      </w:r>
    </w:p>
    <w:p w14:paraId="56DA76BD" w14:textId="77777777" w:rsidR="007A3945" w:rsidRPr="007A3945" w:rsidRDefault="007A3945" w:rsidP="000E52EE">
      <w:pPr>
        <w:numPr>
          <w:ilvl w:val="0"/>
          <w:numId w:val="46"/>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икористання Bootstrap забезпечує узгодженість. Спочатку Bootstrap був розроблений для заохочення послідовності. Bootstrap забезпечує узгодженість незалежно від того, хто працює над проектом. Крім того, результати є однаковими для всіх платформ, тому вихідні дані залишаються незмінними для різних веб-браузерів.</w:t>
      </w:r>
    </w:p>
    <w:p w14:paraId="160A2540" w14:textId="77777777" w:rsidR="007A3945" w:rsidRPr="007A3945" w:rsidRDefault="007A3945" w:rsidP="000E52EE">
      <w:pPr>
        <w:numPr>
          <w:ilvl w:val="0"/>
          <w:numId w:val="46"/>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Bootstrap легко налаштовується. Bootstrap може бути розроблений відповідно до різних потреб конкретних проектів. Розробники можуть вибрати потрібні їм функції за допомогою сторінки налаштування Bootstrap та завантажити лише ті функції в спеціальній версії Bootstrap, що уможливлює процес копіювання та очищення.</w:t>
      </w:r>
    </w:p>
    <w:p w14:paraId="1E43D401" w14:textId="77777777" w:rsidR="007A3945" w:rsidRPr="007A3945" w:rsidRDefault="007A3945" w:rsidP="007A3945">
      <w:pPr>
        <w:overflowPunct/>
        <w:autoSpaceDE/>
        <w:autoSpaceDN/>
        <w:adjustRightInd/>
        <w:spacing w:after="160" w:line="259" w:lineRule="auto"/>
        <w:textAlignment w:val="auto"/>
        <w:rPr>
          <w:rFonts w:ascii="Times New Roman" w:eastAsia="Calibri"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20704" behindDoc="0" locked="0" layoutInCell="0" allowOverlap="1" wp14:anchorId="6D3A7875" wp14:editId="772C2533">
                <wp:simplePos x="0" y="0"/>
                <wp:positionH relativeFrom="page">
                  <wp:posOffset>720090</wp:posOffset>
                </wp:positionH>
                <wp:positionV relativeFrom="page">
                  <wp:posOffset>252095</wp:posOffset>
                </wp:positionV>
                <wp:extent cx="6588760" cy="10189210"/>
                <wp:effectExtent l="0" t="0" r="21590" b="21590"/>
                <wp:wrapNone/>
                <wp:docPr id="1359" name="Группа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AABCF1"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3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19ADAF"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3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539A99"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3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3E73D"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3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295BB7"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3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CE709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3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49C8DB" w14:textId="77777777" w:rsidR="007A3945" w:rsidRPr="001D3059" w:rsidRDefault="007A3945" w:rsidP="007A3945">
                              <w:pPr>
                                <w:pStyle w:val="af"/>
                                <w:jc w:val="center"/>
                                <w:rPr>
                                  <w:rFonts w:ascii="Mipgost" w:hAnsi="Mipgost"/>
                                  <w:sz w:val="24"/>
                                </w:rPr>
                              </w:pPr>
                              <w:r>
                                <w:rPr>
                                  <w:rFonts w:ascii="Mipgost" w:hAnsi="Mipgost"/>
                                  <w:sz w:val="24"/>
                                </w:rPr>
                                <w:t>53</w:t>
                              </w:r>
                            </w:p>
                          </w:txbxContent>
                        </wps:txbx>
                        <wps:bodyPr rot="0" vert="horz" wrap="square" lIns="12700" tIns="12700" rIns="12700" bIns="12700" anchor="t" anchorCtr="0" upright="1">
                          <a:noAutofit/>
                        </wps:bodyPr>
                      </wps:wsp>
                      <wps:wsp>
                        <wps:cNvPr id="13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BF354F"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3A7875" id="Группа 628" o:spid="_x0000_s2256" style="position:absolute;margin-left:56.7pt;margin-top:19.85pt;width:518.8pt;height:802.3pt;z-index:2517207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" o:allowincell="f">
                <v:rect id="Rectangle 251" o:spid="_x0000_s22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" filled="f" strokeweight="2pt"/>
                <v:line id="Line 252" o:spid="_x0000_s22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" strokeweight="2pt"/>
                <v:line id="Line 253" o:spid="_x0000_s22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" strokeweight="2pt"/>
                <v:line id="Line 254" o:spid="_x0000_s22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" strokeweight="2pt"/>
                <v:line id="Line 255" o:spid="_x0000_s22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" strokeweight="2pt"/>
                <v:line id="Line 256" o:spid="_x0000_s22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" strokeweight="2pt"/>
                <v:line id="Line 257" o:spid="_x0000_s22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" strokeweight="2pt"/>
                <v:line id="Line 258" o:spid="_x0000_s22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" strokeweight="2pt"/>
                <v:line id="Line 259" o:spid="_x0000_s22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" strokeweight="1pt"/>
                <v:line id="Line 260" o:spid="_x0000_s22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" strokeweight="2pt"/>
                <v:line id="Line 261" o:spid="_x0000_s22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" strokeweight="1pt"/>
                <v:rect id="Rectangle 262" o:spid="_x0000_s22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" filled="f" stroked="f" strokeweight=".25pt">
                  <v:textbox inset="1pt,1pt,1pt,1pt">
                    <w:txbxContent>
                      <w:p w14:paraId="07AABCF1"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2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" filled="f" stroked="f" strokeweight=".25pt">
                  <v:textbox inset="1pt,1pt,1pt,1pt">
                    <w:txbxContent>
                      <w:p w14:paraId="1019ADAF"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2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" filled="f" stroked="f" strokeweight=".25pt">
                  <v:textbox inset="1pt,1pt,1pt,1pt">
                    <w:txbxContent>
                      <w:p w14:paraId="6D539A99"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2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" filled="f" stroked="f" strokeweight=".25pt">
                  <v:textbox inset="1pt,1pt,1pt,1pt">
                    <w:txbxContent>
                      <w:p w14:paraId="3D43E73D"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2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" filled="f" stroked="f" strokeweight=".25pt">
                  <v:textbox inset="1pt,1pt,1pt,1pt">
                    <w:txbxContent>
                      <w:p w14:paraId="4A295BB7"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2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" filled="f" stroked="f" strokeweight=".25pt">
                  <v:textbox inset="1pt,1pt,1pt,1pt">
                    <w:txbxContent>
                      <w:p w14:paraId="1BCE709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2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" filled="f" stroked="f" strokeweight=".25pt">
                  <v:textbox inset="1pt,1pt,1pt,1pt">
                    <w:txbxContent>
                      <w:p w14:paraId="6149C8DB" w14:textId="77777777" w:rsidR="007A3945" w:rsidRPr="001D3059" w:rsidRDefault="007A3945" w:rsidP="007A3945">
                        <w:pPr>
                          <w:pStyle w:val="a1"/>
                          <w:jc w:val="center"/>
                          <w:rPr>
                            <w:rFonts w:ascii="Mipgost" w:hAnsi="Mipgost"/>
                            <w:sz w:val="24"/>
                          </w:rPr>
                        </w:pPr>
                        <w:r>
                          <w:rPr>
                            <w:rFonts w:ascii="Mipgost" w:hAnsi="Mipgost"/>
                            <w:sz w:val="24"/>
                          </w:rPr>
                          <w:t>53</w:t>
                        </w:r>
                      </w:p>
                    </w:txbxContent>
                  </v:textbox>
                </v:rect>
                <v:rect id="Rectangle 269" o:spid="_x0000_s22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" filled="f" stroked="f" strokeweight=".25pt">
                  <v:textbox inset="1pt,1pt,1pt,1pt">
                    <w:txbxContent>
                      <w:p w14:paraId="56BF354F"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Calibri" w:hAnsi="Times New Roman"/>
          <w:sz w:val="28"/>
          <w:szCs w:val="28"/>
          <w:lang w:val="uk-UA" w:eastAsia="en-US"/>
        </w:rPr>
        <w:br w:type="page"/>
      </w:r>
    </w:p>
    <w:p w14:paraId="2B28F658" w14:textId="77777777" w:rsidR="007A3945" w:rsidRPr="007A3945" w:rsidRDefault="007A3945" w:rsidP="000E52EE">
      <w:pPr>
        <w:numPr>
          <w:ilvl w:val="1"/>
          <w:numId w:val="38"/>
        </w:numPr>
        <w:overflowPunct/>
        <w:autoSpaceDE/>
        <w:autoSpaceDN/>
        <w:adjustRightInd/>
        <w:spacing w:after="160" w:line="360" w:lineRule="auto"/>
        <w:contextualSpacing/>
        <w:jc w:val="both"/>
        <w:textAlignment w:val="auto"/>
        <w:rPr>
          <w:rFonts w:ascii="Times New Roman" w:hAnsi="Times New Roman"/>
          <w:b/>
          <w:sz w:val="32"/>
          <w:szCs w:val="28"/>
          <w:lang w:val="uk-UA" w:eastAsia="en-US"/>
        </w:rPr>
      </w:pPr>
      <w:r w:rsidRPr="007A3945">
        <w:rPr>
          <w:rFonts w:ascii="Times New Roman" w:hAnsi="Times New Roman"/>
          <w:b/>
          <w:sz w:val="32"/>
          <w:szCs w:val="28"/>
          <w:lang w:val="uk-UA" w:eastAsia="en-US"/>
        </w:rPr>
        <w:lastRenderedPageBreak/>
        <w:t>Основні методи розробки додатку</w:t>
      </w:r>
    </w:p>
    <w:p w14:paraId="5D7F487C" w14:textId="77777777" w:rsidR="007A3945" w:rsidRPr="007A3945" w:rsidRDefault="007A3945" w:rsidP="000E52EE">
      <w:pPr>
        <w:numPr>
          <w:ilvl w:val="2"/>
          <w:numId w:val="38"/>
        </w:numPr>
        <w:overflowPunct/>
        <w:autoSpaceDE/>
        <w:autoSpaceDN/>
        <w:adjustRightInd/>
        <w:spacing w:after="160" w:line="259" w:lineRule="auto"/>
        <w:contextualSpacing/>
        <w:textAlignment w:val="auto"/>
        <w:rPr>
          <w:rFonts w:ascii="Times New Roman" w:hAnsi="Times New Roman"/>
          <w:b/>
          <w:sz w:val="28"/>
          <w:szCs w:val="28"/>
          <w:lang w:val="uk-UA" w:eastAsia="en-US"/>
        </w:rPr>
      </w:pPr>
      <w:r w:rsidRPr="007A3945">
        <w:rPr>
          <w:rFonts w:ascii="Times New Roman" w:hAnsi="Times New Roman"/>
          <w:b/>
          <w:sz w:val="28"/>
          <w:szCs w:val="28"/>
          <w:lang w:val="uk-UA" w:eastAsia="en-US"/>
        </w:rPr>
        <w:t>Функціональний підхід та іммутабельна структура даних</w:t>
      </w:r>
    </w:p>
    <w:p w14:paraId="770CB7ED" w14:textId="77777777" w:rsidR="007A3945" w:rsidRPr="007A3945" w:rsidRDefault="007A3945" w:rsidP="007A3945">
      <w:pPr>
        <w:overflowPunct/>
        <w:autoSpaceDE/>
        <w:autoSpaceDN/>
        <w:adjustRightInd/>
        <w:spacing w:line="259" w:lineRule="auto"/>
        <w:contextualSpacing/>
        <w:textAlignment w:val="auto"/>
        <w:rPr>
          <w:rFonts w:ascii="Times New Roman" w:hAnsi="Times New Roman"/>
          <w:b/>
          <w:sz w:val="10"/>
          <w:szCs w:val="28"/>
          <w:lang w:val="uk-UA" w:eastAsia="en-US"/>
        </w:rPr>
      </w:pPr>
    </w:p>
    <w:p w14:paraId="3DF8FB1B" w14:textId="77777777" w:rsidR="007A3945" w:rsidRPr="007A3945" w:rsidRDefault="007A3945" w:rsidP="007A3945">
      <w:pPr>
        <w:overflowPunct/>
        <w:autoSpaceDE/>
        <w:autoSpaceDN/>
        <w:adjustRightInd/>
        <w:spacing w:line="360" w:lineRule="auto"/>
        <w:jc w:val="both"/>
        <w:textAlignment w:val="auto"/>
        <w:rPr>
          <w:rFonts w:ascii="Times New Roman" w:hAnsi="Times New Roman"/>
          <w:b/>
          <w:sz w:val="28"/>
          <w:szCs w:val="28"/>
          <w:lang w:val="uk-UA" w:eastAsia="en-US"/>
        </w:rPr>
      </w:pPr>
      <w:r w:rsidRPr="007A3945">
        <w:rPr>
          <w:rFonts w:ascii="Times New Roman" w:hAnsi="Times New Roman"/>
          <w:sz w:val="28"/>
          <w:szCs w:val="28"/>
          <w:lang w:val="uk-UA" w:eastAsia="en-US"/>
        </w:rPr>
        <w:t>Незважаючи на те, що функціональне програмування поняття набагато ширше, ніж просто іммутабельність даних, багато функціональні мови приділяють особливу увагу саме цьому аспекту. Деякі мови, такі як Clean і Haskell, на етапі компіляції накладають суворі обмеження на те, як і коли дані можуть бути мутованими. Це відштовхує багатьох розробників. Для тих, хто впорався з хвилею початкового шоку, починають з'являтися нові патерни і нові способи вирішення проблем. Зокрема, структури даних - це ключовий момент, що викликає труднощі у тих, хто тільки починає знайомитися з функціональної парадигмою.</w:t>
      </w:r>
    </w:p>
    <w:p w14:paraId="13C605F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 кінцевому підсумку питання іммутабельних і мутабельних структур даних зводиться до чистої математики. Аналіз алгоритмів підкаже, які структури даних краще підійдуть для вирішення тих чи інших типів завдань. Підтримка мовою може полегшити використання та реалізацію цих структур даних. JavaScript, перевагою якої є використання багатьох парадигм, добре підходить як для мутабельних, так і для іммутабельних структур даних. В інших мовах, таких як C, можна реалізовувати іммутабельні структури, однак, їх використання може бути не дуже зручним через обмеження мови.</w:t>
      </w:r>
    </w:p>
    <w:p w14:paraId="2EDF8F53"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Що ж таке мутація? Мутація – це зміна існуючих даних або структури, яка їх в собі зберігає. Іммутабельність, в свою чергу, передбачає створення копії існуючих даних або структури, коли необхідні зміни, і додавання цих змін туди.</w:t>
      </w:r>
    </w:p>
    <w:p w14:paraId="518A3EA4"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21728" behindDoc="0" locked="0" layoutInCell="0" allowOverlap="1" wp14:anchorId="739C09BD" wp14:editId="442E8D5F">
                <wp:simplePos x="0" y="0"/>
                <wp:positionH relativeFrom="page">
                  <wp:posOffset>720090</wp:posOffset>
                </wp:positionH>
                <wp:positionV relativeFrom="page">
                  <wp:posOffset>252095</wp:posOffset>
                </wp:positionV>
                <wp:extent cx="6588760" cy="10189210"/>
                <wp:effectExtent l="0" t="0" r="21590" b="21590"/>
                <wp:wrapNone/>
                <wp:docPr id="1379" name="Группа 6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5DA00E"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3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E43510"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3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3D7472"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3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FBB150"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3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CAE97E"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3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B7E4B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3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7683AD" w14:textId="77777777" w:rsidR="007A3945" w:rsidRPr="001D3059" w:rsidRDefault="007A3945" w:rsidP="007A3945">
                              <w:pPr>
                                <w:pStyle w:val="af"/>
                                <w:jc w:val="center"/>
                                <w:rPr>
                                  <w:rFonts w:ascii="Mipgost" w:hAnsi="Mipgost"/>
                                  <w:sz w:val="24"/>
                                </w:rPr>
                              </w:pPr>
                              <w:r>
                                <w:rPr>
                                  <w:rFonts w:ascii="Mipgost" w:hAnsi="Mipgost"/>
                                  <w:sz w:val="24"/>
                                </w:rPr>
                                <w:t>54</w:t>
                              </w:r>
                            </w:p>
                          </w:txbxContent>
                        </wps:txbx>
                        <wps:bodyPr rot="0" vert="horz" wrap="square" lIns="12700" tIns="12700" rIns="12700" bIns="12700" anchor="t" anchorCtr="0" upright="1">
                          <a:noAutofit/>
                        </wps:bodyPr>
                      </wps:wsp>
                      <wps:wsp>
                        <wps:cNvPr id="13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80B455"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9C09BD" id="Группа 648" o:spid="_x0000_s2276" style="position:absolute;margin-left:56.7pt;margin-top:19.85pt;width:518.8pt;height:802.3pt;z-index:2517217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" o:allowincell="f">
                <v:rect id="Rectangle 251" o:spid="_x0000_s22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" filled="f" strokeweight="2pt"/>
                <v:line id="Line 252" o:spid="_x0000_s22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" strokeweight="2pt"/>
                <v:line id="Line 253" o:spid="_x0000_s22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" strokeweight="2pt"/>
                <v:line id="Line 254" o:spid="_x0000_s22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cyZvgAAAN0AAAAPAAAAZHJzL2Rvd25yZXYueG1sRE+9CsIw&#10;EN4F3yGc4Kapi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Mc9zJm+AAAA3QAAAA8AAAAAAAAA&#10;AAAAAAAABwIAAGRycy9kb3ducmV2LnhtbFBLBQYAAAAAAwADALcAAADyAgAAAAA=&#10;" strokeweight="2pt"/>
                <v:line id="Line 255" o:spid="_x0000_s22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" strokeweight="2pt"/>
                <v:line id="Line 256" o:spid="_x0000_s22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F2vgAAAN0AAAAPAAAAZHJzL2Rvd25yZXYueG1sRE+9CsIw&#10;EN4F3yGc4Kapi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CeY8Xa+AAAA3QAAAA8AAAAAAAAA&#10;AAAAAAAABwIAAGRycy9kb3ducmV2LnhtbFBLBQYAAAAAAwADALcAAADyAgAAAAA=&#10;" strokeweight="2pt"/>
                <v:line id="Line 257" o:spid="_x0000_s22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m8BvgAAAN0AAAAPAAAAZHJzL2Rvd25yZXYueG1sRE+9CsIw&#10;EN4F3yGc4Kapi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NdKbwG+AAAA3QAAAA8AAAAAAAAA&#10;AAAAAAAABwIAAGRycy9kb3ducmV2LnhtbFBLBQYAAAAAAwADALcAAADyAgAAAAA=&#10;" strokeweight="2pt"/>
                <v:line id="Line 258" o:spid="_x0000_s22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" strokeweight="2pt"/>
                <v:line id="Line 259" o:spid="_x0000_s22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gCxgAAAN0AAAAPAAAAZHJzL2Rvd25yZXYueG1sRI/NTsMw&#10;EITvSLyDtUjcWqcgoR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Q1w4AsYAAADdAAAA&#10;DwAAAAAAAAAAAAAAAAAHAgAAZHJzL2Rvd25yZXYueG1sUEsFBgAAAAADAAMAtwAAAPoCAAAAAA==&#10;" strokeweight="1pt"/>
                <v:line id="Line 260" o:spid="_x0000_s22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" strokeweight="2pt"/>
                <v:line id="Line 261" o:spid="_x0000_s22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" strokeweight="1pt"/>
                <v:rect id="Rectangle 262" o:spid="_x0000_s22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" filled="f" stroked="f" strokeweight=".25pt">
                  <v:textbox inset="1pt,1pt,1pt,1pt">
                    <w:txbxContent>
                      <w:p w14:paraId="725DA00E"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2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" filled="f" stroked="f" strokeweight=".25pt">
                  <v:textbox inset="1pt,1pt,1pt,1pt">
                    <w:txbxContent>
                      <w:p w14:paraId="76E43510"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2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" filled="f" stroked="f" strokeweight=".25pt">
                  <v:textbox inset="1pt,1pt,1pt,1pt">
                    <w:txbxContent>
                      <w:p w14:paraId="183D7472"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2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" filled="f" stroked="f" strokeweight=".25pt">
                  <v:textbox inset="1pt,1pt,1pt,1pt">
                    <w:txbxContent>
                      <w:p w14:paraId="56FBB150"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2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" filled="f" stroked="f" strokeweight=".25pt">
                  <v:textbox inset="1pt,1pt,1pt,1pt">
                    <w:txbxContent>
                      <w:p w14:paraId="51CAE97E"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2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" filled="f" stroked="f" strokeweight=".25pt">
                  <v:textbox inset="1pt,1pt,1pt,1pt">
                    <w:txbxContent>
                      <w:p w14:paraId="07B7E4B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2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" filled="f" stroked="f" strokeweight=".25pt">
                  <v:textbox inset="1pt,1pt,1pt,1pt">
                    <w:txbxContent>
                      <w:p w14:paraId="7E7683AD" w14:textId="77777777" w:rsidR="007A3945" w:rsidRPr="001D3059" w:rsidRDefault="007A3945" w:rsidP="007A3945">
                        <w:pPr>
                          <w:pStyle w:val="a1"/>
                          <w:jc w:val="center"/>
                          <w:rPr>
                            <w:rFonts w:ascii="Mipgost" w:hAnsi="Mipgost"/>
                            <w:sz w:val="24"/>
                          </w:rPr>
                        </w:pPr>
                        <w:r>
                          <w:rPr>
                            <w:rFonts w:ascii="Mipgost" w:hAnsi="Mipgost"/>
                            <w:sz w:val="24"/>
                          </w:rPr>
                          <w:t>54</w:t>
                        </w:r>
                      </w:p>
                    </w:txbxContent>
                  </v:textbox>
                </v:rect>
                <v:rect id="Rectangle 269" o:spid="_x0000_s22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" filled="f" stroked="f" strokeweight=".25pt">
                  <v:textbox inset="1pt,1pt,1pt,1pt">
                    <w:txbxContent>
                      <w:p w14:paraId="4680B455"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3F91EB1A"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noProof/>
          <w:sz w:val="28"/>
          <w:szCs w:val="28"/>
        </w:rPr>
        <w:lastRenderedPageBreak/>
        <w:drawing>
          <wp:inline distT="0" distB="0" distL="0" distR="0" wp14:anchorId="48F25D23" wp14:editId="14EBE993">
            <wp:extent cx="2905125" cy="3455670"/>
            <wp:effectExtent l="0" t="0" r="9525" b="0"/>
            <wp:docPr id="1808" name="Рисунок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38px-Purely_functional_tree_after.svg.png"/>
                    <pic:cNvPicPr/>
                  </pic:nvPicPr>
                  <pic:blipFill rotWithShape="1">
                    <a:blip r:embed="rId46">
                      <a:extLst>
                        <a:ext uri="{28A0092B-C50C-407E-A947-70E740481C1C}">
                          <a14:useLocalDpi xmlns:a14="http://schemas.microsoft.com/office/drawing/2010/main" val="0"/>
                        </a:ext>
                      </a:extLst>
                    </a:blip>
                    <a:srcRect t="4726"/>
                    <a:stretch/>
                  </pic:blipFill>
                  <pic:spPr bwMode="auto">
                    <a:xfrm>
                      <a:off x="0" y="0"/>
                      <a:ext cx="2959110" cy="3519886"/>
                    </a:xfrm>
                    <a:prstGeom prst="rect">
                      <a:avLst/>
                    </a:prstGeom>
                    <a:ln>
                      <a:noFill/>
                    </a:ln>
                    <a:extLst>
                      <a:ext uri="{53640926-AAD7-44D8-BBD7-CCE9431645EC}">
                        <a14:shadowObscured xmlns:a14="http://schemas.microsoft.com/office/drawing/2010/main"/>
                      </a:ext>
                    </a:extLst>
                  </pic:spPr>
                </pic:pic>
              </a:graphicData>
            </a:graphic>
          </wp:inline>
        </w:drawing>
      </w:r>
    </w:p>
    <w:p w14:paraId="5BF50FE6"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4 – Приклад постійної структури даних</w:t>
      </w:r>
    </w:p>
    <w:p w14:paraId="636FC105"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eastAsia="en-US"/>
        </w:rPr>
      </w:pPr>
      <w:r w:rsidRPr="007A3945">
        <w:rPr>
          <w:rFonts w:ascii="Times New Roman" w:hAnsi="Times New Roman"/>
          <w:sz w:val="28"/>
          <w:szCs w:val="28"/>
          <w:lang w:val="uk-UA" w:eastAsia="en-US"/>
        </w:rPr>
        <w:t>Іммутабельність передбачає, що після створення, дані, або структура, яка їх містить, не можуть бути змінені. На практиці існує два типи мутацій (змін) – видимі і невидимі. Видимі мутації - це мутації, які змінюють дані або структуру, що містить ці дані, способом, який контролюється зовнішнім спостерігачем через API. Невидимі мутації не можуть контролюватися через API (хорошим прикладом є кешовані структури даних). У певному сенсі невидимі зміни можуть розглядатися як сайд-ефекти (англ. side-effects). В контексті функціонального програмування зазвичай заборонені обидва види модифікацій: не тільки дані є іммутабельними за замовчуванням, але і структури даних не можуть бути змінені після створення.</w:t>
      </w:r>
      <w:r w:rsidRPr="007A3945">
        <w:rPr>
          <w:rFonts w:ascii="Times New Roman" w:hAnsi="Times New Roman"/>
          <w:sz w:val="28"/>
          <w:szCs w:val="28"/>
          <w:lang w:eastAsia="en-US"/>
        </w:rPr>
        <w:t>[15]</w:t>
      </w:r>
    </w:p>
    <w:p w14:paraId="514CCE2F"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оли розробники (і компілятори / середовища виконання) можуть бути впевнені, що дані не можуть змінитися, з'являються досить цікаві переваги:</w:t>
      </w:r>
    </w:p>
    <w:p w14:paraId="0A8EB419" w14:textId="77777777" w:rsidR="007A3945" w:rsidRPr="007A3945" w:rsidRDefault="007A3945" w:rsidP="000E52EE">
      <w:pPr>
        <w:numPr>
          <w:ilvl w:val="0"/>
          <w:numId w:val="4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блокування для багатопоточності більше не є проблемою: якщо дані не змінюються, немає необхідності в будь-якому блокуванні, щоб синхронізувати різні потоки;</w:t>
      </w:r>
    </w:p>
    <w:p w14:paraId="1F9FE073" w14:textId="77777777" w:rsidR="007A3945" w:rsidRPr="007A3945" w:rsidRDefault="007A3945" w:rsidP="000E52EE">
      <w:pPr>
        <w:numPr>
          <w:ilvl w:val="0"/>
          <w:numId w:val="4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зберігання (англ. persistence) - ще один ключовий концепт, який стає </w:t>
      </w:r>
      <w:r w:rsidRPr="007A3945">
        <w:rPr>
          <w:rFonts w:ascii="Calibri" w:eastAsia="Calibri" w:hAnsi="Calibri"/>
          <w:noProof/>
          <w:sz w:val="22"/>
          <w:szCs w:val="22"/>
        </w:rPr>
        <mc:AlternateContent>
          <mc:Choice Requires="wpg">
            <w:drawing>
              <wp:anchor distT="0" distB="0" distL="114300" distR="114300" simplePos="0" relativeHeight="251722752" behindDoc="0" locked="0" layoutInCell="0" allowOverlap="1" wp14:anchorId="396C686C" wp14:editId="0EEEBDAC">
                <wp:simplePos x="0" y="0"/>
                <wp:positionH relativeFrom="page">
                  <wp:posOffset>720090</wp:posOffset>
                </wp:positionH>
                <wp:positionV relativeFrom="page">
                  <wp:posOffset>252095</wp:posOffset>
                </wp:positionV>
                <wp:extent cx="6588760" cy="10189210"/>
                <wp:effectExtent l="0" t="0" r="21590" b="21590"/>
                <wp:wrapNone/>
                <wp:docPr id="1399" name="Группа 6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1F683B"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4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BCF56A"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4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E3632B"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4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F9FC09"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4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79363"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4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06737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4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7C1800" w14:textId="77777777" w:rsidR="007A3945" w:rsidRPr="001D3059" w:rsidRDefault="007A3945" w:rsidP="007A3945">
                              <w:pPr>
                                <w:pStyle w:val="af"/>
                                <w:jc w:val="center"/>
                                <w:rPr>
                                  <w:rFonts w:ascii="Mipgost" w:hAnsi="Mipgost"/>
                                  <w:sz w:val="24"/>
                                </w:rPr>
                              </w:pPr>
                              <w:r>
                                <w:rPr>
                                  <w:rFonts w:ascii="Mipgost" w:hAnsi="Mipgost"/>
                                  <w:sz w:val="24"/>
                                </w:rPr>
                                <w:t>55</w:t>
                              </w:r>
                            </w:p>
                          </w:txbxContent>
                        </wps:txbx>
                        <wps:bodyPr rot="0" vert="horz" wrap="square" lIns="12700" tIns="12700" rIns="12700" bIns="12700" anchor="t" anchorCtr="0" upright="1">
                          <a:noAutofit/>
                        </wps:bodyPr>
                      </wps:wsp>
                      <wps:wsp>
                        <wps:cNvPr id="14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C6F92A"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6C686C" id="Группа 689" o:spid="_x0000_s2296" style="position:absolute;left:0;text-align:left;margin-left:56.7pt;margin-top:19.85pt;width:518.8pt;height:802.3pt;z-index:2517227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" o:allowincell="f">
                <v:rect id="Rectangle 251" o:spid="_x0000_s22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" filled="f" strokeweight="2pt"/>
                <v:line id="Line 252" o:spid="_x0000_s22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" strokeweight="2pt"/>
                <v:line id="Line 253" o:spid="_x0000_s22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" strokeweight="2pt"/>
                <v:line id="Line 254" o:spid="_x0000_s23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" strokeweight="2pt"/>
                <v:line id="Line 255" o:spid="_x0000_s23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" strokeweight="2pt"/>
                <v:line id="Line 256" o:spid="_x0000_s23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" strokeweight="2pt"/>
                <v:line id="Line 257" o:spid="_x0000_s23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" strokeweight="2pt"/>
                <v:line id="Line 258" o:spid="_x0000_s23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" strokeweight="2pt"/>
                <v:line id="Line 259" o:spid="_x0000_s23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" strokeweight="1pt"/>
                <v:line id="Line 260" o:spid="_x0000_s23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" strokeweight="2pt"/>
                <v:line id="Line 261" o:spid="_x0000_s23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" strokeweight="1pt"/>
                <v:rect id="Rectangle 262" o:spid="_x0000_s23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" filled="f" stroked="f" strokeweight=".25pt">
                  <v:textbox inset="1pt,1pt,1pt,1pt">
                    <w:txbxContent>
                      <w:p w14:paraId="6A1F683B"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3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" filled="f" stroked="f" strokeweight=".25pt">
                  <v:textbox inset="1pt,1pt,1pt,1pt">
                    <w:txbxContent>
                      <w:p w14:paraId="48BCF56A"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3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" filled="f" stroked="f" strokeweight=".25pt">
                  <v:textbox inset="1pt,1pt,1pt,1pt">
                    <w:txbxContent>
                      <w:p w14:paraId="21E3632B"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3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" filled="f" stroked="f" strokeweight=".25pt">
                  <v:textbox inset="1pt,1pt,1pt,1pt">
                    <w:txbxContent>
                      <w:p w14:paraId="23F9FC09"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3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" filled="f" stroked="f" strokeweight=".25pt">
                  <v:textbox inset="1pt,1pt,1pt,1pt">
                    <w:txbxContent>
                      <w:p w14:paraId="5C079363"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3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" filled="f" stroked="f" strokeweight=".25pt">
                  <v:textbox inset="1pt,1pt,1pt,1pt">
                    <w:txbxContent>
                      <w:p w14:paraId="1906737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3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" filled="f" stroked="f" strokeweight=".25pt">
                  <v:textbox inset="1pt,1pt,1pt,1pt">
                    <w:txbxContent>
                      <w:p w14:paraId="4D7C1800" w14:textId="77777777" w:rsidR="007A3945" w:rsidRPr="001D3059" w:rsidRDefault="007A3945" w:rsidP="007A3945">
                        <w:pPr>
                          <w:pStyle w:val="a1"/>
                          <w:jc w:val="center"/>
                          <w:rPr>
                            <w:rFonts w:ascii="Mipgost" w:hAnsi="Mipgost"/>
                            <w:sz w:val="24"/>
                          </w:rPr>
                        </w:pPr>
                        <w:r>
                          <w:rPr>
                            <w:rFonts w:ascii="Mipgost" w:hAnsi="Mipgost"/>
                            <w:sz w:val="24"/>
                          </w:rPr>
                          <w:t>55</w:t>
                        </w:r>
                      </w:p>
                    </w:txbxContent>
                  </v:textbox>
                </v:rect>
                <v:rect id="Rectangle 269" o:spid="_x0000_s23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" filled="f" stroked="f" strokeweight=".25pt">
                  <v:textbox inset="1pt,1pt,1pt,1pt">
                    <w:txbxContent>
                      <w:p w14:paraId="35C6F92A"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t>простіше;</w:t>
      </w:r>
      <w:r w:rsidRPr="007A3945">
        <w:rPr>
          <w:rFonts w:ascii="Times New Roman" w:hAnsi="Times New Roman"/>
          <w:sz w:val="28"/>
          <w:szCs w:val="28"/>
          <w:lang w:val="uk-UA" w:eastAsia="en-US"/>
        </w:rPr>
        <w:br w:type="page"/>
      </w:r>
    </w:p>
    <w:p w14:paraId="53726C8D" w14:textId="77777777" w:rsidR="007A3945" w:rsidRPr="007A3945" w:rsidRDefault="007A3945" w:rsidP="000E52EE">
      <w:pPr>
        <w:numPr>
          <w:ilvl w:val="0"/>
          <w:numId w:val="4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копіювання можливо за фіксований час, тому що цей процес стає лише питанням створення нового посилання на вже існуючий екземпляр структури даних;</w:t>
      </w:r>
    </w:p>
    <w:p w14:paraId="67BB2FB7" w14:textId="77777777" w:rsidR="007A3945" w:rsidRPr="007A3945" w:rsidRDefault="007A3945" w:rsidP="000E52EE">
      <w:pPr>
        <w:numPr>
          <w:ilvl w:val="0"/>
          <w:numId w:val="47"/>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 деяких випадках порівняння значень може бути оптимізовано: коли виконувач, або компілятор під час завантаження, або компіляції можуть бути впевнені, що одна змінна дорівнює інший тільки в тому випадку, якщо вони обидві вказують на один і той же об'єкт в пам'яті, глибоке порівняння значень стає порівнянням посилань. Цей процес відомий як інтернування і зазвичай можливий тільки для даних, доступних під час компіляції або завантаження. Цю оптимізацію можна виконати і вручну (як це зроблено в React і Angular).</w:t>
      </w:r>
    </w:p>
    <w:p w14:paraId="13227F29"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абуть, перше, про що варто задуматися, коли ми говоримо про алгоритми, це тимчасова складність. Іммутабельні структури даних мають зовсім інші характеристики часу виконання, ніж змінювані структури. Зокрема, іммутабельні структури зазвичай мають дуже хороші показники часу виконання, якщо брати до уваги вимоги до персистентності.</w:t>
      </w:r>
    </w:p>
    <w:p w14:paraId="2D750F2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ростим прикладом цих відмінностей є односпрямовані списки: списки, в яких кожен елемент має посилання на наступний (але не навпаки).</w:t>
      </w:r>
    </w:p>
    <w:p w14:paraId="7ED31B0A"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noProof/>
          <w:sz w:val="28"/>
          <w:szCs w:val="28"/>
        </w:rPr>
        <w:drawing>
          <wp:inline distT="0" distB="0" distL="0" distR="0" wp14:anchorId="77EF1911" wp14:editId="2AA19A1D">
            <wp:extent cx="5940425" cy="2004695"/>
            <wp:effectExtent l="0" t="0" r="3175" b="0"/>
            <wp:docPr id="1809" name="Рисунок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_6LoT15r1kTXRrJJs_.png"/>
                    <pic:cNvPicPr/>
                  </pic:nvPicPr>
                  <pic:blipFill>
                    <a:blip r:embed="rId47">
                      <a:extLst>
                        <a:ext uri="{28A0092B-C50C-407E-A947-70E740481C1C}">
                          <a14:useLocalDpi xmlns:a14="http://schemas.microsoft.com/office/drawing/2010/main" val="0"/>
                        </a:ext>
                      </a:extLst>
                    </a:blip>
                    <a:stretch>
                      <a:fillRect/>
                    </a:stretch>
                  </pic:blipFill>
                  <pic:spPr>
                    <a:xfrm>
                      <a:off x="0" y="0"/>
                      <a:ext cx="5940425" cy="2004695"/>
                    </a:xfrm>
                    <a:prstGeom prst="rect">
                      <a:avLst/>
                    </a:prstGeom>
                  </pic:spPr>
                </pic:pic>
              </a:graphicData>
            </a:graphic>
          </wp:inline>
        </w:drawing>
      </w:r>
    </w:p>
    <w:p w14:paraId="03C1409A"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5 – Приклад персистентної структури даних</w:t>
      </w:r>
    </w:p>
    <w:p w14:paraId="27D81210"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23776" behindDoc="0" locked="0" layoutInCell="0" allowOverlap="1" wp14:anchorId="14A2049C" wp14:editId="26977F62">
                <wp:simplePos x="0" y="0"/>
                <wp:positionH relativeFrom="page">
                  <wp:posOffset>720090</wp:posOffset>
                </wp:positionH>
                <wp:positionV relativeFrom="page">
                  <wp:posOffset>252095</wp:posOffset>
                </wp:positionV>
                <wp:extent cx="6588760" cy="10189210"/>
                <wp:effectExtent l="0" t="0" r="21590" b="21590"/>
                <wp:wrapNone/>
                <wp:docPr id="1419" name="Группа 7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0DCB3C"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4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75B6A0"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4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082C6F"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4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853288"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4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FC6683"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4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71FE05"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4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F96516" w14:textId="77777777" w:rsidR="007A3945" w:rsidRPr="001D3059" w:rsidRDefault="007A3945" w:rsidP="007A3945">
                              <w:pPr>
                                <w:pStyle w:val="af"/>
                                <w:jc w:val="center"/>
                                <w:rPr>
                                  <w:rFonts w:ascii="Mipgost" w:hAnsi="Mipgost"/>
                                  <w:sz w:val="24"/>
                                </w:rPr>
                              </w:pPr>
                              <w:r>
                                <w:rPr>
                                  <w:rFonts w:ascii="Mipgost" w:hAnsi="Mipgost"/>
                                  <w:sz w:val="24"/>
                                </w:rPr>
                                <w:t>56</w:t>
                              </w:r>
                            </w:p>
                          </w:txbxContent>
                        </wps:txbx>
                        <wps:bodyPr rot="0" vert="horz" wrap="square" lIns="12700" tIns="12700" rIns="12700" bIns="12700" anchor="t" anchorCtr="0" upright="1">
                          <a:noAutofit/>
                        </wps:bodyPr>
                      </wps:wsp>
                      <wps:wsp>
                        <wps:cNvPr id="14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E7A03E"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A2049C" id="Группа 710" o:spid="_x0000_s2316" style="position:absolute;margin-left:56.7pt;margin-top:19.85pt;width:518.8pt;height:802.3pt;z-index:2517237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" o:allowincell="f">
                <v:rect id="Rectangle 251" o:spid="_x0000_s23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" filled="f" strokeweight="2pt"/>
                <v:line id="Line 252" o:spid="_x0000_s23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" strokeweight="2pt"/>
                <v:line id="Line 253" o:spid="_x0000_s23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" strokeweight="2pt"/>
                <v:line id="Line 254" o:spid="_x0000_s23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" strokeweight="2pt"/>
                <v:line id="Line 255" o:spid="_x0000_s23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MayvgAAAN0AAAAPAAAAZHJzL2Rvd25yZXYueG1sRE+9CsIw&#10;EN4F3yGc4Kapo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K4YxrK+AAAA3QAAAA8AAAAAAAAA&#10;AAAAAAAABwIAAGRycy9kb3ducmV2LnhtbFBLBQYAAAAAAwADALcAAADyAgAAAAA=&#10;" strokeweight="2pt"/>
                <v:line id="Line 256" o:spid="_x0000_s23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GMpvgAAAN0AAAAPAAAAZHJzL2Rvd25yZXYueG1sRE+9CsIw&#10;EN4F3yGc4Kapo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MFUYym+AAAA3QAAAA8AAAAAAAAA&#10;AAAAAAAABwIAAGRycy9kb3ducmV2LnhtbFBLBQYAAAAAAwADALcAAADyAgAAAAA=&#10;" strokeweight="2pt"/>
                <v:line id="Line 257" o:spid="_x0000_s23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v1evgAAAN0AAAAPAAAAZHJzL2Rvd25yZXYueG1sRE+9CsIw&#10;EN4F3yGc4Kapo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DGG/V6+AAAA3QAAAA8AAAAAAAAA&#10;AAAAAAAABwIAAGRycy9kb3ducmV2LnhtbFBLBQYAAAAAAwADALcAAADyAgAAAAA=&#10;" strokeweight="2pt"/>
                <v:line id="Line 258" o:spid="_x0000_s23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" strokeweight="2pt"/>
                <v:line id="Line 259" o:spid="_x0000_s23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" strokeweight="1pt"/>
                <v:line id="Line 260" o:spid="_x0000_s23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" strokeweight="2pt"/>
                <v:line id="Line 261" o:spid="_x0000_s23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" strokeweight="1pt"/>
                <v:rect id="Rectangle 262" o:spid="_x0000_s23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" filled="f" stroked="f" strokeweight=".25pt">
                  <v:textbox inset="1pt,1pt,1pt,1pt">
                    <w:txbxContent>
                      <w:p w14:paraId="2B0DCB3C"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3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" filled="f" stroked="f" strokeweight=".25pt">
                  <v:textbox inset="1pt,1pt,1pt,1pt">
                    <w:txbxContent>
                      <w:p w14:paraId="1F75B6A0"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3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" filled="f" stroked="f" strokeweight=".25pt">
                  <v:textbox inset="1pt,1pt,1pt,1pt">
                    <w:txbxContent>
                      <w:p w14:paraId="50082C6F"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3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" filled="f" stroked="f" strokeweight=".25pt">
                  <v:textbox inset="1pt,1pt,1pt,1pt">
                    <w:txbxContent>
                      <w:p w14:paraId="07853288"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3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" filled="f" stroked="f" strokeweight=".25pt">
                  <v:textbox inset="1pt,1pt,1pt,1pt">
                    <w:txbxContent>
                      <w:p w14:paraId="6BFC6683"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3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" filled="f" stroked="f" strokeweight=".25pt">
                  <v:textbox inset="1pt,1pt,1pt,1pt">
                    <w:txbxContent>
                      <w:p w14:paraId="0471FE05"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3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" filled="f" stroked="f" strokeweight=".25pt">
                  <v:textbox inset="1pt,1pt,1pt,1pt">
                    <w:txbxContent>
                      <w:p w14:paraId="15F96516" w14:textId="77777777" w:rsidR="007A3945" w:rsidRPr="001D3059" w:rsidRDefault="007A3945" w:rsidP="007A3945">
                        <w:pPr>
                          <w:pStyle w:val="a1"/>
                          <w:jc w:val="center"/>
                          <w:rPr>
                            <w:rFonts w:ascii="Mipgost" w:hAnsi="Mipgost"/>
                            <w:sz w:val="24"/>
                          </w:rPr>
                        </w:pPr>
                        <w:r>
                          <w:rPr>
                            <w:rFonts w:ascii="Mipgost" w:hAnsi="Mipgost"/>
                            <w:sz w:val="24"/>
                          </w:rPr>
                          <w:t>56</w:t>
                        </w:r>
                      </w:p>
                    </w:txbxContent>
                  </v:textbox>
                </v:rect>
                <v:rect id="Rectangle 269" o:spid="_x0000_s23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" filled="f" stroked="f" strokeweight=".25pt">
                  <v:textbox inset="1pt,1pt,1pt,1pt">
                    <w:txbxContent>
                      <w:p w14:paraId="0AE7A03E"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2739B98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Змінні (мутуючі) односпрямовані списки мають наступну тимчасову складність (розглянемо найгірший випадок, за умови, що відома перша, остання і вставляється вузол):</w:t>
      </w:r>
    </w:p>
    <w:p w14:paraId="6C8FD924" w14:textId="77777777" w:rsidR="007A3945" w:rsidRPr="007A3945" w:rsidRDefault="007A3945" w:rsidP="000E52EE">
      <w:pPr>
        <w:numPr>
          <w:ilvl w:val="0"/>
          <w:numId w:val="48"/>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одавання в початок O(1);</w:t>
      </w:r>
    </w:p>
    <w:p w14:paraId="658A3D80" w14:textId="77777777" w:rsidR="007A3945" w:rsidRPr="007A3945" w:rsidRDefault="007A3945" w:rsidP="000E52EE">
      <w:pPr>
        <w:numPr>
          <w:ilvl w:val="0"/>
          <w:numId w:val="48"/>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одавання в кінець O(1);</w:t>
      </w:r>
    </w:p>
    <w:p w14:paraId="0366486C" w14:textId="77777777" w:rsidR="007A3945" w:rsidRPr="007A3945" w:rsidRDefault="007A3945" w:rsidP="000E52EE">
      <w:pPr>
        <w:numPr>
          <w:ilvl w:val="0"/>
          <w:numId w:val="48"/>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ставка O(1);</w:t>
      </w:r>
    </w:p>
    <w:p w14:paraId="05F50073" w14:textId="77777777" w:rsidR="007A3945" w:rsidRPr="007A3945" w:rsidRDefault="007A3945" w:rsidP="000E52EE">
      <w:pPr>
        <w:numPr>
          <w:ilvl w:val="0"/>
          <w:numId w:val="48"/>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ошук O(n);</w:t>
      </w:r>
    </w:p>
    <w:p w14:paraId="231EEB82" w14:textId="77777777" w:rsidR="007A3945" w:rsidRPr="007A3945" w:rsidRDefault="007A3945" w:rsidP="000E52EE">
      <w:pPr>
        <w:numPr>
          <w:ilvl w:val="0"/>
          <w:numId w:val="48"/>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опіювання O(n).</w:t>
      </w:r>
    </w:p>
    <w:p w14:paraId="743DA8C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 ось як веде себе іммутабельний односпрямований список в тих же умовах (найгірший випадок, відома перша, остання і вставляється вузол):</w:t>
      </w:r>
    </w:p>
    <w:p w14:paraId="7C7FB55F" w14:textId="77777777" w:rsidR="007A3945" w:rsidRPr="007A3945" w:rsidRDefault="007A3945" w:rsidP="000E52EE">
      <w:pPr>
        <w:numPr>
          <w:ilvl w:val="0"/>
          <w:numId w:val="49"/>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одавання в початок O(1);</w:t>
      </w:r>
    </w:p>
    <w:p w14:paraId="4A5E05CE" w14:textId="77777777" w:rsidR="007A3945" w:rsidRPr="007A3945" w:rsidRDefault="007A3945" w:rsidP="000E52EE">
      <w:pPr>
        <w:numPr>
          <w:ilvl w:val="0"/>
          <w:numId w:val="49"/>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одавання в кінець O(n);</w:t>
      </w:r>
    </w:p>
    <w:p w14:paraId="14119943" w14:textId="77777777" w:rsidR="007A3945" w:rsidRPr="007A3945" w:rsidRDefault="007A3945" w:rsidP="000E52EE">
      <w:pPr>
        <w:numPr>
          <w:ilvl w:val="0"/>
          <w:numId w:val="49"/>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ставка O(n);</w:t>
      </w:r>
    </w:p>
    <w:p w14:paraId="023168A0" w14:textId="77777777" w:rsidR="007A3945" w:rsidRPr="007A3945" w:rsidRDefault="007A3945" w:rsidP="000E52EE">
      <w:pPr>
        <w:numPr>
          <w:ilvl w:val="0"/>
          <w:numId w:val="49"/>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ошук O(n);</w:t>
      </w:r>
    </w:p>
    <w:p w14:paraId="3C8767F7" w14:textId="77777777" w:rsidR="007A3945" w:rsidRPr="007A3945" w:rsidRDefault="007A3945" w:rsidP="000E52EE">
      <w:pPr>
        <w:numPr>
          <w:ilvl w:val="0"/>
          <w:numId w:val="49"/>
        </w:numPr>
        <w:overflowPunct/>
        <w:autoSpaceDE/>
        <w:autoSpaceDN/>
        <w:adjustRightInd/>
        <w:spacing w:after="160" w:line="360" w:lineRule="auto"/>
        <w:ind w:left="851" w:hanging="284"/>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опіювання O(1).</w:t>
      </w:r>
    </w:p>
    <w:p w14:paraId="31AC3E28"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зультати виглядають не дуже привабливо. Однак часовий аналіз найгіршого випадку не враховує обмеження вимог, що накладаються персистентно. Тобто, якщо ті ж вимоги застосувати до змінюваних структур даних, розрахунок часу виконання був би майже такий, як у іммутабельній версії (для розглянутих операцій). Копіювання при записі і інші техніки можуть поліпшити середній час для деяких операцій, які так само не приймаються в розрахунок аналізу найгіршого випадку.</w:t>
      </w:r>
    </w:p>
    <w:p w14:paraId="37D963B1"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Наведемо порівняння часу при зміні даних різними способами, під час перебудови DOM у ReactJS:</w:t>
      </w:r>
    </w:p>
    <w:p w14:paraId="29D24B01"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24800" behindDoc="0" locked="0" layoutInCell="0" allowOverlap="1" wp14:anchorId="1CFE9A9C" wp14:editId="6E7E1B80">
                <wp:simplePos x="0" y="0"/>
                <wp:positionH relativeFrom="page">
                  <wp:posOffset>720090</wp:posOffset>
                </wp:positionH>
                <wp:positionV relativeFrom="page">
                  <wp:posOffset>252095</wp:posOffset>
                </wp:positionV>
                <wp:extent cx="6588760" cy="10189210"/>
                <wp:effectExtent l="0" t="0" r="21590" b="21590"/>
                <wp:wrapNone/>
                <wp:docPr id="1439" name="Группа 7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5E3948"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4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955120"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4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0A7639"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4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95A33D"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4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605B65"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4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A6C56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4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728D1E" w14:textId="77777777" w:rsidR="007A3945" w:rsidRPr="001D3059" w:rsidRDefault="007A3945" w:rsidP="007A3945">
                              <w:pPr>
                                <w:pStyle w:val="af"/>
                                <w:jc w:val="center"/>
                                <w:rPr>
                                  <w:rFonts w:ascii="Mipgost" w:hAnsi="Mipgost"/>
                                  <w:sz w:val="24"/>
                                </w:rPr>
                              </w:pPr>
                              <w:r>
                                <w:rPr>
                                  <w:rFonts w:ascii="Mipgost" w:hAnsi="Mipgost"/>
                                  <w:sz w:val="24"/>
                                </w:rPr>
                                <w:t>57</w:t>
                              </w:r>
                            </w:p>
                          </w:txbxContent>
                        </wps:txbx>
                        <wps:bodyPr rot="0" vert="horz" wrap="square" lIns="12700" tIns="12700" rIns="12700" bIns="12700" anchor="t" anchorCtr="0" upright="1">
                          <a:noAutofit/>
                        </wps:bodyPr>
                      </wps:wsp>
                      <wps:wsp>
                        <wps:cNvPr id="14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4F1063"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FE9A9C" id="Группа 730" o:spid="_x0000_s2336" style="position:absolute;margin-left:56.7pt;margin-top:19.85pt;width:518.8pt;height:802.3pt;z-index:2517248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" o:allowincell="f">
                <v:rect id="Rectangle 251" o:spid="_x0000_s23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" filled="f" strokeweight="2pt"/>
                <v:line id="Line 252" o:spid="_x0000_s23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" strokeweight="2pt"/>
                <v:line id="Line 253" o:spid="_x0000_s23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" strokeweight="2pt"/>
                <v:line id="Line 254" o:spid="_x0000_s23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" strokeweight="2pt"/>
                <v:line id="Line 255" o:spid="_x0000_s23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" strokeweight="2pt"/>
                <v:line id="Line 256" o:spid="_x0000_s23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" strokeweight="2pt"/>
                <v:line id="Line 257" o:spid="_x0000_s23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" strokeweight="2pt"/>
                <v:line id="Line 258" o:spid="_x0000_s23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" strokeweight="2pt"/>
                <v:line id="Line 259" o:spid="_x0000_s23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" strokeweight="1pt"/>
                <v:line id="Line 260" o:spid="_x0000_s23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" strokeweight="2pt"/>
                <v:line id="Line 261" o:spid="_x0000_s23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" strokeweight="1pt"/>
                <v:rect id="Rectangle 262" o:spid="_x0000_s23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" filled="f" stroked="f" strokeweight=".25pt">
                  <v:textbox inset="1pt,1pt,1pt,1pt">
                    <w:txbxContent>
                      <w:p w14:paraId="295E3948"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3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" filled="f" stroked="f" strokeweight=".25pt">
                  <v:textbox inset="1pt,1pt,1pt,1pt">
                    <w:txbxContent>
                      <w:p w14:paraId="05955120"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3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" filled="f" stroked="f" strokeweight=".25pt">
                  <v:textbox inset="1pt,1pt,1pt,1pt">
                    <w:txbxContent>
                      <w:p w14:paraId="170A7639"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3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" filled="f" stroked="f" strokeweight=".25pt">
                  <v:textbox inset="1pt,1pt,1pt,1pt">
                    <w:txbxContent>
                      <w:p w14:paraId="7695A33D"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3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" filled="f" stroked="f" strokeweight=".25pt">
                  <v:textbox inset="1pt,1pt,1pt,1pt">
                    <w:txbxContent>
                      <w:p w14:paraId="6C605B65"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3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" filled="f" stroked="f" strokeweight=".25pt">
                  <v:textbox inset="1pt,1pt,1pt,1pt">
                    <w:txbxContent>
                      <w:p w14:paraId="3CA6C56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3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" filled="f" stroked="f" strokeweight=".25pt">
                  <v:textbox inset="1pt,1pt,1pt,1pt">
                    <w:txbxContent>
                      <w:p w14:paraId="01728D1E" w14:textId="77777777" w:rsidR="007A3945" w:rsidRPr="001D3059" w:rsidRDefault="007A3945" w:rsidP="007A3945">
                        <w:pPr>
                          <w:pStyle w:val="a1"/>
                          <w:jc w:val="center"/>
                          <w:rPr>
                            <w:rFonts w:ascii="Mipgost" w:hAnsi="Mipgost"/>
                            <w:sz w:val="24"/>
                          </w:rPr>
                        </w:pPr>
                        <w:r>
                          <w:rPr>
                            <w:rFonts w:ascii="Mipgost" w:hAnsi="Mipgost"/>
                            <w:sz w:val="24"/>
                          </w:rPr>
                          <w:t>57</w:t>
                        </w:r>
                      </w:p>
                    </w:txbxContent>
                  </v:textbox>
                </v:rect>
                <v:rect id="Rectangle 269" o:spid="_x0000_s23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" filled="f" stroked="f" strokeweight=".25pt">
                  <v:textbox inset="1pt,1pt,1pt,1pt">
                    <w:txbxContent>
                      <w:p w14:paraId="634F1063"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039426B4"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noProof/>
          <w:sz w:val="28"/>
          <w:szCs w:val="28"/>
        </w:rPr>
        <w:lastRenderedPageBreak/>
        <w:drawing>
          <wp:inline distT="0" distB="0" distL="0" distR="0" wp14:anchorId="76F1EC9E" wp14:editId="3A0F51A0">
            <wp:extent cx="5400675" cy="3038475"/>
            <wp:effectExtent l="0" t="0" r="9525" b="9525"/>
            <wp:docPr id="1810" name="Рисунок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_ah4T-UMkC7nzWsLWNNCtng.png"/>
                    <pic:cNvPicPr/>
                  </pic:nvPicPr>
                  <pic:blipFill>
                    <a:blip r:embed="rId48">
                      <a:extLst>
                        <a:ext uri="{28A0092B-C50C-407E-A947-70E740481C1C}">
                          <a14:useLocalDpi xmlns:a14="http://schemas.microsoft.com/office/drawing/2010/main" val="0"/>
                        </a:ext>
                      </a:extLst>
                    </a:blip>
                    <a:stretch>
                      <a:fillRect/>
                    </a:stretch>
                  </pic:blipFill>
                  <pic:spPr>
                    <a:xfrm>
                      <a:off x="0" y="0"/>
                      <a:ext cx="5400675" cy="3038475"/>
                    </a:xfrm>
                    <a:prstGeom prst="rect">
                      <a:avLst/>
                    </a:prstGeom>
                  </pic:spPr>
                </pic:pic>
              </a:graphicData>
            </a:graphic>
          </wp:inline>
        </w:drawing>
      </w:r>
    </w:p>
    <w:p w14:paraId="659D89DA" w14:textId="77777777" w:rsidR="007A3945" w:rsidRPr="007A3945" w:rsidRDefault="007A3945" w:rsidP="007A3945">
      <w:pPr>
        <w:overflowPunct/>
        <w:autoSpaceDE/>
        <w:autoSpaceDN/>
        <w:adjustRightInd/>
        <w:spacing w:after="160"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6 – Діаграма порівняння часу при зміні даних різними способами</w:t>
      </w:r>
    </w:p>
    <w:p w14:paraId="67BE4E74"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Завдяки функціональному програмуванню ми можемо використовувати і тестувати переваги іммутабельності і безлічі інших пов'язаних з цим концепцій. Історії успіху проектів, що використовують Clojure, Scala і Haskell, привели до того, що багато ідей, активно використовуються в цих мовах, отримали більш широке поширення. Іммутабельність – одна з цих концепцій: іммутабельні структури даних з їх явними перевагами аналізу, зберігання, копіювання та зіставлення знайшли своє застосування в деяких конкретних випадках використання навіть в браузері. І, як завжди, коли мова заходить про алгоритми і структури даних, щоб вибрати підходящий інструмент, необхідно ретельно проаналізувати кожен конкретний сценарій. Використання Immutable.js з React є яскравим прикладом того, які величезні вигоди може принести проекту цей підхід.</w:t>
      </w:r>
    </w:p>
    <w:p w14:paraId="0AD4A551"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p>
    <w:p w14:paraId="1AD6BA7E" w14:textId="77777777" w:rsidR="007A3945" w:rsidRPr="007A3945" w:rsidRDefault="007A3945" w:rsidP="000E52EE">
      <w:pPr>
        <w:numPr>
          <w:ilvl w:val="2"/>
          <w:numId w:val="38"/>
        </w:numPr>
        <w:overflowPunct/>
        <w:autoSpaceDE/>
        <w:autoSpaceDN/>
        <w:adjustRightInd/>
        <w:spacing w:after="160" w:line="360" w:lineRule="auto"/>
        <w:ind w:firstLine="1134"/>
        <w:contextualSpacing/>
        <w:jc w:val="both"/>
        <w:textAlignment w:val="auto"/>
        <w:rPr>
          <w:rFonts w:ascii="Times New Roman" w:hAnsi="Times New Roman"/>
          <w:b/>
          <w:sz w:val="28"/>
          <w:szCs w:val="28"/>
          <w:lang w:val="uk-UA" w:eastAsia="en-US"/>
        </w:rPr>
      </w:pPr>
      <w:r w:rsidRPr="007A3945">
        <w:rPr>
          <w:rFonts w:ascii="Times New Roman" w:hAnsi="Times New Roman"/>
          <w:b/>
          <w:sz w:val="28"/>
          <w:szCs w:val="28"/>
          <w:lang w:val="uk-UA" w:eastAsia="en-US"/>
        </w:rPr>
        <w:t>Патерн «Atomic Design» у концепті розробки на React</w:t>
      </w:r>
    </w:p>
    <w:p w14:paraId="3ABD31BD"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скільки ми будуємо масштабовані програми на React, ми часто стикаємося з проблемами у підтримці зростаючої складності компонентних структур.</w:t>
      </w:r>
    </w:p>
    <w:p w14:paraId="072A01D2"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25824" behindDoc="0" locked="0" layoutInCell="0" allowOverlap="1" wp14:anchorId="78BB3413" wp14:editId="40C9ABA6">
                <wp:simplePos x="0" y="0"/>
                <wp:positionH relativeFrom="page">
                  <wp:posOffset>720090</wp:posOffset>
                </wp:positionH>
                <wp:positionV relativeFrom="page">
                  <wp:posOffset>252095</wp:posOffset>
                </wp:positionV>
                <wp:extent cx="6588760" cy="10189210"/>
                <wp:effectExtent l="0" t="0" r="21590" b="21590"/>
                <wp:wrapNone/>
                <wp:docPr id="1459" name="Группа 7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7DB35E"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4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5076E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4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40ACE3"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4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447427"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4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338A8E"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4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F4359F"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4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CF9DF1" w14:textId="77777777" w:rsidR="007A3945" w:rsidRPr="001D3059" w:rsidRDefault="007A3945" w:rsidP="007A3945">
                              <w:pPr>
                                <w:pStyle w:val="af"/>
                                <w:jc w:val="center"/>
                                <w:rPr>
                                  <w:rFonts w:ascii="Mipgost" w:hAnsi="Mipgost"/>
                                  <w:sz w:val="24"/>
                                </w:rPr>
                              </w:pPr>
                              <w:r>
                                <w:rPr>
                                  <w:rFonts w:ascii="Mipgost" w:hAnsi="Mipgost"/>
                                  <w:sz w:val="24"/>
                                </w:rPr>
                                <w:t>58</w:t>
                              </w:r>
                            </w:p>
                          </w:txbxContent>
                        </wps:txbx>
                        <wps:bodyPr rot="0" vert="horz" wrap="square" lIns="12700" tIns="12700" rIns="12700" bIns="12700" anchor="t" anchorCtr="0" upright="1">
                          <a:noAutofit/>
                        </wps:bodyPr>
                      </wps:wsp>
                      <wps:wsp>
                        <wps:cNvPr id="14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C79109"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BB3413" id="Группа 751" o:spid="_x0000_s2356" style="position:absolute;margin-left:56.7pt;margin-top:19.85pt;width:518.8pt;height:802.3pt;z-index:2517258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" o:allowincell="f">
                <v:rect id="Rectangle 251" o:spid="_x0000_s23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" filled="f" strokeweight="2pt"/>
                <v:line id="Line 252" o:spid="_x0000_s23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" strokeweight="2pt"/>
                <v:line id="Line 253" o:spid="_x0000_s23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" strokeweight="2pt"/>
                <v:line id="Line 254" o:spid="_x0000_s23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" strokeweight="2pt"/>
                <v:line id="Line 255" o:spid="_x0000_s23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" strokeweight="2pt"/>
                <v:line id="Line 256" o:spid="_x0000_s23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" strokeweight="2pt"/>
                <v:line id="Line 257" o:spid="_x0000_s23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" strokeweight="2pt"/>
                <v:line id="Line 258" o:spid="_x0000_s23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" strokeweight="2pt"/>
                <v:line id="Line 259" o:spid="_x0000_s23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" strokeweight="1pt"/>
                <v:line id="Line 260" o:spid="_x0000_s23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" strokeweight="2pt"/>
                <v:line id="Line 261" o:spid="_x0000_s23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" strokeweight="1pt"/>
                <v:rect id="Rectangle 262" o:spid="_x0000_s23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" filled="f" stroked="f" strokeweight=".25pt">
                  <v:textbox inset="1pt,1pt,1pt,1pt">
                    <w:txbxContent>
                      <w:p w14:paraId="597DB35E"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3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" filled="f" stroked="f" strokeweight=".25pt">
                  <v:textbox inset="1pt,1pt,1pt,1pt">
                    <w:txbxContent>
                      <w:p w14:paraId="145076E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3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" filled="f" stroked="f" strokeweight=".25pt">
                  <v:textbox inset="1pt,1pt,1pt,1pt">
                    <w:txbxContent>
                      <w:p w14:paraId="0940ACE3"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3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" filled="f" stroked="f" strokeweight=".25pt">
                  <v:textbox inset="1pt,1pt,1pt,1pt">
                    <w:txbxContent>
                      <w:p w14:paraId="41447427"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3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" filled="f" stroked="f" strokeweight=".25pt">
                  <v:textbox inset="1pt,1pt,1pt,1pt">
                    <w:txbxContent>
                      <w:p w14:paraId="0D338A8E"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3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" filled="f" stroked="f" strokeweight=".25pt">
                  <v:textbox inset="1pt,1pt,1pt,1pt">
                    <w:txbxContent>
                      <w:p w14:paraId="62F4359F"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3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" filled="f" stroked="f" strokeweight=".25pt">
                  <v:textbox inset="1pt,1pt,1pt,1pt">
                    <w:txbxContent>
                      <w:p w14:paraId="70CF9DF1" w14:textId="77777777" w:rsidR="007A3945" w:rsidRPr="001D3059" w:rsidRDefault="007A3945" w:rsidP="007A3945">
                        <w:pPr>
                          <w:pStyle w:val="a1"/>
                          <w:jc w:val="center"/>
                          <w:rPr>
                            <w:rFonts w:ascii="Mipgost" w:hAnsi="Mipgost"/>
                            <w:sz w:val="24"/>
                          </w:rPr>
                        </w:pPr>
                        <w:r>
                          <w:rPr>
                            <w:rFonts w:ascii="Mipgost" w:hAnsi="Mipgost"/>
                            <w:sz w:val="24"/>
                          </w:rPr>
                          <w:t>58</w:t>
                        </w:r>
                      </w:p>
                    </w:txbxContent>
                  </v:textbox>
                </v:rect>
                <v:rect id="Rectangle 269" o:spid="_x0000_s23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" filled="f" stroked="f" strokeweight=".25pt">
                  <v:textbox inset="1pt,1pt,1pt,1pt">
                    <w:txbxContent>
                      <w:p w14:paraId="42C79109"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719486D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eastAsia="en-US"/>
        </w:rPr>
      </w:pPr>
      <w:r w:rsidRPr="007A3945">
        <w:rPr>
          <w:rFonts w:ascii="Times New Roman" w:hAnsi="Times New Roman"/>
          <w:sz w:val="28"/>
          <w:szCs w:val="28"/>
          <w:lang w:val="uk-UA" w:eastAsia="en-US"/>
        </w:rPr>
        <w:lastRenderedPageBreak/>
        <w:t>Тому реалізація архетипного патерну дизайну – «Atomic Design», має вирішальне значення для читаності, масштабованості і гнучкості коду вашої програми. Атомарна модель дизайну виявилася надзвичайно придатною для компонентної природи React.</w:t>
      </w:r>
      <w:r w:rsidRPr="007A3945">
        <w:rPr>
          <w:rFonts w:ascii="Times New Roman" w:hAnsi="Times New Roman"/>
          <w:sz w:val="28"/>
          <w:szCs w:val="28"/>
          <w:lang w:eastAsia="en-US"/>
        </w:rPr>
        <w:t>[16]</w:t>
      </w:r>
    </w:p>
    <w:p w14:paraId="6A04DC3C"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томарна конструкція, є методологією створення дизайнерських систем з п'ятьма фундаментальними будівельними блоками, які, у поєднанні, сприяють узгодженості, модульності та масштабованості. Ці принципи є природними придатними для побудови інтерфейсів у React, таким чином ми можемо відобразити компоненти, які мають динамічний життєвий цикл всередині абстрактної екосистеми.</w:t>
      </w:r>
    </w:p>
    <w:p w14:paraId="5781E19B" w14:textId="77777777" w:rsidR="007A3945" w:rsidRPr="007A3945" w:rsidRDefault="007A3945" w:rsidP="007A3945">
      <w:pPr>
        <w:overflowPunct/>
        <w:autoSpaceDE/>
        <w:autoSpaceDN/>
        <w:adjustRightInd/>
        <w:spacing w:line="360" w:lineRule="auto"/>
        <w:jc w:val="both"/>
        <w:textAlignment w:val="auto"/>
        <w:rPr>
          <w:rFonts w:ascii="Times New Roman" w:hAnsi="Times New Roman"/>
          <w:noProof/>
          <w:sz w:val="28"/>
          <w:szCs w:val="28"/>
          <w:lang w:val="uk-UA"/>
        </w:rPr>
      </w:pPr>
    </w:p>
    <w:p w14:paraId="2CB8E228"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noProof/>
          <w:sz w:val="28"/>
          <w:szCs w:val="28"/>
        </w:rPr>
        <w:drawing>
          <wp:inline distT="0" distB="0" distL="0" distR="0" wp14:anchorId="13CAC4C4" wp14:editId="64EB554A">
            <wp:extent cx="5143500" cy="1390650"/>
            <wp:effectExtent l="0" t="0" r="0" b="0"/>
            <wp:docPr id="1811" name="Рисунок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tomic-design.png"/>
                    <pic:cNvPicPr/>
                  </pic:nvPicPr>
                  <pic:blipFill rotWithShape="1">
                    <a:blip r:embed="rId49">
                      <a:extLst>
                        <a:ext uri="{28A0092B-C50C-407E-A947-70E740481C1C}">
                          <a14:useLocalDpi xmlns:a14="http://schemas.microsoft.com/office/drawing/2010/main" val="0"/>
                        </a:ext>
                      </a:extLst>
                    </a:blip>
                    <a:srcRect l="6575" t="34849" r="6841" b="33937"/>
                    <a:stretch/>
                  </pic:blipFill>
                  <pic:spPr bwMode="auto">
                    <a:xfrm>
                      <a:off x="0" y="0"/>
                      <a:ext cx="5143500" cy="1390650"/>
                    </a:xfrm>
                    <a:prstGeom prst="rect">
                      <a:avLst/>
                    </a:prstGeom>
                    <a:ln>
                      <a:noFill/>
                    </a:ln>
                    <a:extLst>
                      <a:ext uri="{53640926-AAD7-44D8-BBD7-CCE9431645EC}">
                        <a14:shadowObscured xmlns:a14="http://schemas.microsoft.com/office/drawing/2010/main"/>
                      </a:ext>
                    </a:extLst>
                  </pic:spPr>
                </pic:pic>
              </a:graphicData>
            </a:graphic>
          </wp:inline>
        </w:drawing>
      </w:r>
    </w:p>
    <w:p w14:paraId="4BC8F31F"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7. П'ять різних рівнів атомарного дизайну</w:t>
      </w:r>
    </w:p>
    <w:p w14:paraId="7723B6E3" w14:textId="77777777" w:rsidR="007A3945" w:rsidRPr="007A3945" w:rsidRDefault="007A3945" w:rsidP="000E52EE">
      <w:pPr>
        <w:numPr>
          <w:ilvl w:val="0"/>
          <w:numId w:val="50"/>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Атоми: основні будівельні блоки речовини, такі як кнопка, вхід або етикетка форми. Вони самі по собі не корисні.</w:t>
      </w:r>
    </w:p>
    <w:p w14:paraId="302C1F5F" w14:textId="77777777" w:rsidR="007A3945" w:rsidRPr="007A3945" w:rsidRDefault="007A3945" w:rsidP="000E52EE">
      <w:pPr>
        <w:numPr>
          <w:ilvl w:val="0"/>
          <w:numId w:val="50"/>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Молекули: групування атомів разом, наприклад, комбінування кнопок, вхідних даних і форм для побудови функціональних можливостей.</w:t>
      </w:r>
    </w:p>
    <w:p w14:paraId="27BC518F" w14:textId="77777777" w:rsidR="007A3945" w:rsidRPr="007A3945" w:rsidRDefault="007A3945" w:rsidP="000E52EE">
      <w:pPr>
        <w:numPr>
          <w:ilvl w:val="0"/>
          <w:numId w:val="50"/>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рганізми: об'єднання молекул разом для формування організмів, що складають окремий розділ інтерфейсу (тобто навігаційна панель)</w:t>
      </w:r>
    </w:p>
    <w:p w14:paraId="7E91B0D0" w14:textId="77777777" w:rsidR="007A3945" w:rsidRPr="007A3945" w:rsidRDefault="007A3945" w:rsidP="000E52EE">
      <w:pPr>
        <w:numPr>
          <w:ilvl w:val="0"/>
          <w:numId w:val="50"/>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Шаблони: складаються в основному з груп організмів для формування сторінки, де клієнти можуть бачити остаточний дизайн на місці.</w:t>
      </w:r>
    </w:p>
    <w:p w14:paraId="363921E9" w14:textId="77777777" w:rsidR="007A3945" w:rsidRPr="007A3945" w:rsidRDefault="007A3945" w:rsidP="000E52EE">
      <w:pPr>
        <w:numPr>
          <w:ilvl w:val="0"/>
          <w:numId w:val="50"/>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Сторінки: екосистема, яка переглядає різні шаблони. Ми можемо створити кілька екосистем в єдиному середовищі - додатку.</w:t>
      </w:r>
    </w:p>
    <w:p w14:paraId="48D6B558"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26848" behindDoc="0" locked="0" layoutInCell="0" allowOverlap="1" wp14:anchorId="3333D9AA" wp14:editId="67322A2B">
                <wp:simplePos x="0" y="0"/>
                <wp:positionH relativeFrom="page">
                  <wp:posOffset>720090</wp:posOffset>
                </wp:positionH>
                <wp:positionV relativeFrom="page">
                  <wp:posOffset>252095</wp:posOffset>
                </wp:positionV>
                <wp:extent cx="6588760" cy="10189210"/>
                <wp:effectExtent l="0" t="0" r="21590" b="21590"/>
                <wp:wrapNone/>
                <wp:docPr id="1479" name="Группа 7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78A725"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4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5BD4B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4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E45F8F"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4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09E620"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4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63956B"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4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A7D4A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4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54C71D" w14:textId="77777777" w:rsidR="007A3945" w:rsidRPr="001D3059" w:rsidRDefault="007A3945" w:rsidP="007A3945">
                              <w:pPr>
                                <w:pStyle w:val="af"/>
                                <w:jc w:val="center"/>
                                <w:rPr>
                                  <w:rFonts w:ascii="Mipgost" w:hAnsi="Mipgost"/>
                                  <w:sz w:val="24"/>
                                </w:rPr>
                              </w:pPr>
                              <w:r>
                                <w:rPr>
                                  <w:rFonts w:ascii="Mipgost" w:hAnsi="Mipgost"/>
                                  <w:sz w:val="24"/>
                                </w:rPr>
                                <w:t>59</w:t>
                              </w:r>
                            </w:p>
                          </w:txbxContent>
                        </wps:txbx>
                        <wps:bodyPr rot="0" vert="horz" wrap="square" lIns="12700" tIns="12700" rIns="12700" bIns="12700" anchor="t" anchorCtr="0" upright="1">
                          <a:noAutofit/>
                        </wps:bodyPr>
                      </wps:wsp>
                      <wps:wsp>
                        <wps:cNvPr id="14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C5D799"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33D9AA" id="Группа 772" o:spid="_x0000_s2376" style="position:absolute;margin-left:56.7pt;margin-top:19.85pt;width:518.8pt;height:802.3pt;z-index:2517268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" o:allowincell="f">
                <v:rect id="Rectangle 251" o:spid="_x0000_s23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" filled="f" strokeweight="2pt"/>
                <v:line id="Line 252" o:spid="_x0000_s23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" strokeweight="2pt"/>
                <v:line id="Line 253" o:spid="_x0000_s23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" strokeweight="2pt"/>
                <v:line id="Line 254" o:spid="_x0000_s23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" strokeweight="2pt"/>
                <v:line id="Line 255" o:spid="_x0000_s23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pmIvgAAAN0AAAAPAAAAZHJzL2Rvd25yZXYueG1sRE+9CsIw&#10;EN4F3yGc4Kapo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Ih+mYi+AAAA3QAAAA8AAAAAAAAA&#10;AAAAAAAABwIAAGRycy9kb3ducmV2LnhtbFBLBQYAAAAAAwADALcAAADyAgAAAAA=&#10;" strokeweight="2pt"/>
                <v:line id="Line 256" o:spid="_x0000_s23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jwTvgAAAN0AAAAPAAAAZHJzL2Rvd25yZXYueG1sRE+9CsIw&#10;EN4F3yGc4Kapo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OcyPBO+AAAA3QAAAA8AAAAAAAAA&#10;AAAAAAAABwIAAGRycy9kb3ducmV2LnhtbFBLBQYAAAAAAwADALcAAADyAgAAAAA=&#10;" strokeweight="2pt"/>
                <v:line id="Line 257" o:spid="_x0000_s23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KJkvgAAAN0AAAAPAAAAZHJzL2Rvd25yZXYueG1sRE+9CsIw&#10;EN4F3yGc4Kapo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BfgomS+AAAA3QAAAA8AAAAAAAAA&#10;AAAAAAAABwIAAGRycy9kb3ducmV2LnhtbFBLBQYAAAAAAwADALcAAADyAgAAAAA=&#10;" strokeweight="2pt"/>
                <v:line id="Line 258" o:spid="_x0000_s23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" strokeweight="2pt"/>
                <v:line id="Line 259" o:spid="_x0000_s23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vVnxgAAAN0AAAAPAAAAZHJzL2Rvd25yZXYueG1sRI/NTsMw&#10;EITvSLyDtUjcWqcIoR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g/b1Z8YAAADdAAAA&#10;DwAAAAAAAAAAAAAAAAAHAgAAZHJzL2Rvd25yZXYueG1sUEsFBgAAAAADAAMAtwAAAPoCAAAAAA==&#10;" strokeweight="1pt"/>
                <v:line id="Line 260" o:spid="_x0000_s23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" strokeweight="2pt"/>
                <v:line id="Line 261" o:spid="_x0000_s23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" strokeweight="1pt"/>
                <v:rect id="Rectangle 262" o:spid="_x0000_s23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" filled="f" stroked="f" strokeweight=".25pt">
                  <v:textbox inset="1pt,1pt,1pt,1pt">
                    <w:txbxContent>
                      <w:p w14:paraId="7B78A725"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3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" filled="f" stroked="f" strokeweight=".25pt">
                  <v:textbox inset="1pt,1pt,1pt,1pt">
                    <w:txbxContent>
                      <w:p w14:paraId="515BD4B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3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" filled="f" stroked="f" strokeweight=".25pt">
                  <v:textbox inset="1pt,1pt,1pt,1pt">
                    <w:txbxContent>
                      <w:p w14:paraId="6CE45F8F"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3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" filled="f" stroked="f" strokeweight=".25pt">
                  <v:textbox inset="1pt,1pt,1pt,1pt">
                    <w:txbxContent>
                      <w:p w14:paraId="0C09E620"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3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" filled="f" stroked="f" strokeweight=".25pt">
                  <v:textbox inset="1pt,1pt,1pt,1pt">
                    <w:txbxContent>
                      <w:p w14:paraId="6563956B"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3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" filled="f" stroked="f" strokeweight=".25pt">
                  <v:textbox inset="1pt,1pt,1pt,1pt">
                    <w:txbxContent>
                      <w:p w14:paraId="0BA7D4A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3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" filled="f" stroked="f" strokeweight=".25pt">
                  <v:textbox inset="1pt,1pt,1pt,1pt">
                    <w:txbxContent>
                      <w:p w14:paraId="6454C71D" w14:textId="77777777" w:rsidR="007A3945" w:rsidRPr="001D3059" w:rsidRDefault="007A3945" w:rsidP="007A3945">
                        <w:pPr>
                          <w:pStyle w:val="a1"/>
                          <w:jc w:val="center"/>
                          <w:rPr>
                            <w:rFonts w:ascii="Mipgost" w:hAnsi="Mipgost"/>
                            <w:sz w:val="24"/>
                          </w:rPr>
                        </w:pPr>
                        <w:r>
                          <w:rPr>
                            <w:rFonts w:ascii="Mipgost" w:hAnsi="Mipgost"/>
                            <w:sz w:val="24"/>
                          </w:rPr>
                          <w:t>59</w:t>
                        </w:r>
                      </w:p>
                    </w:txbxContent>
                  </v:textbox>
                </v:rect>
                <v:rect id="Rectangle 269" o:spid="_x0000_s23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" filled="f" stroked="f" strokeweight=".25pt">
                  <v:textbox inset="1pt,1pt,1pt,1pt">
                    <w:txbxContent>
                      <w:p w14:paraId="54C5D799"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6FF7D8AB"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Calibri" w:eastAsia="Calibri" w:hAnsi="Calibri"/>
          <w:noProof/>
          <w:sz w:val="22"/>
          <w:szCs w:val="22"/>
        </w:rPr>
        <w:lastRenderedPageBreak/>
        <w:drawing>
          <wp:inline distT="0" distB="0" distL="0" distR="0" wp14:anchorId="0A88A48B" wp14:editId="371D11B5">
            <wp:extent cx="1821306" cy="5114925"/>
            <wp:effectExtent l="0" t="0" r="7620" b="0"/>
            <wp:docPr id="1812" name="Рисунок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4245" t="25060" r="85425" b="20959"/>
                    <a:stretch/>
                  </pic:blipFill>
                  <pic:spPr bwMode="auto">
                    <a:xfrm>
                      <a:off x="0" y="0"/>
                      <a:ext cx="1833422" cy="5148951"/>
                    </a:xfrm>
                    <a:prstGeom prst="rect">
                      <a:avLst/>
                    </a:prstGeom>
                    <a:ln>
                      <a:noFill/>
                    </a:ln>
                    <a:extLst>
                      <a:ext uri="{53640926-AAD7-44D8-BBD7-CCE9431645EC}">
                        <a14:shadowObscured xmlns:a14="http://schemas.microsoft.com/office/drawing/2010/main"/>
                      </a:ext>
                    </a:extLst>
                  </pic:spPr>
                </pic:pic>
              </a:graphicData>
            </a:graphic>
          </wp:inline>
        </w:drawing>
      </w:r>
    </w:p>
    <w:p w14:paraId="124000F3" w14:textId="77777777" w:rsidR="007A3945" w:rsidRPr="007A3945" w:rsidRDefault="007A3945" w:rsidP="007A3945">
      <w:pPr>
        <w:overflowPunct/>
        <w:autoSpaceDE/>
        <w:autoSpaceDN/>
        <w:adjustRightInd/>
        <w:spacing w:after="160"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8. Приклад використання патерну «Атомарний Дизайн» для побудови структури папок та файлів у програмному проекті</w:t>
      </w:r>
    </w:p>
    <w:p w14:paraId="3C712240"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сновною метою дотримання шаблону атомного проектування при організації структури файлів React є ізоляція середовищ кожного компонента. Коли побічні ефекти є ізольованими, код стає набагато більш читаємим і модульним. Одне застосування функції зробить тестування більш простим, таким чином покращуючи загальну гарантію якості вашої програми. Оскільки складність програми та управління станом починає зростати, організація файлової структури в цьому шаблоні допоможе вам легко визначити та обробити стан проекту.</w:t>
      </w:r>
    </w:p>
    <w:p w14:paraId="5B3BBF06"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27872" behindDoc="0" locked="0" layoutInCell="0" allowOverlap="1" wp14:anchorId="713D22D8" wp14:editId="516EAD5B">
                <wp:simplePos x="0" y="0"/>
                <wp:positionH relativeFrom="page">
                  <wp:posOffset>720090</wp:posOffset>
                </wp:positionH>
                <wp:positionV relativeFrom="page">
                  <wp:posOffset>252095</wp:posOffset>
                </wp:positionV>
                <wp:extent cx="6588760" cy="10189210"/>
                <wp:effectExtent l="0" t="0" r="21590" b="21590"/>
                <wp:wrapNone/>
                <wp:docPr id="1499" name="Группа 7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FC17CD"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5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DD8C9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5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EF28BE"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5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BC0A2A"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5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10CF39"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5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08F676"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5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19086D" w14:textId="77777777" w:rsidR="007A3945" w:rsidRPr="001D3059" w:rsidRDefault="007A3945" w:rsidP="007A3945">
                              <w:pPr>
                                <w:pStyle w:val="af"/>
                                <w:jc w:val="center"/>
                                <w:rPr>
                                  <w:rFonts w:ascii="Mipgost" w:hAnsi="Mipgost"/>
                                  <w:sz w:val="24"/>
                                </w:rPr>
                              </w:pPr>
                              <w:r>
                                <w:rPr>
                                  <w:rFonts w:ascii="Mipgost" w:hAnsi="Mipgost"/>
                                  <w:sz w:val="24"/>
                                </w:rPr>
                                <w:t>60</w:t>
                              </w:r>
                            </w:p>
                          </w:txbxContent>
                        </wps:txbx>
                        <wps:bodyPr rot="0" vert="horz" wrap="square" lIns="12700" tIns="12700" rIns="12700" bIns="12700" anchor="t" anchorCtr="0" upright="1">
                          <a:noAutofit/>
                        </wps:bodyPr>
                      </wps:wsp>
                      <wps:wsp>
                        <wps:cNvPr id="15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F60D36"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3D22D8" id="Группа 793" o:spid="_x0000_s2396" style="position:absolute;margin-left:56.7pt;margin-top:19.85pt;width:518.8pt;height:802.3pt;z-index:2517278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" o:allowincell="f">
                <v:rect id="Rectangle 251" o:spid="_x0000_s23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" filled="f" strokeweight="2pt"/>
                <v:line id="Line 252" o:spid="_x0000_s23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" strokeweight="2pt"/>
                <v:line id="Line 253" o:spid="_x0000_s23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" strokeweight="2pt"/>
                <v:line id="Line 254" o:spid="_x0000_s24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" strokeweight="2pt"/>
                <v:line id="Line 255" o:spid="_x0000_s24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" strokeweight="2pt"/>
                <v:line id="Line 256" o:spid="_x0000_s24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" strokeweight="2pt"/>
                <v:line id="Line 257" o:spid="_x0000_s24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" strokeweight="2pt"/>
                <v:line id="Line 258" o:spid="_x0000_s24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" strokeweight="2pt"/>
                <v:line id="Line 259" o:spid="_x0000_s24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" strokeweight="1pt"/>
                <v:line id="Line 260" o:spid="_x0000_s24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" strokeweight="2pt"/>
                <v:line id="Line 261" o:spid="_x0000_s24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" strokeweight="1pt"/>
                <v:rect id="Rectangle 262" o:spid="_x0000_s24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" filled="f" stroked="f" strokeweight=".25pt">
                  <v:textbox inset="1pt,1pt,1pt,1pt">
                    <w:txbxContent>
                      <w:p w14:paraId="4EFC17CD"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4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" filled="f" stroked="f" strokeweight=".25pt">
                  <v:textbox inset="1pt,1pt,1pt,1pt">
                    <w:txbxContent>
                      <w:p w14:paraId="3DDD8C9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4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" filled="f" stroked="f" strokeweight=".25pt">
                  <v:textbox inset="1pt,1pt,1pt,1pt">
                    <w:txbxContent>
                      <w:p w14:paraId="3DEF28BE"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4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" filled="f" stroked="f" strokeweight=".25pt">
                  <v:textbox inset="1pt,1pt,1pt,1pt">
                    <w:txbxContent>
                      <w:p w14:paraId="26BC0A2A"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4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" filled="f" stroked="f" strokeweight=".25pt">
                  <v:textbox inset="1pt,1pt,1pt,1pt">
                    <w:txbxContent>
                      <w:p w14:paraId="7710CF39"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4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" filled="f" stroked="f" strokeweight=".25pt">
                  <v:textbox inset="1pt,1pt,1pt,1pt">
                    <w:txbxContent>
                      <w:p w14:paraId="7908F676"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4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" filled="f" stroked="f" strokeweight=".25pt">
                  <v:textbox inset="1pt,1pt,1pt,1pt">
                    <w:txbxContent>
                      <w:p w14:paraId="2F19086D" w14:textId="77777777" w:rsidR="007A3945" w:rsidRPr="001D3059" w:rsidRDefault="007A3945" w:rsidP="007A3945">
                        <w:pPr>
                          <w:pStyle w:val="a1"/>
                          <w:jc w:val="center"/>
                          <w:rPr>
                            <w:rFonts w:ascii="Mipgost" w:hAnsi="Mipgost"/>
                            <w:sz w:val="24"/>
                          </w:rPr>
                        </w:pPr>
                        <w:r>
                          <w:rPr>
                            <w:rFonts w:ascii="Mipgost" w:hAnsi="Mipgost"/>
                            <w:sz w:val="24"/>
                          </w:rPr>
                          <w:t>60</w:t>
                        </w:r>
                      </w:p>
                    </w:txbxContent>
                  </v:textbox>
                </v:rect>
                <v:rect id="Rectangle 269" o:spid="_x0000_s24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" filled="f" stroked="f" strokeweight=".25pt">
                  <v:textbox inset="1pt,1pt,1pt,1pt">
                    <w:txbxContent>
                      <w:p w14:paraId="37F60D36"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1E1C37DA" w14:textId="77777777" w:rsidR="007A3945" w:rsidRPr="007A3945" w:rsidRDefault="007A3945" w:rsidP="000E52EE">
      <w:pPr>
        <w:numPr>
          <w:ilvl w:val="1"/>
          <w:numId w:val="38"/>
        </w:numPr>
        <w:overflowPunct/>
        <w:autoSpaceDE/>
        <w:autoSpaceDN/>
        <w:adjustRightInd/>
        <w:spacing w:after="160" w:line="360" w:lineRule="auto"/>
        <w:contextualSpacing/>
        <w:jc w:val="both"/>
        <w:textAlignment w:val="auto"/>
        <w:rPr>
          <w:rFonts w:ascii="Times New Roman" w:hAnsi="Times New Roman"/>
          <w:b/>
          <w:sz w:val="32"/>
          <w:szCs w:val="28"/>
          <w:lang w:val="uk-UA" w:eastAsia="en-US"/>
        </w:rPr>
      </w:pPr>
      <w:r w:rsidRPr="007A3945">
        <w:rPr>
          <w:rFonts w:ascii="Times New Roman" w:hAnsi="Times New Roman"/>
          <w:b/>
          <w:sz w:val="32"/>
          <w:szCs w:val="28"/>
          <w:lang w:val="uk-UA" w:eastAsia="en-US"/>
        </w:rPr>
        <w:lastRenderedPageBreak/>
        <w:t>Основні рішення з розробки додатку та його компонентів</w:t>
      </w:r>
    </w:p>
    <w:p w14:paraId="3B976489"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озробку даного додатку можна поділити на наступні реалізації основних його компонентів:</w:t>
      </w:r>
    </w:p>
    <w:p w14:paraId="39F8BA68" w14:textId="77777777" w:rsidR="007A3945" w:rsidRPr="007A3945" w:rsidRDefault="007A3945" w:rsidP="000E52EE">
      <w:pPr>
        <w:numPr>
          <w:ilvl w:val="0"/>
          <w:numId w:val="51"/>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алізація та налаштування основної структури проекту та збірки проекту під різні системи;</w:t>
      </w:r>
    </w:p>
    <w:p w14:paraId="1613EB12" w14:textId="77777777" w:rsidR="007A3945" w:rsidRPr="007A3945" w:rsidRDefault="007A3945" w:rsidP="000E52EE">
      <w:pPr>
        <w:numPr>
          <w:ilvl w:val="0"/>
          <w:numId w:val="51"/>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алізація компонентів та процесу автентифікації та авторизації;</w:t>
      </w:r>
    </w:p>
    <w:p w14:paraId="152DC95D" w14:textId="77777777" w:rsidR="007A3945" w:rsidRPr="007A3945" w:rsidRDefault="007A3945" w:rsidP="000E52EE">
      <w:pPr>
        <w:numPr>
          <w:ilvl w:val="0"/>
          <w:numId w:val="51"/>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ідключення камери для процесів автентифікації;</w:t>
      </w:r>
    </w:p>
    <w:p w14:paraId="1892B4A0" w14:textId="77777777" w:rsidR="007A3945" w:rsidRPr="007A3945" w:rsidRDefault="007A3945" w:rsidP="000E52EE">
      <w:pPr>
        <w:numPr>
          <w:ilvl w:val="0"/>
          <w:numId w:val="51"/>
        </w:numPr>
        <w:overflowPunct/>
        <w:autoSpaceDE/>
        <w:autoSpaceDN/>
        <w:adjustRightInd/>
        <w:spacing w:after="160"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алізація домашньої сторінки, підключення мікрофону та розробка процесу відправлення голосової команди</w:t>
      </w:r>
    </w:p>
    <w:p w14:paraId="4F282EAC" w14:textId="77777777" w:rsidR="007A3945" w:rsidRPr="007A3945" w:rsidRDefault="007A3945" w:rsidP="000E52EE">
      <w:pPr>
        <w:numPr>
          <w:ilvl w:val="2"/>
          <w:numId w:val="52"/>
        </w:numPr>
        <w:overflowPunct/>
        <w:autoSpaceDE/>
        <w:autoSpaceDN/>
        <w:adjustRightInd/>
        <w:spacing w:after="160" w:line="360" w:lineRule="auto"/>
        <w:contextualSpacing/>
        <w:jc w:val="both"/>
        <w:textAlignment w:val="auto"/>
        <w:rPr>
          <w:rFonts w:ascii="Times New Roman" w:hAnsi="Times New Roman"/>
          <w:b/>
          <w:sz w:val="28"/>
          <w:szCs w:val="28"/>
          <w:lang w:val="uk-UA" w:eastAsia="en-US"/>
        </w:rPr>
      </w:pPr>
      <w:r w:rsidRPr="007A3945">
        <w:rPr>
          <w:rFonts w:ascii="Times New Roman" w:hAnsi="Times New Roman"/>
          <w:b/>
          <w:sz w:val="28"/>
          <w:szCs w:val="28"/>
          <w:lang w:val="uk-UA" w:eastAsia="en-US"/>
        </w:rPr>
        <w:t>Реалізація та налаштування основної структури проекту та збірки проекту під різні системи</w:t>
      </w:r>
    </w:p>
    <w:p w14:paraId="5393607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Для конфігурації збірки системи ми будемо використовувати збиральник пакетів </w:t>
      </w:r>
      <w:r w:rsidRPr="007A3945">
        <w:rPr>
          <w:rFonts w:ascii="Times New Roman" w:hAnsi="Times New Roman"/>
          <w:sz w:val="28"/>
          <w:szCs w:val="28"/>
          <w:lang w:val="en-US" w:eastAsia="en-US"/>
        </w:rPr>
        <w:t>Webpack</w:t>
      </w:r>
      <w:r w:rsidRPr="007A3945">
        <w:rPr>
          <w:rFonts w:ascii="Times New Roman" w:hAnsi="Times New Roman"/>
          <w:sz w:val="28"/>
          <w:szCs w:val="28"/>
          <w:lang w:val="uk-UA" w:eastAsia="en-US"/>
        </w:rPr>
        <w:t>, так як він приховує більшу частину конфігурації і дозволяє розробнику використовувати прості команди, такі як npm start і npm run build для запуску та побудови своїх програм.</w:t>
      </w:r>
    </w:p>
    <w:p w14:paraId="57E78E5D"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Команда «create-react-app» робить певні припущення щодо типової установки React. Вилучення програми копіює всю інкапсульовану конфігурацію create-react-app до вашого проекту, надаючи типову конфігурацію, яку можна змінити, як ви бажаєте. Але ви  не можете скасувати вилучення і повернутися назад. </w:t>
      </w:r>
    </w:p>
    <w:p w14:paraId="694D724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Щоб уникнути видалення програми React, мінімізуємо складні зв’язки для того, щоб React і Electron працювали разом. Зберегти налаштування за замовчуванням, конфігурації та процеси, зроблені Electron та create-react-app з React (це може полегшити використання інших інструментів, які передбачають, або вимагають таких умов).</w:t>
      </w:r>
    </w:p>
    <w:p w14:paraId="5B260E98" w14:textId="77777777" w:rsidR="007A3945" w:rsidRPr="007A3945" w:rsidRDefault="007A3945" w:rsidP="000E52EE">
      <w:pPr>
        <w:numPr>
          <w:ilvl w:val="0"/>
          <w:numId w:val="5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ерший крок це запустити команду «create-react-app», щоб створити базову програму React;</w:t>
      </w:r>
    </w:p>
    <w:p w14:paraId="5E0AC046" w14:textId="77777777" w:rsidR="007A3945" w:rsidRPr="007A3945" w:rsidRDefault="007A3945" w:rsidP="000E52EE">
      <w:pPr>
        <w:numPr>
          <w:ilvl w:val="0"/>
          <w:numId w:val="53"/>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запустити «npm install --save-dev electron»</w:t>
      </w:r>
      <w:r w:rsidRPr="007A3945">
        <w:rPr>
          <w:rFonts w:ascii="Calibri" w:eastAsia="Calibri" w:hAnsi="Calibri"/>
          <w:noProof/>
          <w:sz w:val="22"/>
          <w:szCs w:val="22"/>
        </w:rPr>
        <mc:AlternateContent>
          <mc:Choice Requires="wpg">
            <w:drawing>
              <wp:anchor distT="0" distB="0" distL="114300" distR="114300" simplePos="0" relativeHeight="251715584" behindDoc="0" locked="0" layoutInCell="0" allowOverlap="1" wp14:anchorId="1DFD63B0" wp14:editId="1CE6126F">
                <wp:simplePos x="0" y="0"/>
                <wp:positionH relativeFrom="page">
                  <wp:posOffset>720090</wp:posOffset>
                </wp:positionH>
                <wp:positionV relativeFrom="page">
                  <wp:posOffset>252095</wp:posOffset>
                </wp:positionV>
                <wp:extent cx="6588760" cy="10189210"/>
                <wp:effectExtent l="0" t="0" r="21590" b="21590"/>
                <wp:wrapNone/>
                <wp:docPr id="1519" name="Группа 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90CD6E"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5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FAF0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5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B87AA9"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5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141173"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5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3C0507"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5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4E881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5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2A2BED" w14:textId="77777777" w:rsidR="007A3945" w:rsidRPr="001D3059" w:rsidRDefault="007A3945" w:rsidP="007A3945">
                              <w:pPr>
                                <w:pStyle w:val="af"/>
                                <w:jc w:val="center"/>
                                <w:rPr>
                                  <w:rFonts w:ascii="Mipgost" w:hAnsi="Mipgost"/>
                                  <w:sz w:val="24"/>
                                </w:rPr>
                              </w:pPr>
                              <w:r>
                                <w:rPr>
                                  <w:rFonts w:ascii="Mipgost" w:hAnsi="Mipgost"/>
                                  <w:sz w:val="24"/>
                                </w:rPr>
                                <w:t>61</w:t>
                              </w:r>
                            </w:p>
                          </w:txbxContent>
                        </wps:txbx>
                        <wps:bodyPr rot="0" vert="horz" wrap="square" lIns="12700" tIns="12700" rIns="12700" bIns="12700" anchor="t" anchorCtr="0" upright="1">
                          <a:noAutofit/>
                        </wps:bodyPr>
                      </wps:wsp>
                      <wps:wsp>
                        <wps:cNvPr id="15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14ED3C"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FD63B0" id="Группа 526" o:spid="_x0000_s2416" style="position:absolute;left:0;text-align:left;margin-left:56.7pt;margin-top:19.85pt;width:518.8pt;height:802.3pt;z-index:2517155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" o:allowincell="f">
                <v:rect id="Rectangle 251" o:spid="_x0000_s24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" filled="f" strokeweight="2pt"/>
                <v:line id="Line 252" o:spid="_x0000_s24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" strokeweight="2pt"/>
                <v:line id="Line 253" o:spid="_x0000_s24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" strokeweight="2pt"/>
                <v:line id="Line 254" o:spid="_x0000_s24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" strokeweight="2pt"/>
                <v:line id="Line 255" o:spid="_x0000_s24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" strokeweight="2pt"/>
                <v:line id="Line 256" o:spid="_x0000_s24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" strokeweight="2pt"/>
                <v:line id="Line 257" o:spid="_x0000_s24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" strokeweight="2pt"/>
                <v:line id="Line 258" o:spid="_x0000_s24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" strokeweight="2pt"/>
                <v:line id="Line 259" o:spid="_x0000_s24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" strokeweight="1pt"/>
                <v:line id="Line 260" o:spid="_x0000_s24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" strokeweight="2pt"/>
                <v:line id="Line 261" o:spid="_x0000_s24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" strokeweight="1pt"/>
                <v:rect id="Rectangle 262" o:spid="_x0000_s24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" filled="f" stroked="f" strokeweight=".25pt">
                  <v:textbox inset="1pt,1pt,1pt,1pt">
                    <w:txbxContent>
                      <w:p w14:paraId="5990CD6E"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4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" filled="f" stroked="f" strokeweight=".25pt">
                  <v:textbox inset="1pt,1pt,1pt,1pt">
                    <w:txbxContent>
                      <w:p w14:paraId="00BFAF0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4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" filled="f" stroked="f" strokeweight=".25pt">
                  <v:textbox inset="1pt,1pt,1pt,1pt">
                    <w:txbxContent>
                      <w:p w14:paraId="03B87AA9"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4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" filled="f" stroked="f" strokeweight=".25pt">
                  <v:textbox inset="1pt,1pt,1pt,1pt">
                    <w:txbxContent>
                      <w:p w14:paraId="41141173"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4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" filled="f" stroked="f" strokeweight=".25pt">
                  <v:textbox inset="1pt,1pt,1pt,1pt">
                    <w:txbxContent>
                      <w:p w14:paraId="063C0507"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4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" filled="f" stroked="f" strokeweight=".25pt">
                  <v:textbox inset="1pt,1pt,1pt,1pt">
                    <w:txbxContent>
                      <w:p w14:paraId="6B4E881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4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" filled="f" stroked="f" strokeweight=".25pt">
                  <v:textbox inset="1pt,1pt,1pt,1pt">
                    <w:txbxContent>
                      <w:p w14:paraId="332A2BED" w14:textId="77777777" w:rsidR="007A3945" w:rsidRPr="001D3059" w:rsidRDefault="007A3945" w:rsidP="007A3945">
                        <w:pPr>
                          <w:pStyle w:val="a1"/>
                          <w:jc w:val="center"/>
                          <w:rPr>
                            <w:rFonts w:ascii="Mipgost" w:hAnsi="Mipgost"/>
                            <w:sz w:val="24"/>
                          </w:rPr>
                        </w:pPr>
                        <w:r>
                          <w:rPr>
                            <w:rFonts w:ascii="Mipgost" w:hAnsi="Mipgost"/>
                            <w:sz w:val="24"/>
                          </w:rPr>
                          <w:t>61</w:t>
                        </w:r>
                      </w:p>
                    </w:txbxContent>
                  </v:textbox>
                </v:rect>
                <v:rect id="Rectangle 269" o:spid="_x0000_s24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" filled="f" stroked="f" strokeweight=".25pt">
                  <v:textbox inset="1pt,1pt,1pt,1pt">
                    <w:txbxContent>
                      <w:p w14:paraId="0D14ED3C"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t>;</w:t>
      </w:r>
    </w:p>
    <w:p w14:paraId="5D7F1C36"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p>
    <w:p w14:paraId="706A3B33" w14:textId="77777777" w:rsidR="007A3945" w:rsidRPr="007A3945" w:rsidRDefault="007A3945" w:rsidP="000E52EE">
      <w:pPr>
        <w:numPr>
          <w:ilvl w:val="0"/>
          <w:numId w:val="5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додати main-</w:t>
      </w:r>
      <w:r w:rsidRPr="007A3945">
        <w:rPr>
          <w:rFonts w:ascii="Times New Roman" w:hAnsi="Times New Roman"/>
          <w:sz w:val="28"/>
          <w:szCs w:val="28"/>
          <w:lang w:val="en-US" w:eastAsia="en-US"/>
        </w:rPr>
        <w:t>electron</w:t>
      </w:r>
      <w:r w:rsidRPr="007A3945">
        <w:rPr>
          <w:rFonts w:ascii="Times New Roman" w:hAnsi="Times New Roman"/>
          <w:sz w:val="28"/>
          <w:szCs w:val="28"/>
          <w:lang w:val="uk-UA" w:eastAsia="en-US"/>
        </w:rPr>
        <w:t>.js в якому ми пишемо основні конфігурації для вікна додатку, ті дії будуть доступні в основному меню та процеси, як власне запуск та кінець програми буде працювати;</w:t>
      </w:r>
    </w:p>
    <w:p w14:paraId="366E0FD6" w14:textId="77777777" w:rsidR="007A3945" w:rsidRPr="007A3945" w:rsidRDefault="007A3945" w:rsidP="000E52EE">
      <w:pPr>
        <w:numPr>
          <w:ilvl w:val="0"/>
          <w:numId w:val="5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змінюємо виклик mainWindow.loadURL (у main-electron.js), щоб використовувати localhost:3000 (локальний сервер для розробки додатку);</w:t>
      </w:r>
    </w:p>
    <w:p w14:paraId="37624568" w14:textId="77777777" w:rsidR="007A3945" w:rsidRPr="007A3945" w:rsidRDefault="007A3945" w:rsidP="000E52EE">
      <w:pPr>
        <w:numPr>
          <w:ilvl w:val="0"/>
          <w:numId w:val="5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одаємо основний запис до package.json для main-electron.js;</w:t>
      </w:r>
    </w:p>
    <w:p w14:paraId="500D7741" w14:textId="77777777" w:rsidR="007A3945" w:rsidRPr="007A3945" w:rsidRDefault="007A3945" w:rsidP="000E52EE">
      <w:pPr>
        <w:numPr>
          <w:ilvl w:val="0"/>
          <w:numId w:val="5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одаємо цільову задачу для запуску Electron до package.json</w:t>
      </w:r>
    </w:p>
    <w:p w14:paraId="2FA4D59A" w14:textId="77777777" w:rsidR="007A3945" w:rsidRPr="007A3945" w:rsidRDefault="007A3945" w:rsidP="000E52EE">
      <w:pPr>
        <w:numPr>
          <w:ilvl w:val="0"/>
          <w:numId w:val="53"/>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npm </w:t>
      </w:r>
      <w:r w:rsidRPr="007A3945">
        <w:rPr>
          <w:rFonts w:ascii="Times New Roman" w:hAnsi="Times New Roman"/>
          <w:sz w:val="28"/>
          <w:szCs w:val="28"/>
          <w:lang w:val="en-US" w:eastAsia="en-US"/>
        </w:rPr>
        <w:t>start</w:t>
      </w:r>
      <w:r w:rsidRPr="007A3945">
        <w:rPr>
          <w:rFonts w:ascii="Times New Roman" w:hAnsi="Times New Roman"/>
          <w:sz w:val="28"/>
          <w:szCs w:val="28"/>
          <w:lang w:val="uk-UA" w:eastAsia="en-US"/>
        </w:rPr>
        <w:t>, за яким йде npm run electron, вводимо ці команди та бачимо запущену базову програму на власному комп’ютері.</w:t>
      </w:r>
    </w:p>
    <w:p w14:paraId="61A33861"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noProof/>
          <w:sz w:val="28"/>
          <w:szCs w:val="28"/>
          <w:lang w:val="uk-UA"/>
        </w:rPr>
      </w:pPr>
    </w:p>
    <w:p w14:paraId="4DB6CD5C" w14:textId="77777777" w:rsidR="007A3945" w:rsidRPr="007A3945" w:rsidRDefault="007A3945" w:rsidP="007A3945">
      <w:pPr>
        <w:overflowPunct/>
        <w:autoSpaceDE/>
        <w:autoSpaceDN/>
        <w:adjustRightInd/>
        <w:spacing w:line="360" w:lineRule="auto"/>
        <w:contextualSpacing/>
        <w:jc w:val="center"/>
        <w:textAlignment w:val="auto"/>
        <w:rPr>
          <w:rFonts w:ascii="Times New Roman" w:hAnsi="Times New Roman"/>
          <w:sz w:val="28"/>
          <w:szCs w:val="28"/>
          <w:lang w:val="uk-UA" w:eastAsia="en-US"/>
        </w:rPr>
      </w:pPr>
      <w:r w:rsidRPr="007A3945">
        <w:rPr>
          <w:rFonts w:ascii="Times New Roman" w:hAnsi="Times New Roman"/>
          <w:noProof/>
          <w:sz w:val="28"/>
          <w:szCs w:val="28"/>
        </w:rPr>
        <w:drawing>
          <wp:inline distT="0" distB="0" distL="0" distR="0" wp14:anchorId="415DE858" wp14:editId="4AA73E67">
            <wp:extent cx="4835323" cy="2933700"/>
            <wp:effectExtent l="0" t="0" r="3810" b="0"/>
            <wp:docPr id="1813" name="Рисунок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lDGGzcvBH1uEMNToEmmBz8uDDJDV6GpsLoD.jpg"/>
                    <pic:cNvPicPr/>
                  </pic:nvPicPr>
                  <pic:blipFill rotWithShape="1">
                    <a:blip r:embed="rId51">
                      <a:extLst>
                        <a:ext uri="{28A0092B-C50C-407E-A947-70E740481C1C}">
                          <a14:useLocalDpi xmlns:a14="http://schemas.microsoft.com/office/drawing/2010/main" val="0"/>
                        </a:ext>
                      </a:extLst>
                    </a:blip>
                    <a:srcRect l="833" t="3990"/>
                    <a:stretch/>
                  </pic:blipFill>
                  <pic:spPr bwMode="auto">
                    <a:xfrm>
                      <a:off x="0" y="0"/>
                      <a:ext cx="4843194" cy="2938475"/>
                    </a:xfrm>
                    <a:prstGeom prst="rect">
                      <a:avLst/>
                    </a:prstGeom>
                    <a:ln>
                      <a:noFill/>
                    </a:ln>
                    <a:extLst>
                      <a:ext uri="{53640926-AAD7-44D8-BBD7-CCE9431645EC}">
                        <a14:shadowObscured xmlns:a14="http://schemas.microsoft.com/office/drawing/2010/main"/>
                      </a:ext>
                    </a:extLst>
                  </pic:spPr>
                </pic:pic>
              </a:graphicData>
            </a:graphic>
          </wp:inline>
        </w:drawing>
      </w:r>
    </w:p>
    <w:p w14:paraId="78F12061" w14:textId="77777777" w:rsidR="007A3945" w:rsidRPr="007A3945" w:rsidRDefault="007A3945" w:rsidP="007A3945">
      <w:pPr>
        <w:overflowPunct/>
        <w:autoSpaceDE/>
        <w:autoSpaceDN/>
        <w:adjustRightInd/>
        <w:spacing w:after="480" w:line="360" w:lineRule="auto"/>
        <w:contextualSpacing/>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9 – Зовнішній вигляд додатку при початкових етапах розробки</w:t>
      </w:r>
    </w:p>
    <w:p w14:paraId="557420E6" w14:textId="77777777" w:rsidR="007A3945" w:rsidRPr="007A3945" w:rsidRDefault="007A3945" w:rsidP="007A3945">
      <w:pPr>
        <w:overflowPunct/>
        <w:autoSpaceDE/>
        <w:autoSpaceDN/>
        <w:adjustRightInd/>
        <w:spacing w:after="480" w:line="360" w:lineRule="auto"/>
        <w:contextualSpacing/>
        <w:jc w:val="center"/>
        <w:textAlignment w:val="auto"/>
        <w:rPr>
          <w:rFonts w:ascii="Times New Roman" w:hAnsi="Times New Roman"/>
          <w:sz w:val="10"/>
          <w:szCs w:val="28"/>
          <w:lang w:val="uk-UA" w:eastAsia="en-US"/>
        </w:rPr>
      </w:pPr>
    </w:p>
    <w:p w14:paraId="631EF48A"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иконавши всі ці кроки, ми маємо базовий налаштований проект, тепер коли ми пишемо код, при зберіганні файлу, зміни будуть збережені в програмі автоматично.</w:t>
      </w:r>
    </w:p>
    <w:p w14:paraId="35983BEF"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алі йде детальна конфігурація локального серверу для основних середовищ роботи «</w:t>
      </w:r>
      <w:r w:rsidRPr="007A3945">
        <w:rPr>
          <w:rFonts w:ascii="Times New Roman" w:hAnsi="Times New Roman"/>
          <w:sz w:val="28"/>
          <w:szCs w:val="28"/>
          <w:lang w:val="en-US" w:eastAsia="en-US"/>
        </w:rPr>
        <w:t>development</w:t>
      </w:r>
      <w:r w:rsidRPr="007A3945">
        <w:rPr>
          <w:rFonts w:ascii="Times New Roman" w:hAnsi="Times New Roman"/>
          <w:sz w:val="28"/>
          <w:szCs w:val="28"/>
          <w:lang w:val="uk-UA" w:eastAsia="en-US"/>
        </w:rPr>
        <w:t>» та «</w:t>
      </w:r>
      <w:r w:rsidRPr="007A3945">
        <w:rPr>
          <w:rFonts w:ascii="Times New Roman" w:hAnsi="Times New Roman"/>
          <w:sz w:val="28"/>
          <w:szCs w:val="28"/>
          <w:lang w:val="en-US" w:eastAsia="en-US"/>
        </w:rPr>
        <w:t>production</w:t>
      </w:r>
      <w:r w:rsidRPr="007A3945">
        <w:rPr>
          <w:rFonts w:ascii="Times New Roman" w:hAnsi="Times New Roman"/>
          <w:sz w:val="28"/>
          <w:szCs w:val="28"/>
          <w:lang w:val="uk-UA" w:eastAsia="en-US"/>
        </w:rPr>
        <w:t>», що дозволяє нам мати різні можливості які будуть доступні для розробника або користувача.</w:t>
      </w:r>
    </w:p>
    <w:p w14:paraId="2C400596"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29920" behindDoc="0" locked="0" layoutInCell="0" allowOverlap="1" wp14:anchorId="0D11C55F" wp14:editId="7DCD79B7">
                <wp:simplePos x="0" y="0"/>
                <wp:positionH relativeFrom="page">
                  <wp:posOffset>720090</wp:posOffset>
                </wp:positionH>
                <wp:positionV relativeFrom="page">
                  <wp:posOffset>252095</wp:posOffset>
                </wp:positionV>
                <wp:extent cx="6588760" cy="10189210"/>
                <wp:effectExtent l="0" t="0" r="21590" b="21590"/>
                <wp:wrapNone/>
                <wp:docPr id="1539" name="Группа 8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A6081F"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5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2B1AE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5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B51A77"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5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A722D6"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5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317C3B"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5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84D712"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5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AB3BC5" w14:textId="77777777" w:rsidR="007A3945" w:rsidRPr="001D3059" w:rsidRDefault="007A3945" w:rsidP="007A3945">
                              <w:pPr>
                                <w:pStyle w:val="af"/>
                                <w:jc w:val="center"/>
                                <w:rPr>
                                  <w:rFonts w:ascii="Mipgost" w:hAnsi="Mipgost"/>
                                  <w:sz w:val="24"/>
                                </w:rPr>
                              </w:pPr>
                              <w:r>
                                <w:rPr>
                                  <w:rFonts w:ascii="Mipgost" w:hAnsi="Mipgost"/>
                                  <w:sz w:val="24"/>
                                </w:rPr>
                                <w:t>62</w:t>
                              </w:r>
                            </w:p>
                          </w:txbxContent>
                        </wps:txbx>
                        <wps:bodyPr rot="0" vert="horz" wrap="square" lIns="12700" tIns="12700" rIns="12700" bIns="12700" anchor="t" anchorCtr="0" upright="1">
                          <a:noAutofit/>
                        </wps:bodyPr>
                      </wps:wsp>
                      <wps:wsp>
                        <wps:cNvPr id="15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D563B"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11C55F" id="Группа 834" o:spid="_x0000_s2436" style="position:absolute;margin-left:56.7pt;margin-top:19.85pt;width:518.8pt;height:802.3pt;z-index:25172992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" o:allowincell="f">
                <v:rect id="Rectangle 251" o:spid="_x0000_s24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" filled="f" strokeweight="2pt"/>
                <v:line id="Line 252" o:spid="_x0000_s24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" strokeweight="2pt"/>
                <v:line id="Line 253" o:spid="_x0000_s24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" strokeweight="2pt"/>
                <v:line id="Line 254" o:spid="_x0000_s24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" strokeweight="2pt"/>
                <v:line id="Line 255" o:spid="_x0000_s24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" strokeweight="2pt"/>
                <v:line id="Line 256" o:spid="_x0000_s24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okUwgAAAN0AAAAPAAAAZHJzL2Rvd25yZXYueG1sRE9Na8JA&#10;EL0X/A/LCL01G6U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BqaokUwgAAAN0AAAAPAAAA&#10;AAAAAAAAAAAAAAcCAABkcnMvZG93bnJldi54bWxQSwUGAAAAAAMAAwC3AAAA9gIAAAAA&#10;" strokeweight="2pt"/>
                <v:line id="Line 257" o:spid="_x0000_s24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" strokeweight="2pt"/>
                <v:line id="Line 258" o:spid="_x0000_s24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" strokeweight="2pt"/>
                <v:line id="Line 259" o:spid="_x0000_s24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" strokeweight="1pt"/>
                <v:line id="Line 260" o:spid="_x0000_s24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" strokeweight="2pt"/>
                <v:line id="Line 261" o:spid="_x0000_s24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" strokeweight="1pt"/>
                <v:rect id="Rectangle 262" o:spid="_x0000_s24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" filled="f" stroked="f" strokeweight=".25pt">
                  <v:textbox inset="1pt,1pt,1pt,1pt">
                    <w:txbxContent>
                      <w:p w14:paraId="33A6081F"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4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" filled="f" stroked="f" strokeweight=".25pt">
                  <v:textbox inset="1pt,1pt,1pt,1pt">
                    <w:txbxContent>
                      <w:p w14:paraId="232B1AE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4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" filled="f" stroked="f" strokeweight=".25pt">
                  <v:textbox inset="1pt,1pt,1pt,1pt">
                    <w:txbxContent>
                      <w:p w14:paraId="33B51A77"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4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" filled="f" stroked="f" strokeweight=".25pt">
                  <v:textbox inset="1pt,1pt,1pt,1pt">
                    <w:txbxContent>
                      <w:p w14:paraId="33A722D6"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4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" filled="f" stroked="f" strokeweight=".25pt">
                  <v:textbox inset="1pt,1pt,1pt,1pt">
                    <w:txbxContent>
                      <w:p w14:paraId="75317C3B"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4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" filled="f" stroked="f" strokeweight=".25pt">
                  <v:textbox inset="1pt,1pt,1pt,1pt">
                    <w:txbxContent>
                      <w:p w14:paraId="3D84D712"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4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" filled="f" stroked="f" strokeweight=".25pt">
                  <v:textbox inset="1pt,1pt,1pt,1pt">
                    <w:txbxContent>
                      <w:p w14:paraId="05AB3BC5" w14:textId="77777777" w:rsidR="007A3945" w:rsidRPr="001D3059" w:rsidRDefault="007A3945" w:rsidP="007A3945">
                        <w:pPr>
                          <w:pStyle w:val="a1"/>
                          <w:jc w:val="center"/>
                          <w:rPr>
                            <w:rFonts w:ascii="Mipgost" w:hAnsi="Mipgost"/>
                            <w:sz w:val="24"/>
                          </w:rPr>
                        </w:pPr>
                        <w:r>
                          <w:rPr>
                            <w:rFonts w:ascii="Mipgost" w:hAnsi="Mipgost"/>
                            <w:sz w:val="24"/>
                          </w:rPr>
                          <w:t>62</w:t>
                        </w:r>
                      </w:p>
                    </w:txbxContent>
                  </v:textbox>
                </v:rect>
                <v:rect id="Rectangle 269" o:spid="_x0000_s24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" filled="f" stroked="f" strokeweight=".25pt">
                  <v:textbox inset="1pt,1pt,1pt,1pt">
                    <w:txbxContent>
                      <w:p w14:paraId="21AD563B"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2F230317"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szCs w:val="28"/>
          <w:lang w:eastAsia="en-US"/>
        </w:rPr>
      </w:pPr>
      <w:r w:rsidRPr="007A3945">
        <w:rPr>
          <w:rFonts w:ascii="Times New Roman" w:hAnsi="Times New Roman"/>
          <w:sz w:val="28"/>
          <w:szCs w:val="28"/>
          <w:lang w:val="uk-UA" w:eastAsia="en-US"/>
        </w:rPr>
        <w:lastRenderedPageBreak/>
        <w:t>Коли розробка проекту налаштована, переходимо до встановлення допоміжних бібліотек та процесу налаштування збірки проекту під різні платформи.</w:t>
      </w:r>
    </w:p>
    <w:p w14:paraId="6D3A5AA6" w14:textId="77777777" w:rsidR="007A3945" w:rsidRPr="007A3945" w:rsidRDefault="007A3945" w:rsidP="007A3945">
      <w:pPr>
        <w:overflowPunct/>
        <w:autoSpaceDE/>
        <w:autoSpaceDN/>
        <w:adjustRightInd/>
        <w:spacing w:line="360" w:lineRule="auto"/>
        <w:contextualSpacing/>
        <w:jc w:val="center"/>
        <w:textAlignment w:val="auto"/>
        <w:rPr>
          <w:rFonts w:ascii="Times New Roman" w:hAnsi="Times New Roman"/>
          <w:sz w:val="28"/>
          <w:szCs w:val="28"/>
          <w:lang w:val="en-US" w:eastAsia="en-US"/>
        </w:rPr>
      </w:pPr>
      <w:r w:rsidRPr="007A3945">
        <w:rPr>
          <w:rFonts w:ascii="Times New Roman" w:hAnsi="Times New Roman"/>
          <w:noProof/>
          <w:sz w:val="28"/>
          <w:szCs w:val="28"/>
        </w:rPr>
        <w:drawing>
          <wp:inline distT="0" distB="0" distL="0" distR="0" wp14:anchorId="4EC36820" wp14:editId="397E7D33">
            <wp:extent cx="5299410" cy="2514600"/>
            <wp:effectExtent l="0" t="0" r="0" b="0"/>
            <wp:docPr id="1814" name="Рисунок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lected.png"/>
                    <pic:cNvPicPr/>
                  </pic:nvPicPr>
                  <pic:blipFill>
                    <a:blip r:embed="rId52">
                      <a:extLst>
                        <a:ext uri="{28A0092B-C50C-407E-A947-70E740481C1C}">
                          <a14:useLocalDpi xmlns:a14="http://schemas.microsoft.com/office/drawing/2010/main" val="0"/>
                        </a:ext>
                      </a:extLst>
                    </a:blip>
                    <a:stretch>
                      <a:fillRect/>
                    </a:stretch>
                  </pic:blipFill>
                  <pic:spPr>
                    <a:xfrm>
                      <a:off x="0" y="0"/>
                      <a:ext cx="5302309" cy="2515976"/>
                    </a:xfrm>
                    <a:prstGeom prst="rect">
                      <a:avLst/>
                    </a:prstGeom>
                  </pic:spPr>
                </pic:pic>
              </a:graphicData>
            </a:graphic>
          </wp:inline>
        </w:drawing>
      </w:r>
    </w:p>
    <w:p w14:paraId="72B49594" w14:textId="77777777" w:rsidR="007A3945" w:rsidRPr="007A3945" w:rsidRDefault="007A3945" w:rsidP="007A3945">
      <w:pPr>
        <w:overflowPunct/>
        <w:autoSpaceDE/>
        <w:autoSpaceDN/>
        <w:adjustRightInd/>
        <w:spacing w:line="360" w:lineRule="auto"/>
        <w:contextualSpacing/>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10 Діаграма встановлених бібліотек та їх залежності відносно проекту</w:t>
      </w:r>
    </w:p>
    <w:p w14:paraId="14DB3199" w14:textId="77777777" w:rsidR="007A3945" w:rsidRPr="007A3945" w:rsidRDefault="007A3945" w:rsidP="007A3945">
      <w:pPr>
        <w:overflowPunct/>
        <w:autoSpaceDE/>
        <w:autoSpaceDN/>
        <w:adjustRightInd/>
        <w:spacing w:line="360" w:lineRule="auto"/>
        <w:contextualSpacing/>
        <w:textAlignment w:val="auto"/>
        <w:rPr>
          <w:rFonts w:ascii="Times New Roman" w:hAnsi="Times New Roman"/>
          <w:sz w:val="8"/>
          <w:szCs w:val="28"/>
          <w:lang w:val="uk-UA" w:eastAsia="en-US"/>
        </w:rPr>
      </w:pPr>
    </w:p>
    <w:p w14:paraId="380A8489" w14:textId="77777777" w:rsidR="007A3945" w:rsidRPr="007A3945" w:rsidRDefault="007A3945" w:rsidP="007A3945">
      <w:pPr>
        <w:overflowPunct/>
        <w:autoSpaceDE/>
        <w:autoSpaceDN/>
        <w:adjustRightInd/>
        <w:spacing w:line="360" w:lineRule="auto"/>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Останній крок налаштувань проекту це збірка всіх пакетів, бібліотек та файлів в один інсталяційний файл, кожна платформа включає в себе певні нюанси, беручи їх до уваги було налаштовано та сконфігуровано збірку додатку за допомогою бібліотек «</w:t>
      </w:r>
      <w:r w:rsidRPr="007A3945">
        <w:rPr>
          <w:rFonts w:ascii="Times New Roman" w:hAnsi="Times New Roman"/>
          <w:sz w:val="28"/>
          <w:szCs w:val="28"/>
          <w:lang w:val="en-US" w:eastAsia="en-US"/>
        </w:rPr>
        <w:t>webpack</w:t>
      </w:r>
      <w:r w:rsidRPr="007A3945">
        <w:rPr>
          <w:rFonts w:ascii="Times New Roman" w:hAnsi="Times New Roman"/>
          <w:sz w:val="28"/>
          <w:szCs w:val="28"/>
          <w:lang w:val="uk-UA" w:eastAsia="en-US"/>
        </w:rPr>
        <w:t>» та «</w:t>
      </w:r>
      <w:r w:rsidRPr="007A3945">
        <w:rPr>
          <w:rFonts w:ascii="Times New Roman" w:hAnsi="Times New Roman"/>
          <w:sz w:val="28"/>
          <w:szCs w:val="28"/>
          <w:lang w:val="en-US" w:eastAsia="en-US"/>
        </w:rPr>
        <w:t>electron</w:t>
      </w:r>
      <w:r w:rsidRPr="007A3945">
        <w:rPr>
          <w:rFonts w:ascii="Times New Roman" w:hAnsi="Times New Roman"/>
          <w:sz w:val="28"/>
          <w:szCs w:val="28"/>
          <w:lang w:val="uk-UA" w:eastAsia="en-US"/>
        </w:rPr>
        <w:t>-</w:t>
      </w:r>
      <w:r w:rsidRPr="007A3945">
        <w:rPr>
          <w:rFonts w:ascii="Times New Roman" w:hAnsi="Times New Roman"/>
          <w:sz w:val="28"/>
          <w:szCs w:val="28"/>
          <w:lang w:val="en-US" w:eastAsia="en-US"/>
        </w:rPr>
        <w:t>build</w:t>
      </w:r>
      <w:r w:rsidRPr="007A3945">
        <w:rPr>
          <w:rFonts w:ascii="Times New Roman" w:hAnsi="Times New Roman"/>
          <w:sz w:val="28"/>
          <w:szCs w:val="28"/>
          <w:lang w:val="uk-UA" w:eastAsia="en-US"/>
        </w:rPr>
        <w:t>»</w:t>
      </w:r>
    </w:p>
    <w:p w14:paraId="068B6054" w14:textId="77777777" w:rsidR="007A3945" w:rsidRPr="007A3945" w:rsidRDefault="007A3945" w:rsidP="007A3945">
      <w:pPr>
        <w:overflowPunct/>
        <w:autoSpaceDE/>
        <w:autoSpaceDN/>
        <w:adjustRightInd/>
        <w:spacing w:line="360" w:lineRule="auto"/>
        <w:contextualSpacing/>
        <w:textAlignment w:val="auto"/>
        <w:rPr>
          <w:rFonts w:ascii="Times New Roman" w:hAnsi="Times New Roman"/>
          <w:noProof/>
          <w:sz w:val="28"/>
          <w:szCs w:val="28"/>
          <w:lang w:val="uk-UA"/>
        </w:rPr>
      </w:pPr>
    </w:p>
    <w:p w14:paraId="2BFB20DA" w14:textId="77777777" w:rsidR="007A3945" w:rsidRPr="007A3945" w:rsidRDefault="007A3945" w:rsidP="007A3945">
      <w:pPr>
        <w:overflowPunct/>
        <w:autoSpaceDE/>
        <w:autoSpaceDN/>
        <w:adjustRightInd/>
        <w:spacing w:line="360" w:lineRule="auto"/>
        <w:contextualSpacing/>
        <w:jc w:val="center"/>
        <w:textAlignment w:val="auto"/>
        <w:rPr>
          <w:rFonts w:ascii="Times New Roman" w:hAnsi="Times New Roman"/>
          <w:sz w:val="28"/>
          <w:szCs w:val="28"/>
          <w:lang w:val="uk-UA" w:eastAsia="en-US"/>
        </w:rPr>
      </w:pPr>
      <w:r w:rsidRPr="007A3945">
        <w:rPr>
          <w:rFonts w:ascii="Times New Roman" w:hAnsi="Times New Roman"/>
          <w:noProof/>
          <w:sz w:val="28"/>
          <w:szCs w:val="28"/>
        </w:rPr>
        <w:drawing>
          <wp:inline distT="0" distB="0" distL="0" distR="0" wp14:anchorId="4495E4BE" wp14:editId="45753759">
            <wp:extent cx="5781675" cy="2219325"/>
            <wp:effectExtent l="0" t="0" r="9525" b="9525"/>
            <wp:docPr id="1815" name="Рисунок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lected1.png"/>
                    <pic:cNvPicPr/>
                  </pic:nvPicPr>
                  <pic:blipFill rotWithShape="1">
                    <a:blip r:embed="rId53">
                      <a:extLst>
                        <a:ext uri="{28A0092B-C50C-407E-A947-70E740481C1C}">
                          <a14:useLocalDpi xmlns:a14="http://schemas.microsoft.com/office/drawing/2010/main" val="0"/>
                        </a:ext>
                      </a:extLst>
                    </a:blip>
                    <a:srcRect l="1604" t="3971" r="1069" b="3519"/>
                    <a:stretch/>
                  </pic:blipFill>
                  <pic:spPr bwMode="auto">
                    <a:xfrm>
                      <a:off x="0" y="0"/>
                      <a:ext cx="5781675" cy="2219325"/>
                    </a:xfrm>
                    <a:prstGeom prst="rect">
                      <a:avLst/>
                    </a:prstGeom>
                    <a:ln>
                      <a:noFill/>
                    </a:ln>
                    <a:extLst>
                      <a:ext uri="{53640926-AAD7-44D8-BBD7-CCE9431645EC}">
                        <a14:shadowObscured xmlns:a14="http://schemas.microsoft.com/office/drawing/2010/main"/>
                      </a:ext>
                    </a:extLst>
                  </pic:spPr>
                </pic:pic>
              </a:graphicData>
            </a:graphic>
          </wp:inline>
        </w:drawing>
      </w:r>
    </w:p>
    <w:p w14:paraId="5C2816B9"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11 Діаграма класів налаштувань та конфігурацій збірки проекту</w:t>
      </w:r>
    </w:p>
    <w:p w14:paraId="08FC94A5"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30944" behindDoc="0" locked="0" layoutInCell="0" allowOverlap="1" wp14:anchorId="3CD92181" wp14:editId="70E73956">
                <wp:simplePos x="0" y="0"/>
                <wp:positionH relativeFrom="page">
                  <wp:posOffset>720090</wp:posOffset>
                </wp:positionH>
                <wp:positionV relativeFrom="page">
                  <wp:posOffset>252095</wp:posOffset>
                </wp:positionV>
                <wp:extent cx="6588760" cy="10189210"/>
                <wp:effectExtent l="0" t="0" r="21590" b="21590"/>
                <wp:wrapNone/>
                <wp:docPr id="1559" name="Группа 8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ECFA9E"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5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A2AF5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5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748A90"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5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8F48B2"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5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FE9169"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5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EF5DA2"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5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872246" w14:textId="77777777" w:rsidR="007A3945" w:rsidRPr="001D3059" w:rsidRDefault="007A3945" w:rsidP="007A3945">
                              <w:pPr>
                                <w:pStyle w:val="af"/>
                                <w:jc w:val="center"/>
                                <w:rPr>
                                  <w:rFonts w:ascii="Mipgost" w:hAnsi="Mipgost"/>
                                  <w:sz w:val="24"/>
                                </w:rPr>
                              </w:pPr>
                              <w:r>
                                <w:rPr>
                                  <w:rFonts w:ascii="Mipgost" w:hAnsi="Mipgost"/>
                                  <w:sz w:val="24"/>
                                </w:rPr>
                                <w:t>63</w:t>
                              </w:r>
                            </w:p>
                          </w:txbxContent>
                        </wps:txbx>
                        <wps:bodyPr rot="0" vert="horz" wrap="square" lIns="12700" tIns="12700" rIns="12700" bIns="12700" anchor="t" anchorCtr="0" upright="1">
                          <a:noAutofit/>
                        </wps:bodyPr>
                      </wps:wsp>
                      <wps:wsp>
                        <wps:cNvPr id="15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F13BBE"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D92181" id="Группа 856" o:spid="_x0000_s2456" style="position:absolute;margin-left:56.7pt;margin-top:19.85pt;width:518.8pt;height:802.3pt;z-index:2517309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" o:allowincell="f">
                <v:rect id="Rectangle 251" o:spid="_x0000_s24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" filled="f" strokeweight="2pt"/>
                <v:line id="Line 252" o:spid="_x0000_s24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" strokeweight="2pt"/>
                <v:line id="Line 253" o:spid="_x0000_s24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" strokeweight="2pt"/>
                <v:line id="Line 254" o:spid="_x0000_s24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" strokeweight="2pt"/>
                <v:line id="Line 255" o:spid="_x0000_s24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" strokeweight="2pt"/>
                <v:line id="Line 256" o:spid="_x0000_s24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" strokeweight="2pt"/>
                <v:line id="Line 257" o:spid="_x0000_s24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" strokeweight="2pt"/>
                <v:line id="Line 258" o:spid="_x0000_s24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" strokeweight="2pt"/>
                <v:line id="Line 259" o:spid="_x0000_s24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" strokeweight="1pt"/>
                <v:line id="Line 260" o:spid="_x0000_s24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" strokeweight="2pt"/>
                <v:line id="Line 261" o:spid="_x0000_s24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" strokeweight="1pt"/>
                <v:rect id="Rectangle 262" o:spid="_x0000_s24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" filled="f" stroked="f" strokeweight=".25pt">
                  <v:textbox inset="1pt,1pt,1pt,1pt">
                    <w:txbxContent>
                      <w:p w14:paraId="38ECFA9E"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4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" filled="f" stroked="f" strokeweight=".25pt">
                  <v:textbox inset="1pt,1pt,1pt,1pt">
                    <w:txbxContent>
                      <w:p w14:paraId="0FA2AF5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4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" filled="f" stroked="f" strokeweight=".25pt">
                  <v:textbox inset="1pt,1pt,1pt,1pt">
                    <w:txbxContent>
                      <w:p w14:paraId="59748A90"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4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" filled="f" stroked="f" strokeweight=".25pt">
                  <v:textbox inset="1pt,1pt,1pt,1pt">
                    <w:txbxContent>
                      <w:p w14:paraId="538F48B2"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4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" filled="f" stroked="f" strokeweight=".25pt">
                  <v:textbox inset="1pt,1pt,1pt,1pt">
                    <w:txbxContent>
                      <w:p w14:paraId="72FE9169"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4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" filled="f" stroked="f" strokeweight=".25pt">
                  <v:textbox inset="1pt,1pt,1pt,1pt">
                    <w:txbxContent>
                      <w:p w14:paraId="20EF5DA2"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4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" filled="f" stroked="f" strokeweight=".25pt">
                  <v:textbox inset="1pt,1pt,1pt,1pt">
                    <w:txbxContent>
                      <w:p w14:paraId="70872246" w14:textId="77777777" w:rsidR="007A3945" w:rsidRPr="001D3059" w:rsidRDefault="007A3945" w:rsidP="007A3945">
                        <w:pPr>
                          <w:pStyle w:val="a1"/>
                          <w:jc w:val="center"/>
                          <w:rPr>
                            <w:rFonts w:ascii="Mipgost" w:hAnsi="Mipgost"/>
                            <w:sz w:val="24"/>
                          </w:rPr>
                        </w:pPr>
                        <w:r>
                          <w:rPr>
                            <w:rFonts w:ascii="Mipgost" w:hAnsi="Mipgost"/>
                            <w:sz w:val="24"/>
                          </w:rPr>
                          <w:t>63</w:t>
                        </w:r>
                      </w:p>
                    </w:txbxContent>
                  </v:textbox>
                </v:rect>
                <v:rect id="Rectangle 269" o:spid="_x0000_s24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" filled="f" stroked="f" strokeweight=".25pt">
                  <v:textbox inset="1pt,1pt,1pt,1pt">
                    <w:txbxContent>
                      <w:p w14:paraId="67F13BBE"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5CDF44D2" w14:textId="77777777" w:rsidR="007A3945" w:rsidRPr="007A3945" w:rsidRDefault="007A3945" w:rsidP="000E52EE">
      <w:pPr>
        <w:numPr>
          <w:ilvl w:val="2"/>
          <w:numId w:val="52"/>
        </w:numPr>
        <w:overflowPunct/>
        <w:autoSpaceDE/>
        <w:autoSpaceDN/>
        <w:adjustRightInd/>
        <w:spacing w:after="160" w:line="360" w:lineRule="auto"/>
        <w:contextualSpacing/>
        <w:jc w:val="both"/>
        <w:textAlignment w:val="auto"/>
        <w:rPr>
          <w:rFonts w:ascii="Times New Roman" w:hAnsi="Times New Roman"/>
          <w:b/>
          <w:sz w:val="28"/>
          <w:szCs w:val="28"/>
          <w:lang w:val="uk-UA" w:eastAsia="en-US"/>
        </w:rPr>
      </w:pPr>
      <w:r w:rsidRPr="007A3945">
        <w:rPr>
          <w:rFonts w:ascii="Times New Roman" w:hAnsi="Times New Roman"/>
          <w:b/>
          <w:sz w:val="28"/>
          <w:szCs w:val="28"/>
          <w:lang w:val="uk-UA" w:eastAsia="en-US"/>
        </w:rPr>
        <w:lastRenderedPageBreak/>
        <w:t>Реалізація компонентів та процесу автентифікації та авторизації</w:t>
      </w:r>
    </w:p>
    <w:p w14:paraId="7C60260B"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ри проектуванні компонентів авторизації та автентифікації було вирішено використовувати бібліотеку «</w:t>
      </w:r>
      <w:r w:rsidRPr="007A3945">
        <w:rPr>
          <w:rFonts w:ascii="Times New Roman" w:hAnsi="Times New Roman"/>
          <w:sz w:val="28"/>
          <w:szCs w:val="28"/>
          <w:lang w:val="en-US" w:eastAsia="en-US"/>
        </w:rPr>
        <w:t>Redux</w:t>
      </w:r>
      <w:r w:rsidRPr="007A3945">
        <w:rPr>
          <w:rFonts w:ascii="Times New Roman" w:hAnsi="Times New Roman"/>
          <w:sz w:val="28"/>
          <w:szCs w:val="28"/>
          <w:lang w:val="uk-UA" w:eastAsia="en-US"/>
        </w:rPr>
        <w:t>-</w:t>
      </w:r>
      <w:r w:rsidRPr="007A3945">
        <w:rPr>
          <w:rFonts w:ascii="Times New Roman" w:hAnsi="Times New Roman"/>
          <w:sz w:val="28"/>
          <w:szCs w:val="28"/>
          <w:lang w:val="en-US" w:eastAsia="en-US"/>
        </w:rPr>
        <w:t>form</w:t>
      </w:r>
      <w:r w:rsidRPr="007A3945">
        <w:rPr>
          <w:rFonts w:ascii="Times New Roman" w:hAnsi="Times New Roman"/>
          <w:sz w:val="28"/>
          <w:szCs w:val="28"/>
          <w:lang w:val="uk-UA" w:eastAsia="en-US"/>
        </w:rPr>
        <w:t>» оскільки вона дозволяє просто управляти станом полей та конфігурувати їх під свої потреби. Для процесів автентифікації та авторизації було вирішено реалізувати наступні компоненти:</w:t>
      </w:r>
    </w:p>
    <w:p w14:paraId="0FA07A92" w14:textId="77777777" w:rsidR="007A3945" w:rsidRPr="007A3945" w:rsidRDefault="007A3945" w:rsidP="000E52EE">
      <w:pPr>
        <w:numPr>
          <w:ilvl w:val="0"/>
          <w:numId w:val="54"/>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хід до додатку</w:t>
      </w:r>
    </w:p>
    <w:p w14:paraId="1A8AEF36" w14:textId="77777777" w:rsidR="007A3945" w:rsidRPr="007A3945" w:rsidRDefault="007A3945" w:rsidP="000E52EE">
      <w:pPr>
        <w:numPr>
          <w:ilvl w:val="0"/>
          <w:numId w:val="54"/>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еєстрація у додатку</w:t>
      </w:r>
    </w:p>
    <w:p w14:paraId="5F07989F" w14:textId="77777777" w:rsidR="007A3945" w:rsidRPr="007A3945" w:rsidRDefault="007A3945" w:rsidP="000E52EE">
      <w:pPr>
        <w:numPr>
          <w:ilvl w:val="0"/>
          <w:numId w:val="54"/>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ідновлення паролю</w:t>
      </w:r>
    </w:p>
    <w:p w14:paraId="4176F9D5"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ля перевірки правильності вводу даних у поля цих компонентів було вирішено застосовувати регулярні вираження (</w:t>
      </w:r>
      <w:r w:rsidRPr="007A3945">
        <w:rPr>
          <w:rFonts w:ascii="Times New Roman" w:hAnsi="Times New Roman"/>
          <w:sz w:val="28"/>
          <w:szCs w:val="28"/>
          <w:lang w:val="en-US" w:eastAsia="en-US"/>
        </w:rPr>
        <w:t>Regex</w:t>
      </w:r>
      <w:r w:rsidRPr="007A3945">
        <w:rPr>
          <w:rFonts w:ascii="Times New Roman" w:hAnsi="Times New Roman"/>
          <w:sz w:val="28"/>
          <w:szCs w:val="28"/>
          <w:lang w:eastAsia="en-US"/>
        </w:rPr>
        <w:t>)</w:t>
      </w:r>
      <w:r w:rsidRPr="007A3945">
        <w:rPr>
          <w:rFonts w:ascii="Times New Roman" w:hAnsi="Times New Roman"/>
          <w:sz w:val="28"/>
          <w:szCs w:val="28"/>
          <w:lang w:val="uk-UA" w:eastAsia="en-US"/>
        </w:rPr>
        <w:t>, вони мають досить велике навантаження для оброки, але дозволяють чітко контролювати коректність введених даних шляхом повного співпадання із створеними правилами.</w:t>
      </w:r>
    </w:p>
    <w:p w14:paraId="0C5B33B4"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озробка даних компонентів також включала в себе розробку дизайну та структури графічного інтерфейсу, та адаптивності розміру вікна до різних розмірів екранів</w:t>
      </w:r>
    </w:p>
    <w:p w14:paraId="21DB3345"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Calibri" w:eastAsia="Calibri" w:hAnsi="Calibri"/>
          <w:noProof/>
          <w:sz w:val="22"/>
          <w:szCs w:val="22"/>
        </w:rPr>
        <w:drawing>
          <wp:inline distT="0" distB="0" distL="0" distR="0" wp14:anchorId="718F9286" wp14:editId="2BF5094E">
            <wp:extent cx="5940425" cy="3192780"/>
            <wp:effectExtent l="0" t="0" r="3175" b="7620"/>
            <wp:docPr id="1816" name="Рисунок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3192780"/>
                    </a:xfrm>
                    <a:prstGeom prst="rect">
                      <a:avLst/>
                    </a:prstGeom>
                  </pic:spPr>
                </pic:pic>
              </a:graphicData>
            </a:graphic>
          </wp:inline>
        </w:drawing>
      </w:r>
      <w:r w:rsidRPr="007A3945">
        <w:rPr>
          <w:rFonts w:ascii="Times New Roman" w:hAnsi="Times New Roman"/>
          <w:sz w:val="28"/>
          <w:szCs w:val="28"/>
          <w:lang w:eastAsia="en-US"/>
        </w:rPr>
        <w:br/>
      </w:r>
      <w:r w:rsidRPr="007A3945">
        <w:rPr>
          <w:rFonts w:ascii="Times New Roman" w:hAnsi="Times New Roman"/>
          <w:sz w:val="28"/>
          <w:szCs w:val="28"/>
          <w:lang w:val="uk-UA" w:eastAsia="en-US"/>
        </w:rPr>
        <w:t>Рис. 3.12 Зовнішній вигляд компоненту входу до додатку</w:t>
      </w:r>
      <w:r w:rsidRPr="007A3945">
        <w:rPr>
          <w:rFonts w:ascii="Calibri" w:eastAsia="Calibri" w:hAnsi="Calibri"/>
          <w:noProof/>
          <w:sz w:val="22"/>
          <w:szCs w:val="22"/>
        </w:rPr>
        <mc:AlternateContent>
          <mc:Choice Requires="wpg">
            <w:drawing>
              <wp:anchor distT="0" distB="0" distL="114300" distR="114300" simplePos="0" relativeHeight="251731968" behindDoc="0" locked="0" layoutInCell="0" allowOverlap="1" wp14:anchorId="7272BB17" wp14:editId="368065AE">
                <wp:simplePos x="0" y="0"/>
                <wp:positionH relativeFrom="page">
                  <wp:posOffset>720090</wp:posOffset>
                </wp:positionH>
                <wp:positionV relativeFrom="page">
                  <wp:posOffset>252095</wp:posOffset>
                </wp:positionV>
                <wp:extent cx="6588760" cy="10189210"/>
                <wp:effectExtent l="0" t="0" r="21590" b="21590"/>
                <wp:wrapNone/>
                <wp:docPr id="1579" name="Группа 8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9A92B4"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5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11461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5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43C89D"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5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5266EE"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5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B4963D"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5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DBC1D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5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4F7B58" w14:textId="77777777" w:rsidR="007A3945" w:rsidRPr="001D3059" w:rsidRDefault="007A3945" w:rsidP="007A3945">
                              <w:pPr>
                                <w:pStyle w:val="af"/>
                                <w:jc w:val="center"/>
                                <w:rPr>
                                  <w:rFonts w:ascii="Mipgost" w:hAnsi="Mipgost"/>
                                  <w:sz w:val="24"/>
                                </w:rPr>
                              </w:pPr>
                              <w:r>
                                <w:rPr>
                                  <w:rFonts w:ascii="Mipgost" w:hAnsi="Mipgost"/>
                                  <w:sz w:val="24"/>
                                </w:rPr>
                                <w:t>64</w:t>
                              </w:r>
                            </w:p>
                          </w:txbxContent>
                        </wps:txbx>
                        <wps:bodyPr rot="0" vert="horz" wrap="square" lIns="12700" tIns="12700" rIns="12700" bIns="12700" anchor="t" anchorCtr="0" upright="1">
                          <a:noAutofit/>
                        </wps:bodyPr>
                      </wps:wsp>
                      <wps:wsp>
                        <wps:cNvPr id="15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A7C585"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72BB17" id="Группа 877" o:spid="_x0000_s2476" style="position:absolute;left:0;text-align:left;margin-left:56.7pt;margin-top:19.85pt;width:518.8pt;height:802.3pt;z-index:2517319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" o:allowincell="f">
                <v:rect id="Rectangle 251" o:spid="_x0000_s24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" filled="f" strokeweight="2pt"/>
                <v:line id="Line 252" o:spid="_x0000_s24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" strokeweight="2pt"/>
                <v:line id="Line 253" o:spid="_x0000_s24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" strokeweight="2pt"/>
                <v:line id="Line 254" o:spid="_x0000_s24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" strokeweight="2pt"/>
                <v:line id="Line 255" o:spid="_x0000_s24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" strokeweight="2pt"/>
                <v:line id="Line 256" o:spid="_x0000_s24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" strokeweight="2pt"/>
                <v:line id="Line 257" o:spid="_x0000_s24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" strokeweight="2pt"/>
                <v:line id="Line 258" o:spid="_x0000_s24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" strokeweight="2pt"/>
                <v:line id="Line 259" o:spid="_x0000_s24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r6xgAAAN0AAAAPAAAAZHJzL2Rvd25yZXYueG1sRI/NTsMw&#10;EITvSLyDtUjcWqdIoB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9Rf6+sYAAADdAAAA&#10;DwAAAAAAAAAAAAAAAAAHAgAAZHJzL2Rvd25yZXYueG1sUEsFBgAAAAADAAMAtwAAAPoCAAAAAA==&#10;" strokeweight="1pt"/>
                <v:line id="Line 260" o:spid="_x0000_s24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" strokeweight="2pt"/>
                <v:line id="Line 261" o:spid="_x0000_s24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" strokeweight="1pt"/>
                <v:rect id="Rectangle 262" o:spid="_x0000_s24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" filled="f" stroked="f" strokeweight=".25pt">
                  <v:textbox inset="1pt,1pt,1pt,1pt">
                    <w:txbxContent>
                      <w:p w14:paraId="579A92B4"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4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" filled="f" stroked="f" strokeweight=".25pt">
                  <v:textbox inset="1pt,1pt,1pt,1pt">
                    <w:txbxContent>
                      <w:p w14:paraId="3711461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4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" filled="f" stroked="f" strokeweight=".25pt">
                  <v:textbox inset="1pt,1pt,1pt,1pt">
                    <w:txbxContent>
                      <w:p w14:paraId="0143C89D"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4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" filled="f" stroked="f" strokeweight=".25pt">
                  <v:textbox inset="1pt,1pt,1pt,1pt">
                    <w:txbxContent>
                      <w:p w14:paraId="195266EE"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4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" filled="f" stroked="f" strokeweight=".25pt">
                  <v:textbox inset="1pt,1pt,1pt,1pt">
                    <w:txbxContent>
                      <w:p w14:paraId="7AB4963D"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4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" filled="f" stroked="f" strokeweight=".25pt">
                  <v:textbox inset="1pt,1pt,1pt,1pt">
                    <w:txbxContent>
                      <w:p w14:paraId="50DBC1D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4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" filled="f" stroked="f" strokeweight=".25pt">
                  <v:textbox inset="1pt,1pt,1pt,1pt">
                    <w:txbxContent>
                      <w:p w14:paraId="014F7B58" w14:textId="77777777" w:rsidR="007A3945" w:rsidRPr="001D3059" w:rsidRDefault="007A3945" w:rsidP="007A3945">
                        <w:pPr>
                          <w:pStyle w:val="a1"/>
                          <w:jc w:val="center"/>
                          <w:rPr>
                            <w:rFonts w:ascii="Mipgost" w:hAnsi="Mipgost"/>
                            <w:sz w:val="24"/>
                          </w:rPr>
                        </w:pPr>
                        <w:r>
                          <w:rPr>
                            <w:rFonts w:ascii="Mipgost" w:hAnsi="Mipgost"/>
                            <w:sz w:val="24"/>
                          </w:rPr>
                          <w:t>64</w:t>
                        </w:r>
                      </w:p>
                    </w:txbxContent>
                  </v:textbox>
                </v:rect>
                <v:rect id="Rectangle 269" o:spid="_x0000_s24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" filled="f" stroked="f" strokeweight=".25pt">
                  <v:textbox inset="1pt,1pt,1pt,1pt">
                    <w:txbxContent>
                      <w:p w14:paraId="43A7C585"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714A9E5A"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При реалізації входу до додатку було створено клас «</w:t>
      </w:r>
      <w:r w:rsidRPr="007A3945">
        <w:rPr>
          <w:rFonts w:ascii="Times New Roman" w:hAnsi="Times New Roman"/>
          <w:sz w:val="28"/>
          <w:szCs w:val="28"/>
          <w:lang w:val="en-US" w:eastAsia="en-US"/>
        </w:rPr>
        <w:t>SignIn</w:t>
      </w:r>
      <w:r w:rsidRPr="007A3945">
        <w:rPr>
          <w:rFonts w:ascii="Times New Roman" w:hAnsi="Times New Roman"/>
          <w:sz w:val="28"/>
          <w:szCs w:val="28"/>
          <w:lang w:val="uk-UA" w:eastAsia="en-US"/>
        </w:rPr>
        <w:t>», який містить наступні поля:</w:t>
      </w:r>
    </w:p>
    <w:p w14:paraId="56A9DD0D" w14:textId="77777777" w:rsidR="007A3945" w:rsidRPr="007A3945" w:rsidRDefault="007A3945" w:rsidP="000E52EE">
      <w:pPr>
        <w:numPr>
          <w:ilvl w:val="0"/>
          <w:numId w:val="55"/>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string email – електрона пошта користувача;</w:t>
      </w:r>
    </w:p>
    <w:p w14:paraId="4D922D63" w14:textId="77777777" w:rsidR="007A3945" w:rsidRPr="007A3945" w:rsidRDefault="007A3945" w:rsidP="000E52EE">
      <w:pPr>
        <w:numPr>
          <w:ilvl w:val="0"/>
          <w:numId w:val="55"/>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string password – пароль користувача з типом “password”, який заміняє уведені символі на зірочки “*”.</w:t>
      </w:r>
    </w:p>
    <w:p w14:paraId="7BE41DDB"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 даному класі реалізовано метод onSubmit(event), який відправляє запит на сервер з даними, що були введені у відповідні поля форми.</w:t>
      </w:r>
    </w:p>
    <w:p w14:paraId="795A542A"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Calibri" w:eastAsia="Calibri" w:hAnsi="Calibri"/>
          <w:noProof/>
          <w:sz w:val="22"/>
          <w:szCs w:val="22"/>
        </w:rPr>
        <w:drawing>
          <wp:inline distT="0" distB="0" distL="0" distR="0" wp14:anchorId="76C995A8" wp14:editId="2E7F38E1">
            <wp:extent cx="5940425" cy="3192780"/>
            <wp:effectExtent l="0" t="0" r="3175" b="7620"/>
            <wp:docPr id="1817" name="Рисунок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3192780"/>
                    </a:xfrm>
                    <a:prstGeom prst="rect">
                      <a:avLst/>
                    </a:prstGeom>
                  </pic:spPr>
                </pic:pic>
              </a:graphicData>
            </a:graphic>
          </wp:inline>
        </w:drawing>
      </w:r>
    </w:p>
    <w:p w14:paraId="195BC7F8"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13 Зовнішній вигляд компоненту реєстрації у додатку</w:t>
      </w:r>
    </w:p>
    <w:p w14:paraId="7113408B"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ри реалізації реєстрації до додатку було створено клас «Sign</w:t>
      </w:r>
      <w:r w:rsidRPr="007A3945">
        <w:rPr>
          <w:rFonts w:ascii="Times New Roman" w:hAnsi="Times New Roman"/>
          <w:sz w:val="28"/>
          <w:szCs w:val="28"/>
          <w:lang w:val="en-US" w:eastAsia="en-US"/>
        </w:rPr>
        <w:t>Up</w:t>
      </w:r>
      <w:r w:rsidRPr="007A3945">
        <w:rPr>
          <w:rFonts w:ascii="Times New Roman" w:hAnsi="Times New Roman"/>
          <w:sz w:val="28"/>
          <w:szCs w:val="28"/>
          <w:lang w:val="uk-UA" w:eastAsia="en-US"/>
        </w:rPr>
        <w:t>», який містить наступні поля:</w:t>
      </w:r>
    </w:p>
    <w:p w14:paraId="0AA01155" w14:textId="77777777" w:rsidR="007A3945" w:rsidRPr="007A3945" w:rsidRDefault="007A3945" w:rsidP="000E52EE">
      <w:pPr>
        <w:numPr>
          <w:ilvl w:val="0"/>
          <w:numId w:val="56"/>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string </w:t>
      </w:r>
      <w:r w:rsidRPr="007A3945">
        <w:rPr>
          <w:rFonts w:ascii="Times New Roman" w:hAnsi="Times New Roman"/>
          <w:sz w:val="28"/>
          <w:szCs w:val="28"/>
          <w:lang w:val="en-US" w:eastAsia="en-US"/>
        </w:rPr>
        <w:t>fullName</w:t>
      </w:r>
      <w:r w:rsidRPr="007A3945">
        <w:rPr>
          <w:rFonts w:ascii="Times New Roman" w:hAnsi="Times New Roman"/>
          <w:sz w:val="28"/>
          <w:szCs w:val="28"/>
          <w:lang w:val="uk-UA" w:eastAsia="en-US"/>
        </w:rPr>
        <w:t xml:space="preserve"> – повне ім’я користувача;</w:t>
      </w:r>
    </w:p>
    <w:p w14:paraId="39C58EAB" w14:textId="77777777" w:rsidR="007A3945" w:rsidRPr="007A3945" w:rsidRDefault="007A3945" w:rsidP="000E52EE">
      <w:pPr>
        <w:numPr>
          <w:ilvl w:val="0"/>
          <w:numId w:val="56"/>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string email – електрона пошта користувача;</w:t>
      </w:r>
    </w:p>
    <w:p w14:paraId="6AFF1713" w14:textId="77777777" w:rsidR="007A3945" w:rsidRPr="007A3945" w:rsidRDefault="007A3945" w:rsidP="000E52EE">
      <w:pPr>
        <w:numPr>
          <w:ilvl w:val="0"/>
          <w:numId w:val="56"/>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string password – пароль користувача з типом “password”, який заміняє уведені символі на зірочки “*”;</w:t>
      </w:r>
    </w:p>
    <w:p w14:paraId="572535C1" w14:textId="77777777" w:rsidR="007A3945" w:rsidRPr="007A3945" w:rsidRDefault="007A3945" w:rsidP="000E52EE">
      <w:pPr>
        <w:numPr>
          <w:ilvl w:val="0"/>
          <w:numId w:val="56"/>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en-US" w:eastAsia="en-US"/>
        </w:rPr>
        <w:t>string</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confirmPassword</w:t>
      </w:r>
      <w:r w:rsidRPr="007A3945">
        <w:rPr>
          <w:rFonts w:ascii="Times New Roman" w:hAnsi="Times New Roman"/>
          <w:sz w:val="28"/>
          <w:szCs w:val="28"/>
          <w:lang w:val="uk-UA" w:eastAsia="en-US"/>
        </w:rPr>
        <w:t xml:space="preserve"> – підтвердження паролю користувача;</w:t>
      </w:r>
    </w:p>
    <w:p w14:paraId="498BFEB6" w14:textId="77777777" w:rsidR="007A3945" w:rsidRPr="007A3945" w:rsidRDefault="007A3945" w:rsidP="000E52EE">
      <w:pPr>
        <w:numPr>
          <w:ilvl w:val="0"/>
          <w:numId w:val="56"/>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en-US" w:eastAsia="en-US"/>
        </w:rPr>
        <w:t>string</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telegramId</w:t>
      </w:r>
      <w:r w:rsidRPr="007A3945">
        <w:rPr>
          <w:rFonts w:ascii="Times New Roman" w:hAnsi="Times New Roman"/>
          <w:sz w:val="28"/>
          <w:szCs w:val="28"/>
          <w:lang w:val="uk-UA" w:eastAsia="en-US"/>
        </w:rPr>
        <w:t xml:space="preserve"> – ідентифікатор користувача у телеграмі для подальшої взаємодії з ботом додатку.</w:t>
      </w:r>
    </w:p>
    <w:p w14:paraId="1AB75E8A"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 даному класі реалізовано метод onSubmit(event), який відправляє запит на с</w:t>
      </w:r>
      <w:r w:rsidRPr="007A3945">
        <w:rPr>
          <w:rFonts w:ascii="Calibri" w:eastAsia="Calibri" w:hAnsi="Calibri"/>
          <w:noProof/>
          <w:sz w:val="22"/>
          <w:szCs w:val="22"/>
        </w:rPr>
        <mc:AlternateContent>
          <mc:Choice Requires="wpg">
            <w:drawing>
              <wp:anchor distT="0" distB="0" distL="114300" distR="114300" simplePos="0" relativeHeight="251732992" behindDoc="0" locked="0" layoutInCell="0" allowOverlap="1" wp14:anchorId="61B5EA7A" wp14:editId="1AF122E3">
                <wp:simplePos x="0" y="0"/>
                <wp:positionH relativeFrom="page">
                  <wp:posOffset>720090</wp:posOffset>
                </wp:positionH>
                <wp:positionV relativeFrom="page">
                  <wp:posOffset>252095</wp:posOffset>
                </wp:positionV>
                <wp:extent cx="6588760" cy="10189210"/>
                <wp:effectExtent l="0" t="0" r="21590" b="21590"/>
                <wp:wrapNone/>
                <wp:docPr id="1599" name="Группа 8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6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547401"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6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08E459"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6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75B899"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6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BB68A4"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6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2ABF21"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6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561AD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6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D2F8DB" w14:textId="77777777" w:rsidR="007A3945" w:rsidRPr="001D3059" w:rsidRDefault="007A3945" w:rsidP="007A3945">
                              <w:pPr>
                                <w:pStyle w:val="af"/>
                                <w:jc w:val="center"/>
                                <w:rPr>
                                  <w:rFonts w:ascii="Mipgost" w:hAnsi="Mipgost"/>
                                  <w:sz w:val="24"/>
                                </w:rPr>
                              </w:pPr>
                              <w:r>
                                <w:rPr>
                                  <w:rFonts w:ascii="Mipgost" w:hAnsi="Mipgost"/>
                                  <w:sz w:val="24"/>
                                </w:rPr>
                                <w:t>65</w:t>
                              </w:r>
                            </w:p>
                          </w:txbxContent>
                        </wps:txbx>
                        <wps:bodyPr rot="0" vert="horz" wrap="square" lIns="12700" tIns="12700" rIns="12700" bIns="12700" anchor="t" anchorCtr="0" upright="1">
                          <a:noAutofit/>
                        </wps:bodyPr>
                      </wps:wsp>
                      <wps:wsp>
                        <wps:cNvPr id="16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989FD3"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B5EA7A" id="Группа 898" o:spid="_x0000_s2496" style="position:absolute;margin-left:56.7pt;margin-top:19.85pt;width:518.8pt;height:802.3pt;z-index:2517329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" o:allowincell="f">
                <v:rect id="Rectangle 251" o:spid="_x0000_s24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" filled="f" strokeweight="2pt"/>
                <v:line id="Line 252" o:spid="_x0000_s24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" strokeweight="2pt"/>
                <v:line id="Line 253" o:spid="_x0000_s24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" strokeweight="2pt"/>
                <v:line id="Line 254" o:spid="_x0000_s25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" strokeweight="2pt"/>
                <v:line id="Line 255" o:spid="_x0000_s25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" strokeweight="2pt"/>
                <v:line id="Line 256" o:spid="_x0000_s25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" strokeweight="2pt"/>
                <v:line id="Line 257" o:spid="_x0000_s25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" strokeweight="2pt"/>
                <v:line id="Line 258" o:spid="_x0000_s25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" strokeweight="2pt"/>
                <v:line id="Line 259" o:spid="_x0000_s25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" strokeweight="1pt"/>
                <v:line id="Line 260" o:spid="_x0000_s25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" strokeweight="2pt"/>
                <v:line id="Line 261" o:spid="_x0000_s25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" strokeweight="1pt"/>
                <v:rect id="Rectangle 262" o:spid="_x0000_s25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" filled="f" stroked="f" strokeweight=".25pt">
                  <v:textbox inset="1pt,1pt,1pt,1pt">
                    <w:txbxContent>
                      <w:p w14:paraId="4B547401"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5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" filled="f" stroked="f" strokeweight=".25pt">
                  <v:textbox inset="1pt,1pt,1pt,1pt">
                    <w:txbxContent>
                      <w:p w14:paraId="6608E459"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5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" filled="f" stroked="f" strokeweight=".25pt">
                  <v:textbox inset="1pt,1pt,1pt,1pt">
                    <w:txbxContent>
                      <w:p w14:paraId="2275B899"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5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" filled="f" stroked="f" strokeweight=".25pt">
                  <v:textbox inset="1pt,1pt,1pt,1pt">
                    <w:txbxContent>
                      <w:p w14:paraId="02BB68A4"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5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" filled="f" stroked="f" strokeweight=".25pt">
                  <v:textbox inset="1pt,1pt,1pt,1pt">
                    <w:txbxContent>
                      <w:p w14:paraId="162ABF21"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5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" filled="f" stroked="f" strokeweight=".25pt">
                  <v:textbox inset="1pt,1pt,1pt,1pt">
                    <w:txbxContent>
                      <w:p w14:paraId="08561AD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5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" filled="f" stroked="f" strokeweight=".25pt">
                  <v:textbox inset="1pt,1pt,1pt,1pt">
                    <w:txbxContent>
                      <w:p w14:paraId="46D2F8DB" w14:textId="77777777" w:rsidR="007A3945" w:rsidRPr="001D3059" w:rsidRDefault="007A3945" w:rsidP="007A3945">
                        <w:pPr>
                          <w:pStyle w:val="a1"/>
                          <w:jc w:val="center"/>
                          <w:rPr>
                            <w:rFonts w:ascii="Mipgost" w:hAnsi="Mipgost"/>
                            <w:sz w:val="24"/>
                          </w:rPr>
                        </w:pPr>
                        <w:r>
                          <w:rPr>
                            <w:rFonts w:ascii="Mipgost" w:hAnsi="Mipgost"/>
                            <w:sz w:val="24"/>
                          </w:rPr>
                          <w:t>65</w:t>
                        </w:r>
                      </w:p>
                    </w:txbxContent>
                  </v:textbox>
                </v:rect>
                <v:rect id="Rectangle 269" o:spid="_x0000_s25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" filled="f" stroked="f" strokeweight=".25pt">
                  <v:textbox inset="1pt,1pt,1pt,1pt">
                    <w:txbxContent>
                      <w:p w14:paraId="25989FD3"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t>ервер з даними, що були введені у відповідні поля форми.</w:t>
      </w:r>
      <w:r w:rsidRPr="007A3945">
        <w:rPr>
          <w:rFonts w:ascii="Times New Roman" w:hAnsi="Times New Roman"/>
          <w:sz w:val="28"/>
          <w:szCs w:val="28"/>
          <w:lang w:val="uk-UA" w:eastAsia="en-US"/>
        </w:rPr>
        <w:br w:type="page"/>
      </w:r>
    </w:p>
    <w:p w14:paraId="07B2A67C"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При реалізації реєстрації до додатку було створено клас «</w:t>
      </w:r>
      <w:r w:rsidRPr="007A3945">
        <w:rPr>
          <w:rFonts w:ascii="Times New Roman" w:hAnsi="Times New Roman"/>
          <w:sz w:val="28"/>
          <w:szCs w:val="28"/>
          <w:lang w:val="en-US" w:eastAsia="en-US"/>
        </w:rPr>
        <w:t>ForgotPassword</w:t>
      </w:r>
      <w:r w:rsidRPr="007A3945">
        <w:rPr>
          <w:rFonts w:ascii="Times New Roman" w:hAnsi="Times New Roman"/>
          <w:sz w:val="28"/>
          <w:szCs w:val="28"/>
          <w:lang w:val="uk-UA" w:eastAsia="en-US"/>
        </w:rPr>
        <w:t>»</w:t>
      </w:r>
      <w:r w:rsidRPr="007A3945">
        <w:rPr>
          <w:rFonts w:ascii="Times New Roman" w:hAnsi="Times New Roman"/>
          <w:sz w:val="28"/>
          <w:szCs w:val="28"/>
          <w:lang w:eastAsia="en-US"/>
        </w:rPr>
        <w:t xml:space="preserve">, </w:t>
      </w:r>
      <w:r w:rsidRPr="007A3945">
        <w:rPr>
          <w:rFonts w:ascii="Times New Roman" w:hAnsi="Times New Roman"/>
          <w:sz w:val="28"/>
          <w:szCs w:val="28"/>
          <w:lang w:val="uk-UA" w:eastAsia="en-US"/>
        </w:rPr>
        <w:t>компонент відновлення паролю включає в себе:</w:t>
      </w:r>
    </w:p>
    <w:p w14:paraId="6BA9880F" w14:textId="77777777" w:rsidR="007A3945" w:rsidRPr="007A3945" w:rsidRDefault="007A3945" w:rsidP="000E52EE">
      <w:pPr>
        <w:numPr>
          <w:ilvl w:val="0"/>
          <w:numId w:val="57"/>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string telegramId – поле для вводу ідентифікатору телеграм користувача;</w:t>
      </w:r>
    </w:p>
    <w:p w14:paraId="61D59D4F" w14:textId="77777777" w:rsidR="007A3945" w:rsidRPr="007A3945" w:rsidRDefault="007A3945" w:rsidP="000E52EE">
      <w:pPr>
        <w:numPr>
          <w:ilvl w:val="0"/>
          <w:numId w:val="57"/>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en-US" w:eastAsia="en-US"/>
        </w:rPr>
        <w:t>string</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applyCode</w:t>
      </w:r>
      <w:r w:rsidRPr="007A3945">
        <w:rPr>
          <w:rFonts w:ascii="Times New Roman" w:hAnsi="Times New Roman"/>
          <w:sz w:val="28"/>
          <w:szCs w:val="28"/>
          <w:lang w:val="uk-UA" w:eastAsia="en-US"/>
        </w:rPr>
        <w:t xml:space="preserve"> – поле для вводу</w:t>
      </w:r>
      <w:r w:rsidRPr="007A3945">
        <w:rPr>
          <w:rFonts w:ascii="Calibri" w:eastAsia="Calibri" w:hAnsi="Calibri"/>
          <w:sz w:val="22"/>
          <w:szCs w:val="22"/>
          <w:lang w:val="uk-UA" w:eastAsia="en-US"/>
        </w:rPr>
        <w:t xml:space="preserve"> </w:t>
      </w:r>
      <w:r w:rsidRPr="007A3945">
        <w:rPr>
          <w:rFonts w:ascii="Times New Roman" w:hAnsi="Times New Roman"/>
          <w:sz w:val="28"/>
          <w:szCs w:val="28"/>
          <w:lang w:val="uk-UA" w:eastAsia="en-US"/>
        </w:rPr>
        <w:t>коду підтвердження;</w:t>
      </w:r>
    </w:p>
    <w:p w14:paraId="5B00D543" w14:textId="77777777" w:rsidR="007A3945" w:rsidRPr="007A3945" w:rsidRDefault="007A3945" w:rsidP="000E52EE">
      <w:pPr>
        <w:numPr>
          <w:ilvl w:val="0"/>
          <w:numId w:val="57"/>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string password – пароль користувача з типом “password”, який заміняє уведені символі на зірочки “*”;</w:t>
      </w:r>
    </w:p>
    <w:p w14:paraId="4A0244F4" w14:textId="77777777" w:rsidR="007A3945" w:rsidRPr="007A3945" w:rsidRDefault="007A3945" w:rsidP="000E52EE">
      <w:pPr>
        <w:numPr>
          <w:ilvl w:val="0"/>
          <w:numId w:val="57"/>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string confirmPassword – підтвердження паролю користувача.</w:t>
      </w:r>
    </w:p>
    <w:p w14:paraId="541C27C5"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 даному випадку було реалізовано наступний функціонал:</w:t>
      </w:r>
    </w:p>
    <w:p w14:paraId="572E9651" w14:textId="77777777" w:rsidR="007A3945" w:rsidRPr="007A3945" w:rsidRDefault="007A3945" w:rsidP="000E52EE">
      <w:pPr>
        <w:numPr>
          <w:ilvl w:val="0"/>
          <w:numId w:val="58"/>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ри вводі ідентифікатору натискаємо на кнопку «Відправити код підтвердження»;</w:t>
      </w:r>
    </w:p>
    <w:p w14:paraId="314994E4" w14:textId="77777777" w:rsidR="007A3945" w:rsidRPr="007A3945" w:rsidRDefault="007A3945" w:rsidP="000E52EE">
      <w:pPr>
        <w:numPr>
          <w:ilvl w:val="0"/>
          <w:numId w:val="58"/>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отім ввести код підтвердження та натиснути кнопку «Підтвердити код»;</w:t>
      </w:r>
    </w:p>
    <w:p w14:paraId="6EE1C525" w14:textId="77777777" w:rsidR="007A3945" w:rsidRPr="007A3945" w:rsidRDefault="007A3945" w:rsidP="000E52EE">
      <w:pPr>
        <w:numPr>
          <w:ilvl w:val="0"/>
          <w:numId w:val="58"/>
        </w:numPr>
        <w:overflowPunct/>
        <w:autoSpaceDE/>
        <w:autoSpaceDN/>
        <w:adjustRightInd/>
        <w:spacing w:after="160" w:line="360" w:lineRule="auto"/>
        <w:ind w:left="993" w:hanging="426"/>
        <w:contextualSpacing/>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якщо все було зроблено правильно, ввести в поля «пароль» та «підтвердження паролю» новий пароль, натиснути кнопку «Змінити пароль».</w:t>
      </w:r>
    </w:p>
    <w:p w14:paraId="6654FFDF"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ля кожного з полів були розроблені спеціальні правила перевірки на правильність, наприклад поле паролю повинно включати в себе мінімум 8 символів, мати хоча б одну велику букву, одну цифру та один спецсимвол.</w:t>
      </w:r>
    </w:p>
    <w:p w14:paraId="65E8E959"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Таким чином якщо було введено неправильні данні, то ми побачимо наступні повідомлення:</w:t>
      </w:r>
    </w:p>
    <w:p w14:paraId="334CE548"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Calibri" w:eastAsia="Calibri" w:hAnsi="Calibri"/>
          <w:noProof/>
          <w:sz w:val="22"/>
          <w:szCs w:val="22"/>
        </w:rPr>
        <w:drawing>
          <wp:inline distT="0" distB="0" distL="0" distR="0" wp14:anchorId="2FD42CC4" wp14:editId="79C62DEC">
            <wp:extent cx="3914775" cy="1903699"/>
            <wp:effectExtent l="0" t="0" r="0" b="1905"/>
            <wp:docPr id="1818" name="Рисунок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2287" t="49224" r="21594"/>
                    <a:stretch/>
                  </pic:blipFill>
                  <pic:spPr bwMode="auto">
                    <a:xfrm>
                      <a:off x="0" y="0"/>
                      <a:ext cx="3960674" cy="1926019"/>
                    </a:xfrm>
                    <a:prstGeom prst="rect">
                      <a:avLst/>
                    </a:prstGeom>
                    <a:ln>
                      <a:noFill/>
                    </a:ln>
                    <a:extLst>
                      <a:ext uri="{53640926-AAD7-44D8-BBD7-CCE9431645EC}">
                        <a14:shadowObscured xmlns:a14="http://schemas.microsoft.com/office/drawing/2010/main"/>
                      </a:ext>
                    </a:extLst>
                  </pic:spPr>
                </pic:pic>
              </a:graphicData>
            </a:graphic>
          </wp:inline>
        </w:drawing>
      </w:r>
    </w:p>
    <w:p w14:paraId="2804CEDA"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14 Зовнішній вигляд повідомлень про помилку при введенні неправильних даних</w:t>
      </w:r>
    </w:p>
    <w:p w14:paraId="5B8056E9"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br w:type="page"/>
      </w:r>
      <w:r w:rsidRPr="007A3945">
        <w:rPr>
          <w:rFonts w:ascii="Calibri" w:eastAsia="Calibri" w:hAnsi="Calibri"/>
          <w:noProof/>
          <w:sz w:val="22"/>
          <w:szCs w:val="22"/>
        </w:rPr>
        <mc:AlternateContent>
          <mc:Choice Requires="wpg">
            <w:drawing>
              <wp:anchor distT="0" distB="0" distL="114300" distR="114300" simplePos="0" relativeHeight="251734016" behindDoc="0" locked="0" layoutInCell="0" allowOverlap="1" wp14:anchorId="42DCA4F4" wp14:editId="25B105F9">
                <wp:simplePos x="0" y="0"/>
                <wp:positionH relativeFrom="page">
                  <wp:posOffset>720090</wp:posOffset>
                </wp:positionH>
                <wp:positionV relativeFrom="page">
                  <wp:posOffset>252095</wp:posOffset>
                </wp:positionV>
                <wp:extent cx="6588760" cy="10189210"/>
                <wp:effectExtent l="0" t="0" r="21590" b="21590"/>
                <wp:wrapNone/>
                <wp:docPr id="1619" name="Группа 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6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91967D"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6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69258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6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215E5C"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6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D18091"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6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CB106F"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6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9EB6DD"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6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624B67" w14:textId="77777777" w:rsidR="007A3945" w:rsidRPr="001D3059" w:rsidRDefault="007A3945" w:rsidP="007A3945">
                              <w:pPr>
                                <w:pStyle w:val="af"/>
                                <w:jc w:val="center"/>
                                <w:rPr>
                                  <w:rFonts w:ascii="Mipgost" w:hAnsi="Mipgost"/>
                                  <w:sz w:val="24"/>
                                </w:rPr>
                              </w:pPr>
                              <w:r>
                                <w:rPr>
                                  <w:rFonts w:ascii="Mipgost" w:hAnsi="Mipgost"/>
                                  <w:sz w:val="24"/>
                                </w:rPr>
                                <w:t>66</w:t>
                              </w:r>
                            </w:p>
                          </w:txbxContent>
                        </wps:txbx>
                        <wps:bodyPr rot="0" vert="horz" wrap="square" lIns="12700" tIns="12700" rIns="12700" bIns="12700" anchor="t" anchorCtr="0" upright="1">
                          <a:noAutofit/>
                        </wps:bodyPr>
                      </wps:wsp>
                      <wps:wsp>
                        <wps:cNvPr id="16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341EDF"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DCA4F4" id="Группа 919" o:spid="_x0000_s2516" style="position:absolute;margin-left:56.7pt;margin-top:19.85pt;width:518.8pt;height:802.3pt;z-index:2517340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" o:allowincell="f">
                <v:rect id="Rectangle 251" o:spid="_x0000_s25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" filled="f" strokeweight="2pt"/>
                <v:line id="Line 252" o:spid="_x0000_s25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" strokeweight="2pt"/>
                <v:line id="Line 253" o:spid="_x0000_s25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" strokeweight="2pt"/>
                <v:line id="Line 254" o:spid="_x0000_s25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" strokeweight="2pt"/>
                <v:line id="Line 255" o:spid="_x0000_s25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" strokeweight="2pt"/>
                <v:line id="Line 256" o:spid="_x0000_s25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" strokeweight="2pt"/>
                <v:line id="Line 257" o:spid="_x0000_s25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" strokeweight="2pt"/>
                <v:line id="Line 258" o:spid="_x0000_s25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" strokeweight="2pt"/>
                <v:line id="Line 259" o:spid="_x0000_s25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" strokeweight="1pt"/>
                <v:line id="Line 260" o:spid="_x0000_s25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" strokeweight="2pt"/>
                <v:line id="Line 261" o:spid="_x0000_s25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" strokeweight="1pt"/>
                <v:rect id="Rectangle 262" o:spid="_x0000_s25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" filled="f" stroked="f" strokeweight=".25pt">
                  <v:textbox inset="1pt,1pt,1pt,1pt">
                    <w:txbxContent>
                      <w:p w14:paraId="6591967D"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5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" filled="f" stroked="f" strokeweight=".25pt">
                  <v:textbox inset="1pt,1pt,1pt,1pt">
                    <w:txbxContent>
                      <w:p w14:paraId="4E69258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5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" filled="f" stroked="f" strokeweight=".25pt">
                  <v:textbox inset="1pt,1pt,1pt,1pt">
                    <w:txbxContent>
                      <w:p w14:paraId="07215E5C"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5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" filled="f" stroked="f" strokeweight=".25pt">
                  <v:textbox inset="1pt,1pt,1pt,1pt">
                    <w:txbxContent>
                      <w:p w14:paraId="42D18091"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5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" filled="f" stroked="f" strokeweight=".25pt">
                  <v:textbox inset="1pt,1pt,1pt,1pt">
                    <w:txbxContent>
                      <w:p w14:paraId="3BCB106F"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5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" filled="f" stroked="f" strokeweight=".25pt">
                  <v:textbox inset="1pt,1pt,1pt,1pt">
                    <w:txbxContent>
                      <w:p w14:paraId="229EB6DD"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5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" filled="f" stroked="f" strokeweight=".25pt">
                  <v:textbox inset="1pt,1pt,1pt,1pt">
                    <w:txbxContent>
                      <w:p w14:paraId="6E624B67" w14:textId="77777777" w:rsidR="007A3945" w:rsidRPr="001D3059" w:rsidRDefault="007A3945" w:rsidP="007A3945">
                        <w:pPr>
                          <w:pStyle w:val="a1"/>
                          <w:jc w:val="center"/>
                          <w:rPr>
                            <w:rFonts w:ascii="Mipgost" w:hAnsi="Mipgost"/>
                            <w:sz w:val="24"/>
                          </w:rPr>
                        </w:pPr>
                        <w:r>
                          <w:rPr>
                            <w:rFonts w:ascii="Mipgost" w:hAnsi="Mipgost"/>
                            <w:sz w:val="24"/>
                          </w:rPr>
                          <w:t>66</w:t>
                        </w:r>
                      </w:p>
                    </w:txbxContent>
                  </v:textbox>
                </v:rect>
                <v:rect id="Rectangle 269" o:spid="_x0000_s25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" filled="f" stroked="f" strokeweight=".25pt">
                  <v:textbox inset="1pt,1pt,1pt,1pt">
                    <w:txbxContent>
                      <w:p w14:paraId="5E341EDF"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p>
    <w:p w14:paraId="6593210D" w14:textId="77777777" w:rsidR="007A3945" w:rsidRPr="007A3945" w:rsidRDefault="007A3945" w:rsidP="000E52EE">
      <w:pPr>
        <w:numPr>
          <w:ilvl w:val="2"/>
          <w:numId w:val="59"/>
        </w:numPr>
        <w:tabs>
          <w:tab w:val="left" w:pos="709"/>
        </w:tabs>
        <w:overflowPunct/>
        <w:autoSpaceDE/>
        <w:autoSpaceDN/>
        <w:adjustRightInd/>
        <w:spacing w:after="160" w:line="360" w:lineRule="auto"/>
        <w:contextualSpacing/>
        <w:jc w:val="both"/>
        <w:textAlignment w:val="auto"/>
        <w:rPr>
          <w:rFonts w:ascii="Times New Roman" w:hAnsi="Times New Roman"/>
          <w:b/>
          <w:sz w:val="28"/>
          <w:szCs w:val="28"/>
          <w:lang w:val="uk-UA" w:eastAsia="en-US"/>
        </w:rPr>
      </w:pPr>
      <w:r w:rsidRPr="007A3945">
        <w:rPr>
          <w:rFonts w:ascii="Times New Roman" w:hAnsi="Times New Roman"/>
          <w:b/>
          <w:sz w:val="28"/>
          <w:szCs w:val="28"/>
          <w:lang w:val="uk-UA" w:eastAsia="en-US"/>
        </w:rPr>
        <w:lastRenderedPageBreak/>
        <w:t>Підключення камери для процесів автентифікації</w:t>
      </w:r>
    </w:p>
    <w:p w14:paraId="5867EBF4"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 процесі реалізації у додатку зручного функціоналу та прискорення процесу автентифікації було вирішено додати можливість авторизуватися за допомогою зображення обличчя.</w:t>
      </w:r>
    </w:p>
    <w:p w14:paraId="25D3CFA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eastAsia="en-US"/>
        </w:rPr>
      </w:pPr>
      <w:r w:rsidRPr="007A3945">
        <w:rPr>
          <w:rFonts w:ascii="Times New Roman" w:hAnsi="Times New Roman"/>
          <w:sz w:val="28"/>
          <w:szCs w:val="28"/>
          <w:lang w:val="uk-UA" w:eastAsia="en-US"/>
        </w:rPr>
        <w:t>Для розробки даного функціоналу було вирішено використовувати бібліотеку «</w:t>
      </w:r>
      <w:r w:rsidRPr="007A3945">
        <w:rPr>
          <w:rFonts w:ascii="Times New Roman" w:hAnsi="Times New Roman"/>
          <w:sz w:val="28"/>
          <w:szCs w:val="28"/>
          <w:lang w:val="en-US" w:eastAsia="en-US"/>
        </w:rPr>
        <w:t>React</w:t>
      </w:r>
      <w:r w:rsidRPr="007A3945">
        <w:rPr>
          <w:rFonts w:ascii="Times New Roman" w:hAnsi="Times New Roman"/>
          <w:sz w:val="28"/>
          <w:szCs w:val="28"/>
          <w:lang w:eastAsia="en-US"/>
        </w:rPr>
        <w:t>-</w:t>
      </w:r>
      <w:r w:rsidRPr="007A3945">
        <w:rPr>
          <w:rFonts w:ascii="Times New Roman" w:hAnsi="Times New Roman"/>
          <w:sz w:val="28"/>
          <w:szCs w:val="28"/>
          <w:lang w:val="en-US" w:eastAsia="en-US"/>
        </w:rPr>
        <w:t>webcam</w:t>
      </w:r>
      <w:r w:rsidRPr="007A3945">
        <w:rPr>
          <w:rFonts w:ascii="Times New Roman" w:hAnsi="Times New Roman"/>
          <w:sz w:val="28"/>
          <w:szCs w:val="28"/>
          <w:lang w:val="uk-UA" w:eastAsia="en-US"/>
        </w:rPr>
        <w:t>» оскільки вона дозволяє отримати нам необхідний формат для перетворення та підготовки даних для відправки на сервер та подальшого розпізнавання.</w:t>
      </w:r>
    </w:p>
    <w:p w14:paraId="49D0FAC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 xml:space="preserve">В процесі відправки фотографії на сервер для розпізнавання обличчя, нам потрібно перетворити зроблене фото у формат </w:t>
      </w:r>
      <w:r w:rsidRPr="007A3945">
        <w:rPr>
          <w:rFonts w:ascii="Times New Roman" w:hAnsi="Times New Roman"/>
          <w:sz w:val="28"/>
          <w:szCs w:val="28"/>
          <w:lang w:eastAsia="en-US"/>
        </w:rPr>
        <w:t>«</w:t>
      </w:r>
      <w:r w:rsidRPr="007A3945">
        <w:rPr>
          <w:rFonts w:ascii="Times New Roman" w:hAnsi="Times New Roman"/>
          <w:sz w:val="28"/>
          <w:szCs w:val="28"/>
          <w:lang w:val="en-US" w:eastAsia="en-US"/>
        </w:rPr>
        <w:t>string</w:t>
      </w:r>
      <w:r w:rsidRPr="007A3945">
        <w:rPr>
          <w:rFonts w:ascii="Times New Roman" w:hAnsi="Times New Roman"/>
          <w:sz w:val="28"/>
          <w:szCs w:val="28"/>
          <w:lang w:val="uk-UA" w:eastAsia="en-US"/>
        </w:rPr>
        <w:t>»</w:t>
      </w:r>
      <w:r w:rsidRPr="007A3945">
        <w:rPr>
          <w:rFonts w:ascii="Times New Roman" w:hAnsi="Times New Roman"/>
          <w:sz w:val="28"/>
          <w:szCs w:val="28"/>
          <w:lang w:eastAsia="en-US"/>
        </w:rPr>
        <w:t xml:space="preserve"> </w:t>
      </w:r>
      <w:r w:rsidRPr="007A3945">
        <w:rPr>
          <w:rFonts w:ascii="Times New Roman" w:hAnsi="Times New Roman"/>
          <w:sz w:val="28"/>
          <w:szCs w:val="28"/>
          <w:lang w:val="uk-UA" w:eastAsia="en-US"/>
        </w:rPr>
        <w:t>що буде реалізовано завдяки форматуванню у «</w:t>
      </w:r>
      <w:r w:rsidRPr="007A3945">
        <w:rPr>
          <w:rFonts w:ascii="Times New Roman" w:hAnsi="Times New Roman"/>
          <w:sz w:val="28"/>
          <w:szCs w:val="28"/>
          <w:lang w:val="en-US" w:eastAsia="en-US"/>
        </w:rPr>
        <w:t>base</w:t>
      </w:r>
      <w:r w:rsidRPr="007A3945">
        <w:rPr>
          <w:rFonts w:ascii="Times New Roman" w:hAnsi="Times New Roman"/>
          <w:sz w:val="28"/>
          <w:szCs w:val="28"/>
          <w:lang w:eastAsia="en-US"/>
        </w:rPr>
        <w:t>64</w:t>
      </w:r>
      <w:r w:rsidRPr="007A3945">
        <w:rPr>
          <w:rFonts w:ascii="Times New Roman" w:hAnsi="Times New Roman"/>
          <w:sz w:val="28"/>
          <w:szCs w:val="28"/>
          <w:lang w:val="uk-UA" w:eastAsia="en-US"/>
        </w:rPr>
        <w:t>». Дану операцію можна виконати завдяки функції «</w:t>
      </w:r>
      <w:r w:rsidRPr="007A3945">
        <w:rPr>
          <w:rFonts w:ascii="Times New Roman" w:hAnsi="Times New Roman"/>
          <w:sz w:val="28"/>
          <w:szCs w:val="28"/>
          <w:lang w:val="en-US" w:eastAsia="en-US"/>
        </w:rPr>
        <w:t>toDataURL</w:t>
      </w:r>
      <w:r w:rsidRPr="007A3945">
        <w:rPr>
          <w:rFonts w:ascii="Times New Roman" w:hAnsi="Times New Roman"/>
          <w:sz w:val="28"/>
          <w:szCs w:val="28"/>
          <w:lang w:val="uk-UA" w:eastAsia="en-US"/>
        </w:rPr>
        <w:t>()», при використанні якої ми з збереженого фото у форматі «</w:t>
      </w:r>
      <w:r w:rsidRPr="007A3945">
        <w:rPr>
          <w:rFonts w:ascii="Times New Roman" w:hAnsi="Times New Roman"/>
          <w:sz w:val="28"/>
          <w:szCs w:val="28"/>
          <w:lang w:val="en-US" w:eastAsia="en-US"/>
        </w:rPr>
        <w:t>PNG</w:t>
      </w:r>
      <w:r w:rsidRPr="007A3945">
        <w:rPr>
          <w:rFonts w:ascii="Times New Roman" w:hAnsi="Times New Roman"/>
          <w:sz w:val="28"/>
          <w:szCs w:val="28"/>
          <w:lang w:val="uk-UA" w:eastAsia="en-US"/>
        </w:rPr>
        <w:t xml:space="preserve">» отримаємо строку у форматі </w:t>
      </w:r>
      <w:r w:rsidRPr="007A3945">
        <w:rPr>
          <w:rFonts w:ascii="Times New Roman" w:hAnsi="Times New Roman"/>
          <w:sz w:val="28"/>
          <w:szCs w:val="28"/>
          <w:lang w:val="en-US" w:eastAsia="en-US"/>
        </w:rPr>
        <w:t>base</w:t>
      </w:r>
      <w:r w:rsidRPr="007A3945">
        <w:rPr>
          <w:rFonts w:ascii="Times New Roman" w:hAnsi="Times New Roman"/>
          <w:sz w:val="28"/>
          <w:szCs w:val="28"/>
          <w:lang w:val="uk-UA" w:eastAsia="en-US"/>
        </w:rPr>
        <w:t>64. Якщо розпізнавання було виконано успішно, користувач буде мати доступ до внутрішньої сторінки додатку.</w:t>
      </w:r>
    </w:p>
    <w:p w14:paraId="7130787B"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Calibri" w:eastAsia="Calibri" w:hAnsi="Calibri"/>
          <w:noProof/>
          <w:sz w:val="22"/>
          <w:szCs w:val="22"/>
        </w:rPr>
        <w:drawing>
          <wp:inline distT="0" distB="0" distL="0" distR="0" wp14:anchorId="133EF96D" wp14:editId="71F38783">
            <wp:extent cx="5940425" cy="3192780"/>
            <wp:effectExtent l="0" t="0" r="3175" b="7620"/>
            <wp:docPr id="1819" name="Рисунок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3192780"/>
                    </a:xfrm>
                    <a:prstGeom prst="rect">
                      <a:avLst/>
                    </a:prstGeom>
                  </pic:spPr>
                </pic:pic>
              </a:graphicData>
            </a:graphic>
          </wp:inline>
        </w:drawing>
      </w:r>
    </w:p>
    <w:p w14:paraId="6B8AF3A1"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15 – Приклад використання зображення обличчя для процесу автентифікації при реєстрації у додатку</w:t>
      </w:r>
    </w:p>
    <w:p w14:paraId="4CB14586"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35040" behindDoc="0" locked="0" layoutInCell="0" allowOverlap="1" wp14:anchorId="26A2A048" wp14:editId="47EBAF04">
                <wp:simplePos x="0" y="0"/>
                <wp:positionH relativeFrom="page">
                  <wp:posOffset>720090</wp:posOffset>
                </wp:positionH>
                <wp:positionV relativeFrom="page">
                  <wp:posOffset>252095</wp:posOffset>
                </wp:positionV>
                <wp:extent cx="6588760" cy="10189210"/>
                <wp:effectExtent l="0" t="0" r="21590" b="21590"/>
                <wp:wrapNone/>
                <wp:docPr id="1639" name="Группа 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6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EF2153"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6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816E01"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6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CDC19A"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6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E821C0"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6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FF8416"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6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18C9D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6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0793D2" w14:textId="77777777" w:rsidR="007A3945" w:rsidRPr="001D3059" w:rsidRDefault="007A3945" w:rsidP="007A3945">
                              <w:pPr>
                                <w:pStyle w:val="af"/>
                                <w:jc w:val="center"/>
                                <w:rPr>
                                  <w:rFonts w:ascii="Mipgost" w:hAnsi="Mipgost"/>
                                  <w:sz w:val="24"/>
                                </w:rPr>
                              </w:pPr>
                              <w:r>
                                <w:rPr>
                                  <w:rFonts w:ascii="Mipgost" w:hAnsi="Mipgost"/>
                                  <w:sz w:val="24"/>
                                </w:rPr>
                                <w:t>67</w:t>
                              </w:r>
                            </w:p>
                          </w:txbxContent>
                        </wps:txbx>
                        <wps:bodyPr rot="0" vert="horz" wrap="square" lIns="12700" tIns="12700" rIns="12700" bIns="12700" anchor="t" anchorCtr="0" upright="1">
                          <a:noAutofit/>
                        </wps:bodyPr>
                      </wps:wsp>
                      <wps:wsp>
                        <wps:cNvPr id="16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4C931A"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A2A048" id="Группа 940" o:spid="_x0000_s2536" style="position:absolute;margin-left:56.7pt;margin-top:19.85pt;width:518.8pt;height:802.3pt;z-index:2517350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" o:allowincell="f">
                <v:rect id="Rectangle 251" o:spid="_x0000_s25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" filled="f" strokeweight="2pt"/>
                <v:line id="Line 252" o:spid="_x0000_s25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" strokeweight="2pt"/>
                <v:line id="Line 253" o:spid="_x0000_s25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" strokeweight="2pt"/>
                <v:line id="Line 254" o:spid="_x0000_s25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" strokeweight="2pt"/>
                <v:line id="Line 255" o:spid="_x0000_s25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" strokeweight="2pt"/>
                <v:line id="Line 256" o:spid="_x0000_s25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" strokeweight="2pt"/>
                <v:line id="Line 257" o:spid="_x0000_s25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" strokeweight="2pt"/>
                <v:line id="Line 258" o:spid="_x0000_s25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" strokeweight="2pt"/>
                <v:line id="Line 259" o:spid="_x0000_s25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" strokeweight="1pt"/>
                <v:line id="Line 260" o:spid="_x0000_s25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" strokeweight="2pt"/>
                <v:line id="Line 261" o:spid="_x0000_s25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" strokeweight="1pt"/>
                <v:rect id="Rectangle 262" o:spid="_x0000_s25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" filled="f" stroked="f" strokeweight=".25pt">
                  <v:textbox inset="1pt,1pt,1pt,1pt">
                    <w:txbxContent>
                      <w:p w14:paraId="2BEF2153"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5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" filled="f" stroked="f" strokeweight=".25pt">
                  <v:textbox inset="1pt,1pt,1pt,1pt">
                    <w:txbxContent>
                      <w:p w14:paraId="5D816E01"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5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" filled="f" stroked="f" strokeweight=".25pt">
                  <v:textbox inset="1pt,1pt,1pt,1pt">
                    <w:txbxContent>
                      <w:p w14:paraId="69CDC19A"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5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" filled="f" stroked="f" strokeweight=".25pt">
                  <v:textbox inset="1pt,1pt,1pt,1pt">
                    <w:txbxContent>
                      <w:p w14:paraId="46E821C0"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5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" filled="f" stroked="f" strokeweight=".25pt">
                  <v:textbox inset="1pt,1pt,1pt,1pt">
                    <w:txbxContent>
                      <w:p w14:paraId="51FF8416"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5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" filled="f" stroked="f" strokeweight=".25pt">
                  <v:textbox inset="1pt,1pt,1pt,1pt">
                    <w:txbxContent>
                      <w:p w14:paraId="5B18C9D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5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" filled="f" stroked="f" strokeweight=".25pt">
                  <v:textbox inset="1pt,1pt,1pt,1pt">
                    <w:txbxContent>
                      <w:p w14:paraId="670793D2" w14:textId="77777777" w:rsidR="007A3945" w:rsidRPr="001D3059" w:rsidRDefault="007A3945" w:rsidP="007A3945">
                        <w:pPr>
                          <w:pStyle w:val="a1"/>
                          <w:jc w:val="center"/>
                          <w:rPr>
                            <w:rFonts w:ascii="Mipgost" w:hAnsi="Mipgost"/>
                            <w:sz w:val="24"/>
                          </w:rPr>
                        </w:pPr>
                        <w:r>
                          <w:rPr>
                            <w:rFonts w:ascii="Mipgost" w:hAnsi="Mipgost"/>
                            <w:sz w:val="24"/>
                          </w:rPr>
                          <w:t>67</w:t>
                        </w:r>
                      </w:p>
                    </w:txbxContent>
                  </v:textbox>
                </v:rect>
                <v:rect id="Rectangle 269" o:spid="_x0000_s25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" filled="f" stroked="f" strokeweight=".25pt">
                  <v:textbox inset="1pt,1pt,1pt,1pt">
                    <w:txbxContent>
                      <w:p w14:paraId="384C931A"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47C4FE05"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При реалізації функціоналу автентифікації завдяки використанню зображення обличчя було створено клас «</w:t>
      </w:r>
      <w:r w:rsidRPr="007A3945">
        <w:rPr>
          <w:rFonts w:ascii="Times New Roman" w:hAnsi="Times New Roman"/>
          <w:sz w:val="28"/>
          <w:szCs w:val="28"/>
          <w:lang w:val="en-US" w:eastAsia="en-US"/>
        </w:rPr>
        <w:t>FaceId</w:t>
      </w:r>
      <w:r w:rsidRPr="007A3945">
        <w:rPr>
          <w:rFonts w:ascii="Times New Roman" w:hAnsi="Times New Roman"/>
          <w:sz w:val="28"/>
          <w:szCs w:val="28"/>
          <w:lang w:val="uk-UA" w:eastAsia="en-US"/>
        </w:rPr>
        <w:t>», цей компонент реалізує наступні поля та кнопки:</w:t>
      </w:r>
    </w:p>
    <w:p w14:paraId="6B51E593" w14:textId="77777777" w:rsidR="007A3945" w:rsidRPr="007A3945" w:rsidRDefault="007A3945" w:rsidP="000E52EE">
      <w:pPr>
        <w:numPr>
          <w:ilvl w:val="0"/>
          <w:numId w:val="60"/>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en-US" w:eastAsia="en-US"/>
        </w:rPr>
        <w:t>func</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makePhoto</w:t>
      </w:r>
      <w:r w:rsidRPr="007A3945">
        <w:rPr>
          <w:rFonts w:ascii="Times New Roman" w:hAnsi="Times New Roman"/>
          <w:sz w:val="28"/>
          <w:szCs w:val="28"/>
          <w:lang w:val="uk-UA" w:eastAsia="en-US"/>
        </w:rPr>
        <w:t xml:space="preserve"> – кнопка, що робить фотографію з камери;</w:t>
      </w:r>
    </w:p>
    <w:p w14:paraId="3FE1177D" w14:textId="77777777" w:rsidR="007A3945" w:rsidRPr="007A3945" w:rsidRDefault="007A3945" w:rsidP="000E52EE">
      <w:pPr>
        <w:numPr>
          <w:ilvl w:val="0"/>
          <w:numId w:val="60"/>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en-US" w:eastAsia="en-US"/>
        </w:rPr>
        <w:t>obj</w:t>
      </w:r>
      <w:r w:rsidRPr="007A3945">
        <w:rPr>
          <w:rFonts w:ascii="Times New Roman" w:hAnsi="Times New Roman"/>
          <w:sz w:val="28"/>
          <w:szCs w:val="28"/>
          <w:lang w:val="uk-UA" w:eastAsia="en-US"/>
        </w:rPr>
        <w:t>&lt;</w:t>
      </w:r>
      <w:r w:rsidRPr="007A3945">
        <w:rPr>
          <w:rFonts w:ascii="Times New Roman" w:hAnsi="Times New Roman"/>
          <w:sz w:val="28"/>
          <w:szCs w:val="28"/>
          <w:lang w:val="en-US" w:eastAsia="en-US"/>
        </w:rPr>
        <w:t>canvas</w:t>
      </w:r>
      <w:r w:rsidRPr="007A3945">
        <w:rPr>
          <w:rFonts w:ascii="Times New Roman" w:hAnsi="Times New Roman"/>
          <w:sz w:val="28"/>
          <w:szCs w:val="28"/>
          <w:lang w:val="uk-UA" w:eastAsia="en-US"/>
        </w:rPr>
        <w:t xml:space="preserve">&gt; </w:t>
      </w:r>
      <w:r w:rsidRPr="007A3945">
        <w:rPr>
          <w:rFonts w:ascii="Times New Roman" w:hAnsi="Times New Roman"/>
          <w:sz w:val="28"/>
          <w:szCs w:val="28"/>
          <w:lang w:val="en-US" w:eastAsia="en-US"/>
        </w:rPr>
        <w:t>Camera</w:t>
      </w:r>
      <w:r w:rsidRPr="007A3945">
        <w:rPr>
          <w:rFonts w:ascii="Times New Roman" w:hAnsi="Times New Roman"/>
          <w:sz w:val="28"/>
          <w:szCs w:val="28"/>
          <w:lang w:val="uk-UA" w:eastAsia="en-US"/>
        </w:rPr>
        <w:t xml:space="preserve"> – поле, що передає зображення з веб-камери;</w:t>
      </w:r>
    </w:p>
    <w:p w14:paraId="394EDD38" w14:textId="77777777" w:rsidR="007A3945" w:rsidRPr="007A3945" w:rsidRDefault="007A3945" w:rsidP="000E52EE">
      <w:pPr>
        <w:numPr>
          <w:ilvl w:val="0"/>
          <w:numId w:val="60"/>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en-US" w:eastAsia="en-US"/>
        </w:rPr>
        <w:t>obj</w:t>
      </w:r>
      <w:r w:rsidRPr="007A3945">
        <w:rPr>
          <w:rFonts w:ascii="Times New Roman" w:hAnsi="Times New Roman"/>
          <w:sz w:val="28"/>
          <w:szCs w:val="28"/>
          <w:lang w:val="uk-UA" w:eastAsia="en-US"/>
        </w:rPr>
        <w:t>&lt;</w:t>
      </w:r>
      <w:r w:rsidRPr="007A3945">
        <w:rPr>
          <w:rFonts w:ascii="Times New Roman" w:hAnsi="Times New Roman"/>
          <w:sz w:val="28"/>
          <w:szCs w:val="28"/>
          <w:lang w:val="en-US" w:eastAsia="en-US"/>
        </w:rPr>
        <w:t>canvas</w:t>
      </w:r>
      <w:r w:rsidRPr="007A3945">
        <w:rPr>
          <w:rFonts w:ascii="Times New Roman" w:hAnsi="Times New Roman"/>
          <w:sz w:val="28"/>
          <w:szCs w:val="28"/>
          <w:lang w:val="uk-UA" w:eastAsia="en-US"/>
        </w:rPr>
        <w:t>&gt; Photo – поле, що демонструє зроблене фото;</w:t>
      </w:r>
    </w:p>
    <w:p w14:paraId="218979C6" w14:textId="77777777" w:rsidR="007A3945" w:rsidRPr="007A3945" w:rsidRDefault="007A3945" w:rsidP="000E52EE">
      <w:pPr>
        <w:numPr>
          <w:ilvl w:val="0"/>
          <w:numId w:val="60"/>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en-US" w:eastAsia="en-US"/>
        </w:rPr>
        <w:t>func</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deletePhoto</w:t>
      </w:r>
      <w:r w:rsidRPr="007A3945">
        <w:rPr>
          <w:rFonts w:ascii="Times New Roman" w:hAnsi="Times New Roman"/>
          <w:sz w:val="28"/>
          <w:szCs w:val="28"/>
          <w:lang w:val="uk-UA" w:eastAsia="en-US"/>
        </w:rPr>
        <w:t xml:space="preserve"> – кнопка, що видаляє зроблене фото;</w:t>
      </w:r>
    </w:p>
    <w:p w14:paraId="32115EE6" w14:textId="77777777" w:rsidR="007A3945" w:rsidRPr="007A3945" w:rsidRDefault="007A3945" w:rsidP="000E52EE">
      <w:pPr>
        <w:numPr>
          <w:ilvl w:val="0"/>
          <w:numId w:val="60"/>
        </w:numPr>
        <w:overflowPunct/>
        <w:autoSpaceDE/>
        <w:autoSpaceDN/>
        <w:adjustRightInd/>
        <w:spacing w:after="160" w:line="360" w:lineRule="auto"/>
        <w:ind w:left="993" w:hanging="426"/>
        <w:contextualSpacing/>
        <w:jc w:val="both"/>
        <w:textAlignment w:val="auto"/>
        <w:rPr>
          <w:rFonts w:ascii="Times New Roman" w:hAnsi="Times New Roman"/>
          <w:sz w:val="28"/>
          <w:szCs w:val="28"/>
          <w:lang w:val="uk-UA" w:eastAsia="en-US"/>
        </w:rPr>
      </w:pPr>
      <w:r w:rsidRPr="007A3945">
        <w:rPr>
          <w:rFonts w:ascii="Times New Roman" w:hAnsi="Times New Roman"/>
          <w:sz w:val="28"/>
          <w:szCs w:val="28"/>
          <w:lang w:val="en-US" w:eastAsia="en-US"/>
        </w:rPr>
        <w:t>func</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approvePhoto</w:t>
      </w:r>
      <w:r w:rsidRPr="007A3945">
        <w:rPr>
          <w:rFonts w:ascii="Times New Roman" w:hAnsi="Times New Roman"/>
          <w:sz w:val="28"/>
          <w:szCs w:val="28"/>
          <w:lang w:val="uk-UA" w:eastAsia="en-US"/>
        </w:rPr>
        <w:t xml:space="preserve"> – кнопка, що підтверджує зроблене фото для подальших дій.</w:t>
      </w:r>
    </w:p>
    <w:p w14:paraId="5F725959" w14:textId="77777777" w:rsidR="007A3945" w:rsidRPr="007A3945" w:rsidRDefault="007A3945" w:rsidP="000E52EE">
      <w:pPr>
        <w:numPr>
          <w:ilvl w:val="2"/>
          <w:numId w:val="59"/>
        </w:numPr>
        <w:overflowPunct/>
        <w:autoSpaceDE/>
        <w:autoSpaceDN/>
        <w:adjustRightInd/>
        <w:spacing w:after="160" w:line="360" w:lineRule="auto"/>
        <w:ind w:hanging="861"/>
        <w:contextualSpacing/>
        <w:jc w:val="both"/>
        <w:textAlignment w:val="auto"/>
        <w:rPr>
          <w:rFonts w:ascii="Times New Roman" w:hAnsi="Times New Roman"/>
          <w:b/>
          <w:sz w:val="28"/>
          <w:szCs w:val="28"/>
          <w:lang w:val="uk-UA" w:eastAsia="en-US"/>
        </w:rPr>
      </w:pPr>
      <w:r w:rsidRPr="007A3945">
        <w:rPr>
          <w:rFonts w:ascii="Times New Roman" w:hAnsi="Times New Roman"/>
          <w:b/>
          <w:sz w:val="28"/>
          <w:szCs w:val="28"/>
          <w:lang w:val="uk-UA" w:eastAsia="en-US"/>
        </w:rPr>
        <w:t>Реалізація домашньої сторінки, підключення мікрофону та розробка процесу відправлення голосової команди</w:t>
      </w:r>
    </w:p>
    <w:p w14:paraId="40DA8339"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Коли користувач отримав доступ до внутрішньої сторінки після проходження етапу автентифікації, він має можливість натиснувши на кнопку сказати команду у мікрофон, після чого отримати результат розпізнавання, та виконати з ним певні дії (зберегти, або видалити).</w:t>
      </w:r>
    </w:p>
    <w:p w14:paraId="19E8FE05"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ля того, щоб відправити на сервер записану голосову команду, треба перетворити аудіофайл з форматом .</w:t>
      </w:r>
      <w:r w:rsidRPr="007A3945">
        <w:rPr>
          <w:rFonts w:ascii="Times New Roman" w:hAnsi="Times New Roman"/>
          <w:sz w:val="28"/>
          <w:szCs w:val="28"/>
          <w:lang w:val="en-US" w:eastAsia="en-US"/>
        </w:rPr>
        <w:t>wav</w:t>
      </w:r>
      <w:r w:rsidRPr="007A3945">
        <w:rPr>
          <w:rFonts w:ascii="Times New Roman" w:hAnsi="Times New Roman"/>
          <w:sz w:val="28"/>
          <w:szCs w:val="28"/>
          <w:lang w:val="uk-UA" w:eastAsia="en-US"/>
        </w:rPr>
        <w:t xml:space="preserve">, що може надати нам </w:t>
      </w:r>
      <w:r w:rsidRPr="007A3945">
        <w:rPr>
          <w:rFonts w:ascii="Times New Roman" w:hAnsi="Times New Roman"/>
          <w:sz w:val="28"/>
          <w:szCs w:val="28"/>
          <w:lang w:val="en-US" w:eastAsia="en-US"/>
        </w:rPr>
        <w:t>HTML</w:t>
      </w:r>
      <w:r w:rsidRPr="007A3945">
        <w:rPr>
          <w:rFonts w:ascii="Times New Roman" w:hAnsi="Times New Roman"/>
          <w:sz w:val="28"/>
          <w:szCs w:val="28"/>
          <w:lang w:val="uk-UA" w:eastAsia="en-US"/>
        </w:rPr>
        <w:t xml:space="preserve">5 при використанні тегу &lt;input&gt; та параметрів: type="file", accept="audio/*;capture=microphone" на строку формату </w:t>
      </w:r>
      <w:r w:rsidRPr="007A3945">
        <w:rPr>
          <w:rFonts w:ascii="Times New Roman" w:hAnsi="Times New Roman"/>
          <w:sz w:val="28"/>
          <w:szCs w:val="28"/>
          <w:lang w:val="en-US" w:eastAsia="en-US"/>
        </w:rPr>
        <w:t>base</w:t>
      </w:r>
      <w:r w:rsidRPr="007A3945">
        <w:rPr>
          <w:rFonts w:ascii="Times New Roman" w:hAnsi="Times New Roman"/>
          <w:sz w:val="28"/>
          <w:szCs w:val="28"/>
          <w:lang w:val="uk-UA" w:eastAsia="en-US"/>
        </w:rPr>
        <w:t>64. Для цього було вирішено використовувати бібліотеку «Apache Commons» оскільки вона дозволяє перетворити аудіофайл будь якого формату у строчку формату потрібного нам. Для цього була використана наступна функція: «String theString = IOUtils.toString(</w:t>
      </w:r>
      <w:r w:rsidRPr="007A3945">
        <w:rPr>
          <w:rFonts w:ascii="Times New Roman" w:hAnsi="Times New Roman"/>
          <w:sz w:val="28"/>
          <w:szCs w:val="28"/>
          <w:lang w:val="en-US" w:eastAsia="en-US"/>
        </w:rPr>
        <w:t>audio</w:t>
      </w:r>
      <w:r w:rsidRPr="007A3945">
        <w:rPr>
          <w:rFonts w:ascii="Times New Roman" w:hAnsi="Times New Roman"/>
          <w:sz w:val="28"/>
          <w:szCs w:val="28"/>
          <w:lang w:val="uk-UA" w:eastAsia="en-US"/>
        </w:rPr>
        <w:t>.</w:t>
      </w:r>
      <w:r w:rsidRPr="007A3945">
        <w:rPr>
          <w:rFonts w:ascii="Times New Roman" w:hAnsi="Times New Roman"/>
          <w:sz w:val="28"/>
          <w:szCs w:val="28"/>
          <w:lang w:val="en-US" w:eastAsia="en-US"/>
        </w:rPr>
        <w:t>wav</w:t>
      </w:r>
      <w:r w:rsidRPr="007A3945">
        <w:rPr>
          <w:rFonts w:ascii="Times New Roman" w:hAnsi="Times New Roman"/>
          <w:sz w:val="28"/>
          <w:szCs w:val="28"/>
          <w:lang w:val="uk-UA" w:eastAsia="en-US"/>
        </w:rPr>
        <w:t xml:space="preserve">, </w:t>
      </w:r>
      <w:r w:rsidRPr="007A3945">
        <w:rPr>
          <w:rFonts w:ascii="Times New Roman" w:hAnsi="Times New Roman"/>
          <w:sz w:val="28"/>
          <w:szCs w:val="28"/>
          <w:lang w:val="en-US" w:eastAsia="en-US"/>
        </w:rPr>
        <w:t>base</w:t>
      </w:r>
      <w:r w:rsidRPr="007A3945">
        <w:rPr>
          <w:rFonts w:ascii="Times New Roman" w:hAnsi="Times New Roman"/>
          <w:sz w:val="28"/>
          <w:szCs w:val="28"/>
          <w:lang w:val="uk-UA" w:eastAsia="en-US"/>
        </w:rPr>
        <w:t xml:space="preserve">64)». </w:t>
      </w:r>
    </w:p>
    <w:p w14:paraId="1A65D744" w14:textId="77777777" w:rsidR="007A3945" w:rsidRPr="007A3945" w:rsidRDefault="007A3945" w:rsidP="007A3945">
      <w:pPr>
        <w:overflowPunct/>
        <w:autoSpaceDE/>
        <w:autoSpaceDN/>
        <w:adjustRightInd/>
        <w:spacing w:line="360" w:lineRule="auto"/>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ісля того як команда була записана та користувач відпустив кнопку запису, вона відправляється на сервер, та результат приходить у вигляді строки, та показується користувачу.</w:t>
      </w:r>
    </w:p>
    <w:p w14:paraId="50001030"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36064" behindDoc="0" locked="0" layoutInCell="0" allowOverlap="1" wp14:anchorId="37A60385" wp14:editId="76E1E1B3">
                <wp:simplePos x="0" y="0"/>
                <wp:positionH relativeFrom="page">
                  <wp:posOffset>720090</wp:posOffset>
                </wp:positionH>
                <wp:positionV relativeFrom="page">
                  <wp:posOffset>252095</wp:posOffset>
                </wp:positionV>
                <wp:extent cx="6588760" cy="10189210"/>
                <wp:effectExtent l="0" t="0" r="21590" b="21590"/>
                <wp:wrapNone/>
                <wp:docPr id="1659" name="Группа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6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8D19F6"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6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7FB168"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6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24E803"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6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A6ED23"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6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75CD6D"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6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9F4A4F"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6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384B80" w14:textId="77777777" w:rsidR="007A3945" w:rsidRPr="001D3059" w:rsidRDefault="007A3945" w:rsidP="007A3945">
                              <w:pPr>
                                <w:pStyle w:val="af"/>
                                <w:jc w:val="center"/>
                                <w:rPr>
                                  <w:rFonts w:ascii="Mipgost" w:hAnsi="Mipgost"/>
                                  <w:sz w:val="24"/>
                                </w:rPr>
                              </w:pPr>
                              <w:r>
                                <w:rPr>
                                  <w:rFonts w:ascii="Mipgost" w:hAnsi="Mipgost"/>
                                  <w:sz w:val="24"/>
                                </w:rPr>
                                <w:t>68</w:t>
                              </w:r>
                            </w:p>
                          </w:txbxContent>
                        </wps:txbx>
                        <wps:bodyPr rot="0" vert="horz" wrap="square" lIns="12700" tIns="12700" rIns="12700" bIns="12700" anchor="t" anchorCtr="0" upright="1">
                          <a:noAutofit/>
                        </wps:bodyPr>
                      </wps:wsp>
                      <wps:wsp>
                        <wps:cNvPr id="16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B4C14B"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A60385" id="Группа 980" o:spid="_x0000_s2556" style="position:absolute;margin-left:56.7pt;margin-top:19.85pt;width:518.8pt;height:802.3pt;z-index:2517360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" o:allowincell="f">
                <v:rect id="Rectangle 251" o:spid="_x0000_s25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" filled="f" strokeweight="2pt"/>
                <v:line id="Line 252" o:spid="_x0000_s25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" strokeweight="2pt"/>
                <v:line id="Line 253" o:spid="_x0000_s25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" strokeweight="2pt"/>
                <v:line id="Line 254" o:spid="_x0000_s25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" strokeweight="2pt"/>
                <v:line id="Line 255" o:spid="_x0000_s25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" strokeweight="2pt"/>
                <v:line id="Line 256" o:spid="_x0000_s25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" strokeweight="2pt"/>
                <v:line id="Line 257" o:spid="_x0000_s25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" strokeweight="2pt"/>
                <v:line id="Line 258" o:spid="_x0000_s25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" strokeweight="2pt"/>
                <v:line id="Line 259" o:spid="_x0000_s25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" strokeweight="1pt"/>
                <v:line id="Line 260" o:spid="_x0000_s25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" strokeweight="2pt"/>
                <v:line id="Line 261" o:spid="_x0000_s25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" strokeweight="1pt"/>
                <v:rect id="Rectangle 262" o:spid="_x0000_s25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" filled="f" stroked="f" strokeweight=".25pt">
                  <v:textbox inset="1pt,1pt,1pt,1pt">
                    <w:txbxContent>
                      <w:p w14:paraId="528D19F6"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5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" filled="f" stroked="f" strokeweight=".25pt">
                  <v:textbox inset="1pt,1pt,1pt,1pt">
                    <w:txbxContent>
                      <w:p w14:paraId="047FB168"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5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" filled="f" stroked="f" strokeweight=".25pt">
                  <v:textbox inset="1pt,1pt,1pt,1pt">
                    <w:txbxContent>
                      <w:p w14:paraId="0524E803"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5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" filled="f" stroked="f" strokeweight=".25pt">
                  <v:textbox inset="1pt,1pt,1pt,1pt">
                    <w:txbxContent>
                      <w:p w14:paraId="45A6ED23"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5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" filled="f" stroked="f" strokeweight=".25pt">
                  <v:textbox inset="1pt,1pt,1pt,1pt">
                    <w:txbxContent>
                      <w:p w14:paraId="6275CD6D"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5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" filled="f" stroked="f" strokeweight=".25pt">
                  <v:textbox inset="1pt,1pt,1pt,1pt">
                    <w:txbxContent>
                      <w:p w14:paraId="059F4A4F"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5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" filled="f" stroked="f" strokeweight=".25pt">
                  <v:textbox inset="1pt,1pt,1pt,1pt">
                    <w:txbxContent>
                      <w:p w14:paraId="51384B80" w14:textId="77777777" w:rsidR="007A3945" w:rsidRPr="001D3059" w:rsidRDefault="007A3945" w:rsidP="007A3945">
                        <w:pPr>
                          <w:pStyle w:val="a1"/>
                          <w:jc w:val="center"/>
                          <w:rPr>
                            <w:rFonts w:ascii="Mipgost" w:hAnsi="Mipgost"/>
                            <w:sz w:val="24"/>
                          </w:rPr>
                        </w:pPr>
                        <w:r>
                          <w:rPr>
                            <w:rFonts w:ascii="Mipgost" w:hAnsi="Mipgost"/>
                            <w:sz w:val="24"/>
                          </w:rPr>
                          <w:t>68</w:t>
                        </w:r>
                      </w:p>
                    </w:txbxContent>
                  </v:textbox>
                </v:rect>
                <v:rect id="Rectangle 269" o:spid="_x0000_s25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" filled="f" stroked="f" strokeweight=".25pt">
                  <v:textbox inset="1pt,1pt,1pt,1pt">
                    <w:txbxContent>
                      <w:p w14:paraId="03B4C14B"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2D79DC0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В процесі розробки додатково було реалізовано функції збереження та видалення розпізнаних команд у список, що зберігається у профілі користувача.</w:t>
      </w:r>
    </w:p>
    <w:p w14:paraId="36FAC32C"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noProof/>
          <w:sz w:val="28"/>
          <w:szCs w:val="28"/>
        </w:rPr>
        <w:drawing>
          <wp:inline distT="0" distB="0" distL="0" distR="0" wp14:anchorId="529C8ECE" wp14:editId="5B1F5B90">
            <wp:extent cx="5940425" cy="3192780"/>
            <wp:effectExtent l="0" t="0" r="3175" b="7620"/>
            <wp:docPr id="1820" name="Рисунок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40425" cy="3192780"/>
                    </a:xfrm>
                    <a:prstGeom prst="rect">
                      <a:avLst/>
                    </a:prstGeom>
                  </pic:spPr>
                </pic:pic>
              </a:graphicData>
            </a:graphic>
          </wp:inline>
        </w:drawing>
      </w:r>
    </w:p>
    <w:p w14:paraId="4D1E4587" w14:textId="77777777" w:rsidR="007A3945" w:rsidRPr="007A3945" w:rsidRDefault="007A3945" w:rsidP="007A3945">
      <w:pPr>
        <w:overflowPunct/>
        <w:autoSpaceDE/>
        <w:autoSpaceDN/>
        <w:adjustRightInd/>
        <w:spacing w:line="360" w:lineRule="auto"/>
        <w:jc w:val="center"/>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Рис. 3.16 – Зовнішній вигляд внутрішньої сторінки додатку в процесі запису голосової команди</w:t>
      </w:r>
    </w:p>
    <w:p w14:paraId="1D5E1E04"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37088" behindDoc="0" locked="0" layoutInCell="0" allowOverlap="1" wp14:anchorId="5D087E46" wp14:editId="29E130E7">
                <wp:simplePos x="0" y="0"/>
                <wp:positionH relativeFrom="page">
                  <wp:posOffset>720090</wp:posOffset>
                </wp:positionH>
                <wp:positionV relativeFrom="page">
                  <wp:posOffset>252095</wp:posOffset>
                </wp:positionV>
                <wp:extent cx="6588760" cy="10189210"/>
                <wp:effectExtent l="0" t="0" r="21590" b="21590"/>
                <wp:wrapNone/>
                <wp:docPr id="1679" name="Группа 10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6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6A324A"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6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F3A3CA"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6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D6108E"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6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894220"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6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8A80A9"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6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052D50"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6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176488" w14:textId="77777777" w:rsidR="007A3945" w:rsidRPr="001D3059" w:rsidRDefault="007A3945" w:rsidP="007A3945">
                              <w:pPr>
                                <w:pStyle w:val="af"/>
                                <w:jc w:val="center"/>
                                <w:rPr>
                                  <w:rFonts w:ascii="Mipgost" w:hAnsi="Mipgost"/>
                                  <w:sz w:val="24"/>
                                </w:rPr>
                              </w:pPr>
                              <w:r>
                                <w:rPr>
                                  <w:rFonts w:ascii="Mipgost" w:hAnsi="Mipgost"/>
                                  <w:sz w:val="24"/>
                                </w:rPr>
                                <w:t>69</w:t>
                              </w:r>
                            </w:p>
                          </w:txbxContent>
                        </wps:txbx>
                        <wps:bodyPr rot="0" vert="horz" wrap="square" lIns="12700" tIns="12700" rIns="12700" bIns="12700" anchor="t" anchorCtr="0" upright="1">
                          <a:noAutofit/>
                        </wps:bodyPr>
                      </wps:wsp>
                      <wps:wsp>
                        <wps:cNvPr id="16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D1CFF2"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087E46" id="Группа 1001" o:spid="_x0000_s2576" style="position:absolute;margin-left:56.7pt;margin-top:19.85pt;width:518.8pt;height:802.3pt;z-index:2517370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" o:allowincell="f">
                <v:rect id="Rectangle 251" o:spid="_x0000_s25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" filled="f" strokeweight="2pt"/>
                <v:line id="Line 252" o:spid="_x0000_s25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" strokeweight="2pt"/>
                <v:line id="Line 253" o:spid="_x0000_s25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" strokeweight="2pt"/>
                <v:line id="Line 254" o:spid="_x0000_s25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" strokeweight="2pt"/>
                <v:line id="Line 255" o:spid="_x0000_s25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" strokeweight="2pt"/>
                <v:line id="Line 256" o:spid="_x0000_s25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" strokeweight="2pt"/>
                <v:line id="Line 257" o:spid="_x0000_s25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" strokeweight="2pt"/>
                <v:line id="Line 258" o:spid="_x0000_s25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" strokeweight="2pt"/>
                <v:line id="Line 259" o:spid="_x0000_s25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" strokeweight="1pt"/>
                <v:line id="Line 260" o:spid="_x0000_s25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" strokeweight="2pt"/>
                <v:line id="Line 261" o:spid="_x0000_s25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" strokeweight="1pt"/>
                <v:rect id="Rectangle 262" o:spid="_x0000_s25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" filled="f" stroked="f" strokeweight=".25pt">
                  <v:textbox inset="1pt,1pt,1pt,1pt">
                    <w:txbxContent>
                      <w:p w14:paraId="5C6A324A"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5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" filled="f" stroked="f" strokeweight=".25pt">
                  <v:textbox inset="1pt,1pt,1pt,1pt">
                    <w:txbxContent>
                      <w:p w14:paraId="46F3A3CA"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5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" filled="f" stroked="f" strokeweight=".25pt">
                  <v:textbox inset="1pt,1pt,1pt,1pt">
                    <w:txbxContent>
                      <w:p w14:paraId="12D6108E"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5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" filled="f" stroked="f" strokeweight=".25pt">
                  <v:textbox inset="1pt,1pt,1pt,1pt">
                    <w:txbxContent>
                      <w:p w14:paraId="44894220"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5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" filled="f" stroked="f" strokeweight=".25pt">
                  <v:textbox inset="1pt,1pt,1pt,1pt">
                    <w:txbxContent>
                      <w:p w14:paraId="708A80A9"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5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" filled="f" stroked="f" strokeweight=".25pt">
                  <v:textbox inset="1pt,1pt,1pt,1pt">
                    <w:txbxContent>
                      <w:p w14:paraId="45052D50"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5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" filled="f" stroked="f" strokeweight=".25pt">
                  <v:textbox inset="1pt,1pt,1pt,1pt">
                    <w:txbxContent>
                      <w:p w14:paraId="39176488" w14:textId="77777777" w:rsidR="007A3945" w:rsidRPr="001D3059" w:rsidRDefault="007A3945" w:rsidP="007A3945">
                        <w:pPr>
                          <w:pStyle w:val="a1"/>
                          <w:jc w:val="center"/>
                          <w:rPr>
                            <w:rFonts w:ascii="Mipgost" w:hAnsi="Mipgost"/>
                            <w:sz w:val="24"/>
                          </w:rPr>
                        </w:pPr>
                        <w:r>
                          <w:rPr>
                            <w:rFonts w:ascii="Mipgost" w:hAnsi="Mipgost"/>
                            <w:sz w:val="24"/>
                          </w:rPr>
                          <w:t>69</w:t>
                        </w:r>
                      </w:p>
                    </w:txbxContent>
                  </v:textbox>
                </v:rect>
                <v:rect id="Rectangle 269" o:spid="_x0000_s25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" filled="f" stroked="f" strokeweight=".25pt">
                  <v:textbox inset="1pt,1pt,1pt,1pt">
                    <w:txbxContent>
                      <w:p w14:paraId="16D1CFF2"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3EB24E5A" w14:textId="77777777" w:rsidR="007A3945" w:rsidRPr="007A3945" w:rsidRDefault="007A3945" w:rsidP="007A3945">
      <w:pPr>
        <w:keepNext/>
        <w:kinsoku w:val="0"/>
        <w:wordWrap w:val="0"/>
        <w:overflowPunct/>
        <w:autoSpaceDE/>
        <w:autoSpaceDN/>
        <w:adjustRightInd/>
        <w:snapToGrid w:val="0"/>
        <w:spacing w:after="160" w:line="360" w:lineRule="auto"/>
        <w:jc w:val="center"/>
        <w:textAlignment w:val="auto"/>
        <w:outlineLvl w:val="0"/>
        <w:rPr>
          <w:rFonts w:ascii="Times New Roman" w:eastAsia="SimSun" w:hAnsi="Times New Roman"/>
          <w:b/>
          <w:bCs/>
          <w:sz w:val="36"/>
          <w:szCs w:val="36"/>
          <w:lang w:val="uk-UA" w:eastAsia="en-US"/>
        </w:rPr>
      </w:pPr>
      <w:bookmarkStart w:id="22" w:name="_Toc515750069"/>
      <w:r w:rsidRPr="007A3945">
        <w:rPr>
          <w:rFonts w:ascii="Times New Roman" w:eastAsia="SimSun" w:hAnsi="Times New Roman"/>
          <w:b/>
          <w:bCs/>
          <w:sz w:val="36"/>
          <w:szCs w:val="36"/>
          <w:lang w:val="uk-UA" w:eastAsia="en-US"/>
        </w:rPr>
        <w:lastRenderedPageBreak/>
        <w:t>ВИСНОВОК ДО РОЗДІЛУ 3</w:t>
      </w:r>
      <w:bookmarkEnd w:id="22"/>
    </w:p>
    <w:p w14:paraId="5974B6CC" w14:textId="77777777" w:rsidR="007A3945" w:rsidRPr="007A3945" w:rsidRDefault="007A3945" w:rsidP="007A3945">
      <w:pPr>
        <w:overflowPunct/>
        <w:autoSpaceDE/>
        <w:autoSpaceDN/>
        <w:adjustRightInd/>
        <w:spacing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Даний розділ бакалаврського проекту було присвячено огляду та вибору основних фреймворків, технологій розробки та проектування, допоміжних бібліотек для спрощення реалізації деякого функціоналу додатку, було обґрунтовано вибір цільової сфери для розробки додатку, мови написання застосунку та операційні системи, які будуть  підтримуватись додатком.</w:t>
      </w:r>
    </w:p>
    <w:p w14:paraId="6D95A3B9" w14:textId="77777777" w:rsidR="007A3945" w:rsidRPr="007A3945" w:rsidRDefault="007A3945" w:rsidP="007A3945">
      <w:pPr>
        <w:overflowPunct/>
        <w:autoSpaceDE/>
        <w:autoSpaceDN/>
        <w:adjustRightInd/>
        <w:spacing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 xml:space="preserve">Враховуючи поставлені застосунку вимоги, було обрано технології, практики та допоміжні бібліотеки, які значно пришвидшать розробку та нададуть можливість реалізувати універсальну архітектуру з максимально можливим рівнем оптимізації, зручним та простим для сприйняття та подальшої розробки нового функціоналу цільовою аудиторією розробників. Також було розглянуто потенційні готові бібліотеки для реалізації потрібного функціоналу, при внутрішньому аналізі бібліотек було вирішено для організації процесу автентифікації та контролю правильного виконання процесів програми використовувати стек технологій з основною бібліотекою </w:t>
      </w:r>
      <w:r w:rsidRPr="007A3945">
        <w:rPr>
          <w:rFonts w:ascii="Times New Roman" w:eastAsia="SimSun" w:hAnsi="Times New Roman"/>
          <w:sz w:val="28"/>
          <w:szCs w:val="28"/>
          <w:lang w:val="en-US" w:eastAsia="en-US"/>
        </w:rPr>
        <w:t>Redux</w:t>
      </w:r>
      <w:r w:rsidRPr="007A3945">
        <w:rPr>
          <w:rFonts w:ascii="Times New Roman" w:eastAsia="SimSun" w:hAnsi="Times New Roman"/>
          <w:sz w:val="28"/>
          <w:szCs w:val="28"/>
          <w:lang w:val="uk-UA" w:eastAsia="en-US"/>
        </w:rPr>
        <w:t xml:space="preserve">, для підготовки даних з отриманого зображення використовувати бібліотеку </w:t>
      </w:r>
      <w:r w:rsidRPr="007A3945">
        <w:rPr>
          <w:rFonts w:ascii="Times New Roman" w:eastAsia="SimSun" w:hAnsi="Times New Roman"/>
          <w:sz w:val="28"/>
          <w:szCs w:val="28"/>
          <w:lang w:val="en-US" w:eastAsia="en-US"/>
        </w:rPr>
        <w:t>React</w:t>
      </w:r>
      <w:r w:rsidRPr="007A3945">
        <w:rPr>
          <w:rFonts w:ascii="Times New Roman" w:eastAsia="SimSun" w:hAnsi="Times New Roman"/>
          <w:sz w:val="28"/>
          <w:szCs w:val="28"/>
          <w:lang w:val="uk-UA" w:eastAsia="en-US"/>
        </w:rPr>
        <w:t>-</w:t>
      </w:r>
      <w:r w:rsidRPr="007A3945">
        <w:rPr>
          <w:rFonts w:ascii="Times New Roman" w:eastAsia="SimSun" w:hAnsi="Times New Roman"/>
          <w:sz w:val="28"/>
          <w:szCs w:val="28"/>
          <w:lang w:val="en-US" w:eastAsia="en-US"/>
        </w:rPr>
        <w:t>webcam</w:t>
      </w:r>
      <w:r w:rsidRPr="007A3945">
        <w:rPr>
          <w:rFonts w:ascii="Times New Roman" w:eastAsia="SimSun" w:hAnsi="Times New Roman"/>
          <w:sz w:val="28"/>
          <w:szCs w:val="28"/>
          <w:lang w:val="uk-UA" w:eastAsia="en-US"/>
        </w:rPr>
        <w:t>, для підготовки даних з записаного аудіофайлу голосової команди використовувати бібліотеку</w:t>
      </w:r>
      <w:r w:rsidRPr="007A3945">
        <w:rPr>
          <w:rFonts w:ascii="Calibri" w:eastAsia="Calibri" w:hAnsi="Calibri"/>
          <w:sz w:val="22"/>
          <w:szCs w:val="22"/>
          <w:lang w:val="uk-UA" w:eastAsia="en-US"/>
        </w:rPr>
        <w:t xml:space="preserve"> </w:t>
      </w:r>
      <w:r w:rsidRPr="007A3945">
        <w:rPr>
          <w:rFonts w:ascii="Times New Roman" w:eastAsia="SimSun" w:hAnsi="Times New Roman"/>
          <w:sz w:val="28"/>
          <w:szCs w:val="28"/>
          <w:lang w:val="uk-UA" w:eastAsia="en-US"/>
        </w:rPr>
        <w:t>Apache Commons.</w:t>
      </w:r>
    </w:p>
    <w:p w14:paraId="20B6D477" w14:textId="77777777" w:rsidR="007A3945" w:rsidRPr="007A3945" w:rsidRDefault="007A3945" w:rsidP="007A3945">
      <w:pPr>
        <w:overflowPunct/>
        <w:autoSpaceDE/>
        <w:autoSpaceDN/>
        <w:adjustRightInd/>
        <w:spacing w:line="360" w:lineRule="auto"/>
        <w:jc w:val="both"/>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 xml:space="preserve">Було проведено опис процесу створення та результату основних компонентів. В результаті реалізації кросплатформенної програми було створено гнучку систему збирання пакетів для різних систем при використанні тільки мов розробки </w:t>
      </w:r>
      <w:r w:rsidRPr="007A3945">
        <w:rPr>
          <w:rFonts w:ascii="Times New Roman" w:eastAsia="SimSun" w:hAnsi="Times New Roman"/>
          <w:sz w:val="28"/>
          <w:szCs w:val="28"/>
          <w:lang w:val="en-US" w:eastAsia="en-US"/>
        </w:rPr>
        <w:t>web</w:t>
      </w:r>
      <w:r w:rsidRPr="007A3945">
        <w:rPr>
          <w:rFonts w:ascii="Times New Roman" w:eastAsia="SimSun" w:hAnsi="Times New Roman"/>
          <w:sz w:val="28"/>
          <w:szCs w:val="28"/>
          <w:lang w:eastAsia="en-US"/>
        </w:rPr>
        <w:t>-</w:t>
      </w:r>
      <w:r w:rsidRPr="007A3945">
        <w:rPr>
          <w:rFonts w:ascii="Times New Roman" w:eastAsia="SimSun" w:hAnsi="Times New Roman"/>
          <w:sz w:val="28"/>
          <w:szCs w:val="28"/>
          <w:lang w:val="uk-UA" w:eastAsia="en-US"/>
        </w:rPr>
        <w:t>додатків. Таким чином було реалізовано додаток з розрахунком на подальше розширення функціоналу та спроектовано графічний інтерфейс, що може використовуватись на різних розширеннях екранів, що дозволяє покрити більше цільової аудиторії.</w:t>
      </w:r>
    </w:p>
    <w:p w14:paraId="21018E35" w14:textId="77777777" w:rsidR="007A3945" w:rsidRPr="007A3945" w:rsidRDefault="007A3945" w:rsidP="007A3945">
      <w:pPr>
        <w:overflowPunct/>
        <w:autoSpaceDE/>
        <w:autoSpaceDN/>
        <w:adjustRightInd/>
        <w:spacing w:after="160" w:line="259" w:lineRule="auto"/>
        <w:textAlignment w:val="auto"/>
        <w:rPr>
          <w:rFonts w:ascii="Times New Roman" w:eastAsia="SimSu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38112" behindDoc="0" locked="0" layoutInCell="0" allowOverlap="1" wp14:anchorId="3F1DCFDB" wp14:editId="75BBD867">
                <wp:simplePos x="0" y="0"/>
                <wp:positionH relativeFrom="page">
                  <wp:posOffset>720090</wp:posOffset>
                </wp:positionH>
                <wp:positionV relativeFrom="page">
                  <wp:posOffset>252095</wp:posOffset>
                </wp:positionV>
                <wp:extent cx="6588760" cy="10189210"/>
                <wp:effectExtent l="0" t="0" r="21590" b="21590"/>
                <wp:wrapNone/>
                <wp:docPr id="1699" name="Группа 1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70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8E5678"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71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7F856A"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71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C25EA0"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71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008042"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71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332328"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71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D8977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71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12BFAA" w14:textId="77777777" w:rsidR="007A3945" w:rsidRPr="001D3059" w:rsidRDefault="007A3945" w:rsidP="007A3945">
                              <w:pPr>
                                <w:pStyle w:val="af"/>
                                <w:jc w:val="center"/>
                                <w:rPr>
                                  <w:rFonts w:ascii="Mipgost" w:hAnsi="Mipgost"/>
                                  <w:sz w:val="24"/>
                                </w:rPr>
                              </w:pPr>
                              <w:r>
                                <w:rPr>
                                  <w:rFonts w:ascii="Mipgost" w:hAnsi="Mipgost"/>
                                  <w:sz w:val="24"/>
                                </w:rPr>
                                <w:t>70</w:t>
                              </w:r>
                            </w:p>
                          </w:txbxContent>
                        </wps:txbx>
                        <wps:bodyPr rot="0" vert="horz" wrap="square" lIns="12700" tIns="12700" rIns="12700" bIns="12700" anchor="t" anchorCtr="0" upright="1">
                          <a:noAutofit/>
                        </wps:bodyPr>
                      </wps:wsp>
                      <wps:wsp>
                        <wps:cNvPr id="171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ACEDCF"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1DCFDB" id="Группа 1021" o:spid="_x0000_s2596" style="position:absolute;margin-left:56.7pt;margin-top:19.85pt;width:518.8pt;height:802.3pt;z-index:2517381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" o:allowincell="f">
                <v:rect id="Rectangle 251" o:spid="_x0000_s25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" filled="f" strokeweight="2pt"/>
                <v:line id="Line 252" o:spid="_x0000_s25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" strokeweight="2pt"/>
                <v:line id="Line 253" o:spid="_x0000_s25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" strokeweight="2pt"/>
                <v:line id="Line 254" o:spid="_x0000_s26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" strokeweight="2pt"/>
                <v:line id="Line 255" o:spid="_x0000_s26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" strokeweight="2pt"/>
                <v:line id="Line 256" o:spid="_x0000_s26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" strokeweight="2pt"/>
                <v:line id="Line 257" o:spid="_x0000_s26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" strokeweight="2pt"/>
                <v:line id="Line 258" o:spid="_x0000_s26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" strokeweight="2pt"/>
                <v:line id="Line 259" o:spid="_x0000_s26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" strokeweight="1pt"/>
                <v:line id="Line 260" o:spid="_x0000_s26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" strokeweight="2pt"/>
                <v:line id="Line 261" o:spid="_x0000_s26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" strokeweight="1pt"/>
                <v:rect id="Rectangle 262" o:spid="_x0000_s26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" filled="f" stroked="f" strokeweight=".25pt">
                  <v:textbox inset="1pt,1pt,1pt,1pt">
                    <w:txbxContent>
                      <w:p w14:paraId="018E5678"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6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" filled="f" stroked="f" strokeweight=".25pt">
                  <v:textbox inset="1pt,1pt,1pt,1pt">
                    <w:txbxContent>
                      <w:p w14:paraId="7D7F856A"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6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" filled="f" stroked="f" strokeweight=".25pt">
                  <v:textbox inset="1pt,1pt,1pt,1pt">
                    <w:txbxContent>
                      <w:p w14:paraId="24C25EA0"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6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" filled="f" stroked="f" strokeweight=".25pt">
                  <v:textbox inset="1pt,1pt,1pt,1pt">
                    <w:txbxContent>
                      <w:p w14:paraId="6B008042"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6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" filled="f" stroked="f" strokeweight=".25pt">
                  <v:textbox inset="1pt,1pt,1pt,1pt">
                    <w:txbxContent>
                      <w:p w14:paraId="35332328"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6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" filled="f" stroked="f" strokeweight=".25pt">
                  <v:textbox inset="1pt,1pt,1pt,1pt">
                    <w:txbxContent>
                      <w:p w14:paraId="60D8977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6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" filled="f" stroked="f" strokeweight=".25pt">
                  <v:textbox inset="1pt,1pt,1pt,1pt">
                    <w:txbxContent>
                      <w:p w14:paraId="3A12BFAA" w14:textId="77777777" w:rsidR="007A3945" w:rsidRPr="001D3059" w:rsidRDefault="007A3945" w:rsidP="007A3945">
                        <w:pPr>
                          <w:pStyle w:val="a1"/>
                          <w:jc w:val="center"/>
                          <w:rPr>
                            <w:rFonts w:ascii="Mipgost" w:hAnsi="Mipgost"/>
                            <w:sz w:val="24"/>
                          </w:rPr>
                        </w:pPr>
                        <w:r>
                          <w:rPr>
                            <w:rFonts w:ascii="Mipgost" w:hAnsi="Mipgost"/>
                            <w:sz w:val="24"/>
                          </w:rPr>
                          <w:t>70</w:t>
                        </w:r>
                      </w:p>
                    </w:txbxContent>
                  </v:textbox>
                </v:rect>
                <v:rect id="Rectangle 269" o:spid="_x0000_s26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" filled="f" stroked="f" strokeweight=".25pt">
                  <v:textbox inset="1pt,1pt,1pt,1pt">
                    <w:txbxContent>
                      <w:p w14:paraId="17ACEDCF"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SimSun" w:hAnsi="Times New Roman"/>
          <w:sz w:val="28"/>
          <w:szCs w:val="28"/>
          <w:lang w:val="uk-UA" w:eastAsia="en-US"/>
        </w:rPr>
        <w:br w:type="page"/>
      </w:r>
    </w:p>
    <w:p w14:paraId="53B94AD7" w14:textId="77777777" w:rsidR="007A3945" w:rsidRPr="007A3945" w:rsidRDefault="007A3945" w:rsidP="007A3945">
      <w:pPr>
        <w:keepNext/>
        <w:kinsoku w:val="0"/>
        <w:wordWrap w:val="0"/>
        <w:overflowPunct/>
        <w:autoSpaceDE/>
        <w:autoSpaceDN/>
        <w:adjustRightInd/>
        <w:snapToGrid w:val="0"/>
        <w:spacing w:after="160" w:line="360" w:lineRule="auto"/>
        <w:jc w:val="center"/>
        <w:textAlignment w:val="auto"/>
        <w:outlineLvl w:val="0"/>
        <w:rPr>
          <w:rFonts w:ascii="Times New Roman" w:eastAsia="SimSun" w:hAnsi="Times New Roman"/>
          <w:b/>
          <w:bCs/>
          <w:sz w:val="36"/>
          <w:szCs w:val="36"/>
          <w:lang w:val="uk-UA" w:eastAsia="en-US"/>
        </w:rPr>
      </w:pPr>
      <w:bookmarkStart w:id="23" w:name="_Toc515750070"/>
      <w:r w:rsidRPr="007A3945">
        <w:rPr>
          <w:rFonts w:ascii="Times New Roman" w:eastAsia="SimSun" w:hAnsi="Times New Roman"/>
          <w:b/>
          <w:bCs/>
          <w:sz w:val="36"/>
          <w:szCs w:val="36"/>
          <w:lang w:val="uk-UA" w:eastAsia="en-US"/>
        </w:rPr>
        <w:lastRenderedPageBreak/>
        <w:t>ВИСНОВКИ</w:t>
      </w:r>
      <w:bookmarkEnd w:id="23"/>
    </w:p>
    <w:p w14:paraId="0678EDCE"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Даний бакалаврський дипломний проект присвячений розробці клієнтської частини додатку «Кросплатформенний голосовий асистент». Метою проекту було створення додатку що може розпізнавати голосові команди, працювати на різних операційних системах з використанням однакового програмного коду та технологій.</w:t>
      </w:r>
    </w:p>
    <w:p w14:paraId="6847A730"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Під час розробки проекту було розглянуто популярні, актуальні та зручні технології для розробників. Розглянуто та використано популярні стандарти розробки графічного інтерфейсу, що дозволяє покрити цільову аудиторію користувачів та отримати красивий та «живий» вигляд додатку. Проаналізовано готові реалізації аналогів, визначено їх основні переваги та недоліки. Основуючись на отриманих даних було складено список основних вимог до розроблюваного додатку.</w:t>
      </w:r>
    </w:p>
    <w:p w14:paraId="1FE5D4D9"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Було виконане дослідження предметної області, визначено вимоги та задачі, з якими повинен справлятись додаток, наведено перелік прецедентів та шляхів використання застосунку. Основні прецеденти були розглянуті  більш детально разом із потенційно можливими альтернативними сценаріями. Дані були структуровані та зображені у вигляді таблиць. Спроектовано та розроблено послідовність процесів виконання функцій для досягнення кінцевого результату. Проведена робота над дослідженням можливих оптимізацій роботи програмного продукту, що були використані в процесі розробки.</w:t>
      </w:r>
    </w:p>
    <w:p w14:paraId="4F235EB3"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Базуючись на поставлених вимогах було проведено аналіз можливості застосування наявних технологій та платформ для реалізації додатку. Для реалізації було вирішено використовувати мову програмування JavaScript, мову розмітки HTML та мову опису зовнішнього вигляду документу CSS.</w:t>
      </w:r>
    </w:p>
    <w:p w14:paraId="1AF4D903" w14:textId="77777777" w:rsidR="007A3945" w:rsidRPr="007A3945" w:rsidRDefault="007A3945" w:rsidP="007A3945">
      <w:pPr>
        <w:overflowPunct/>
        <w:autoSpaceDE/>
        <w:autoSpaceDN/>
        <w:adjustRightInd/>
        <w:spacing w:after="160" w:line="259" w:lineRule="auto"/>
        <w:textAlignment w:val="auto"/>
        <w:rPr>
          <w:rFonts w:ascii="Times New Roman" w:hAnsi="Times New Roman"/>
          <w:sz w:val="28"/>
          <w:szCs w:val="28"/>
          <w:lang w:val="uk-UA" w:eastAsia="en-US"/>
        </w:rPr>
      </w:pPr>
      <w:r w:rsidRPr="007A3945">
        <w:rPr>
          <w:rFonts w:ascii="Calibri" w:eastAsia="Calibri" w:hAnsi="Calibri"/>
          <w:noProof/>
          <w:sz w:val="22"/>
          <w:szCs w:val="22"/>
        </w:rPr>
        <mc:AlternateContent>
          <mc:Choice Requires="wpg">
            <w:drawing>
              <wp:anchor distT="0" distB="0" distL="114300" distR="114300" simplePos="0" relativeHeight="251739136" behindDoc="0" locked="0" layoutInCell="0" allowOverlap="1" wp14:anchorId="4269CB13" wp14:editId="6FA061DB">
                <wp:simplePos x="0" y="0"/>
                <wp:positionH relativeFrom="page">
                  <wp:posOffset>720090</wp:posOffset>
                </wp:positionH>
                <wp:positionV relativeFrom="page">
                  <wp:posOffset>252095</wp:posOffset>
                </wp:positionV>
                <wp:extent cx="6588760" cy="10189210"/>
                <wp:effectExtent l="0" t="0" r="21590" b="21590"/>
                <wp:wrapNone/>
                <wp:docPr id="1719" name="Группа 1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72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5BFA61"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73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B58908"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73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496E9C"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73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017274"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73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BB5CB3"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73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13B44A"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73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AFAA3E" w14:textId="77777777" w:rsidR="007A3945" w:rsidRPr="001D3059" w:rsidRDefault="007A3945" w:rsidP="007A3945">
                              <w:pPr>
                                <w:pStyle w:val="af"/>
                                <w:jc w:val="center"/>
                                <w:rPr>
                                  <w:rFonts w:ascii="Mipgost" w:hAnsi="Mipgost"/>
                                  <w:sz w:val="24"/>
                                </w:rPr>
                              </w:pPr>
                              <w:r>
                                <w:rPr>
                                  <w:rFonts w:ascii="Mipgost" w:hAnsi="Mipgost"/>
                                  <w:sz w:val="24"/>
                                </w:rPr>
                                <w:t>71</w:t>
                              </w:r>
                            </w:p>
                          </w:txbxContent>
                        </wps:txbx>
                        <wps:bodyPr rot="0" vert="horz" wrap="square" lIns="12700" tIns="12700" rIns="12700" bIns="12700" anchor="t" anchorCtr="0" upright="1">
                          <a:noAutofit/>
                        </wps:bodyPr>
                      </wps:wsp>
                      <wps:wsp>
                        <wps:cNvPr id="173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C2A1A"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69CB13" id="Группа 1041" o:spid="_x0000_s2616" style="position:absolute;margin-left:56.7pt;margin-top:19.85pt;width:518.8pt;height:802.3pt;z-index:2517391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" o:allowincell="f">
                <v:rect id="Rectangle 251" o:spid="_x0000_s26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" filled="f" strokeweight="2pt"/>
                <v:line id="Line 252" o:spid="_x0000_s26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" strokeweight="2pt"/>
                <v:line id="Line 253" o:spid="_x0000_s26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" strokeweight="2pt"/>
                <v:line id="Line 254" o:spid="_x0000_s26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" strokeweight="2pt"/>
                <v:line id="Line 255" o:spid="_x0000_s26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" strokeweight="2pt"/>
                <v:line id="Line 256" o:spid="_x0000_s26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" strokeweight="2pt"/>
                <v:line id="Line 257" o:spid="_x0000_s26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" strokeweight="2pt"/>
                <v:line id="Line 258" o:spid="_x0000_s26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" strokeweight="2pt"/>
                <v:line id="Line 259" o:spid="_x0000_s26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" strokeweight="1pt"/>
                <v:line id="Line 260" o:spid="_x0000_s26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" strokeweight="2pt"/>
                <v:line id="Line 261" o:spid="_x0000_s26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" strokeweight="1pt"/>
                <v:rect id="Rectangle 262" o:spid="_x0000_s26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" filled="f" stroked="f" strokeweight=".25pt">
                  <v:textbox inset="1pt,1pt,1pt,1pt">
                    <w:txbxContent>
                      <w:p w14:paraId="105BFA61"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6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" filled="f" stroked="f" strokeweight=".25pt">
                  <v:textbox inset="1pt,1pt,1pt,1pt">
                    <w:txbxContent>
                      <w:p w14:paraId="45B58908"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6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" filled="f" stroked="f" strokeweight=".25pt">
                  <v:textbox inset="1pt,1pt,1pt,1pt">
                    <w:txbxContent>
                      <w:p w14:paraId="7C496E9C"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6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" filled="f" stroked="f" strokeweight=".25pt">
                  <v:textbox inset="1pt,1pt,1pt,1pt">
                    <w:txbxContent>
                      <w:p w14:paraId="3A017274"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6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" filled="f" stroked="f" strokeweight=".25pt">
                  <v:textbox inset="1pt,1pt,1pt,1pt">
                    <w:txbxContent>
                      <w:p w14:paraId="19BB5CB3"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6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" filled="f" stroked="f" strokeweight=".25pt">
                  <v:textbox inset="1pt,1pt,1pt,1pt">
                    <w:txbxContent>
                      <w:p w14:paraId="0113B44A"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6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" filled="f" stroked="f" strokeweight=".25pt">
                  <v:textbox inset="1pt,1pt,1pt,1pt">
                    <w:txbxContent>
                      <w:p w14:paraId="2BAFAA3E" w14:textId="77777777" w:rsidR="007A3945" w:rsidRPr="001D3059" w:rsidRDefault="007A3945" w:rsidP="007A3945">
                        <w:pPr>
                          <w:pStyle w:val="a1"/>
                          <w:jc w:val="center"/>
                          <w:rPr>
                            <w:rFonts w:ascii="Mipgost" w:hAnsi="Mipgost"/>
                            <w:sz w:val="24"/>
                          </w:rPr>
                        </w:pPr>
                        <w:r>
                          <w:rPr>
                            <w:rFonts w:ascii="Mipgost" w:hAnsi="Mipgost"/>
                            <w:sz w:val="24"/>
                          </w:rPr>
                          <w:t>71</w:t>
                        </w:r>
                      </w:p>
                    </w:txbxContent>
                  </v:textbox>
                </v:rect>
                <v:rect id="Rectangle 269" o:spid="_x0000_s26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" filled="f" stroked="f" strokeweight=".25pt">
                  <v:textbox inset="1pt,1pt,1pt,1pt">
                    <w:txbxContent>
                      <w:p w14:paraId="0C9C2A1A"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br w:type="page"/>
      </w:r>
    </w:p>
    <w:p w14:paraId="3E3615B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lastRenderedPageBreak/>
        <w:t xml:space="preserve">Додаток базується на фреймворці Electron, який використовує веб технології для створення нативних графічних додатків для настільних операційних систем. Також були проаналізовані допоміжні бібліотеки для написання додатку, визначено та обґрунтовано доцільність їх використання. </w:t>
      </w:r>
    </w:p>
    <w:p w14:paraId="3BEBEE37" w14:textId="77777777" w:rsidR="007A3945" w:rsidRPr="007A3945" w:rsidRDefault="007A3945" w:rsidP="007A3945">
      <w:pPr>
        <w:overflowPunct/>
        <w:autoSpaceDE/>
        <w:autoSpaceDN/>
        <w:adjustRightInd/>
        <w:spacing w:line="360" w:lineRule="auto"/>
        <w:jc w:val="both"/>
        <w:textAlignment w:val="auto"/>
        <w:rPr>
          <w:rFonts w:ascii="Times New Roman" w:hAnsi="Times New Roman"/>
          <w:sz w:val="28"/>
          <w:szCs w:val="28"/>
          <w:lang w:val="uk-UA" w:eastAsia="en-US"/>
        </w:rPr>
      </w:pPr>
      <w:r w:rsidRPr="007A3945">
        <w:rPr>
          <w:rFonts w:ascii="Times New Roman" w:hAnsi="Times New Roman"/>
          <w:sz w:val="28"/>
          <w:szCs w:val="28"/>
          <w:lang w:val="uk-UA" w:eastAsia="en-US"/>
        </w:rPr>
        <w:t>В рамках додатку реалізовано попередньо заданий функціонал: покриття всіх базових процесів автентифікації та авторизації, можливість використовувати зображення обличчя отримане з камери для входу у додаток, розпізнавати голосові команди та отримувати результат для подальших дій</w:t>
      </w:r>
      <w:r w:rsidRPr="007A3945">
        <w:rPr>
          <w:rFonts w:ascii="Calibri" w:eastAsia="Calibri" w:hAnsi="Calibri"/>
          <w:noProof/>
          <w:sz w:val="22"/>
          <w:szCs w:val="22"/>
        </w:rPr>
        <mc:AlternateContent>
          <mc:Choice Requires="wpg">
            <w:drawing>
              <wp:anchor distT="0" distB="0" distL="114300" distR="114300" simplePos="0" relativeHeight="251728896" behindDoc="0" locked="0" layoutInCell="0" allowOverlap="1" wp14:anchorId="76D6F31C" wp14:editId="2F397062">
                <wp:simplePos x="0" y="0"/>
                <wp:positionH relativeFrom="page">
                  <wp:posOffset>720090</wp:posOffset>
                </wp:positionH>
                <wp:positionV relativeFrom="page">
                  <wp:posOffset>252095</wp:posOffset>
                </wp:positionV>
                <wp:extent cx="6588760" cy="10189210"/>
                <wp:effectExtent l="0" t="0" r="21590" b="21590"/>
                <wp:wrapNone/>
                <wp:docPr id="1739" name="Группа 8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74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4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12D9A5"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75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3AE74"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75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0D09C4"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75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715585"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75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AD0697"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75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91304B"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75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277777" w14:textId="77777777" w:rsidR="007A3945" w:rsidRPr="001D3059" w:rsidRDefault="007A3945" w:rsidP="007A3945">
                              <w:pPr>
                                <w:pStyle w:val="af"/>
                                <w:jc w:val="center"/>
                                <w:rPr>
                                  <w:rFonts w:ascii="Mipgost" w:hAnsi="Mipgost"/>
                                  <w:sz w:val="24"/>
                                </w:rPr>
                              </w:pPr>
                              <w:r>
                                <w:rPr>
                                  <w:rFonts w:ascii="Mipgost" w:hAnsi="Mipgost"/>
                                  <w:sz w:val="24"/>
                                </w:rPr>
                                <w:t>72</w:t>
                              </w:r>
                            </w:p>
                          </w:txbxContent>
                        </wps:txbx>
                        <wps:bodyPr rot="0" vert="horz" wrap="square" lIns="12700" tIns="12700" rIns="12700" bIns="12700" anchor="t" anchorCtr="0" upright="1">
                          <a:noAutofit/>
                        </wps:bodyPr>
                      </wps:wsp>
                      <wps:wsp>
                        <wps:cNvPr id="175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4EBA00"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D6F31C" id="Группа 813" o:spid="_x0000_s2636" style="position:absolute;left:0;text-align:left;margin-left:56.7pt;margin-top:19.85pt;width:518.8pt;height:802.3pt;z-index:2517288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" o:allowincell="f">
                <v:rect id="Rectangle 251" o:spid="_x0000_s26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" filled="f" strokeweight="2pt"/>
                <v:line id="Line 252" o:spid="_x0000_s26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" strokeweight="2pt"/>
                <v:line id="Line 253" o:spid="_x0000_s26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" strokeweight="2pt"/>
                <v:line id="Line 254" o:spid="_x0000_s26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" strokeweight="2pt"/>
                <v:line id="Line 255" o:spid="_x0000_s26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" strokeweight="2pt"/>
                <v:line id="Line 256" o:spid="_x0000_s26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" strokeweight="2pt"/>
                <v:line id="Line 257" o:spid="_x0000_s26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" strokeweight="2pt"/>
                <v:line id="Line 258" o:spid="_x0000_s26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" strokeweight="2pt"/>
                <v:line id="Line 259" o:spid="_x0000_s26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" strokeweight="1pt"/>
                <v:line id="Line 260" o:spid="_x0000_s26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" strokeweight="2pt"/>
                <v:line id="Line 261" o:spid="_x0000_s26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" strokeweight="1pt"/>
                <v:rect id="Rectangle 262" o:spid="_x0000_s26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" filled="f" stroked="f" strokeweight=".25pt">
                  <v:textbox inset="1pt,1pt,1pt,1pt">
                    <w:txbxContent>
                      <w:p w14:paraId="6F12D9A5"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6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" filled="f" stroked="f" strokeweight=".25pt">
                  <v:textbox inset="1pt,1pt,1pt,1pt">
                    <w:txbxContent>
                      <w:p w14:paraId="15C3AE74"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6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" filled="f" stroked="f" strokeweight=".25pt">
                  <v:textbox inset="1pt,1pt,1pt,1pt">
                    <w:txbxContent>
                      <w:p w14:paraId="4E0D09C4"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6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" filled="f" stroked="f" strokeweight=".25pt">
                  <v:textbox inset="1pt,1pt,1pt,1pt">
                    <w:txbxContent>
                      <w:p w14:paraId="5D715585"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6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" filled="f" stroked="f" strokeweight=".25pt">
                  <v:textbox inset="1pt,1pt,1pt,1pt">
                    <w:txbxContent>
                      <w:p w14:paraId="49AD0697"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6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" filled="f" stroked="f" strokeweight=".25pt">
                  <v:textbox inset="1pt,1pt,1pt,1pt">
                    <w:txbxContent>
                      <w:p w14:paraId="4A91304B"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6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" filled="f" stroked="f" strokeweight=".25pt">
                  <v:textbox inset="1pt,1pt,1pt,1pt">
                    <w:txbxContent>
                      <w:p w14:paraId="14277777" w14:textId="77777777" w:rsidR="007A3945" w:rsidRPr="001D3059" w:rsidRDefault="007A3945" w:rsidP="007A3945">
                        <w:pPr>
                          <w:pStyle w:val="a1"/>
                          <w:jc w:val="center"/>
                          <w:rPr>
                            <w:rFonts w:ascii="Mipgost" w:hAnsi="Mipgost"/>
                            <w:sz w:val="24"/>
                          </w:rPr>
                        </w:pPr>
                        <w:r>
                          <w:rPr>
                            <w:rFonts w:ascii="Mipgost" w:hAnsi="Mipgost"/>
                            <w:sz w:val="24"/>
                          </w:rPr>
                          <w:t>72</w:t>
                        </w:r>
                      </w:p>
                    </w:txbxContent>
                  </v:textbox>
                </v:rect>
                <v:rect id="Rectangle 269" o:spid="_x0000_s26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" filled="f" stroked="f" strokeweight=".25pt">
                  <v:textbox inset="1pt,1pt,1pt,1pt">
                    <w:txbxContent>
                      <w:p w14:paraId="404EBA00"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hAnsi="Times New Roman"/>
          <w:sz w:val="28"/>
          <w:szCs w:val="28"/>
          <w:lang w:val="uk-UA" w:eastAsia="en-US"/>
        </w:rPr>
        <w:t>.</w:t>
      </w:r>
    </w:p>
    <w:p w14:paraId="651E7A90" w14:textId="77777777" w:rsidR="007A3945" w:rsidRPr="007A3945" w:rsidRDefault="007A3945" w:rsidP="007A3945">
      <w:pPr>
        <w:overflowPunct/>
        <w:autoSpaceDE/>
        <w:autoSpaceDN/>
        <w:adjustRightInd/>
        <w:spacing w:after="160" w:line="259" w:lineRule="auto"/>
        <w:textAlignment w:val="auto"/>
        <w:rPr>
          <w:lang w:val="uk-UA"/>
        </w:rPr>
      </w:pPr>
      <w:r w:rsidRPr="007A3945">
        <w:rPr>
          <w:lang w:val="uk-UA"/>
        </w:rPr>
        <w:br w:type="page"/>
      </w:r>
    </w:p>
    <w:p w14:paraId="5D50C432" w14:textId="77777777" w:rsidR="007A3945" w:rsidRPr="007A3945" w:rsidRDefault="007A3945" w:rsidP="007A3945">
      <w:pPr>
        <w:keepNext/>
        <w:shd w:val="clear" w:color="auto" w:fill="FFFFFF"/>
        <w:kinsoku w:val="0"/>
        <w:wordWrap w:val="0"/>
        <w:overflowPunct/>
        <w:autoSpaceDE/>
        <w:autoSpaceDN/>
        <w:adjustRightInd/>
        <w:snapToGrid w:val="0"/>
        <w:spacing w:after="160" w:line="360" w:lineRule="auto"/>
        <w:jc w:val="center"/>
        <w:textAlignment w:val="auto"/>
        <w:outlineLvl w:val="0"/>
        <w:rPr>
          <w:rFonts w:ascii="Times New Roman" w:eastAsia="SimSun" w:hAnsi="Times New Roman"/>
          <w:b/>
          <w:bCs/>
          <w:sz w:val="36"/>
          <w:szCs w:val="36"/>
          <w:lang w:val="uk-UA" w:eastAsia="en-US"/>
        </w:rPr>
      </w:pPr>
      <w:bookmarkStart w:id="24" w:name="_Toc515750071"/>
      <w:r w:rsidRPr="007A3945">
        <w:rPr>
          <w:rFonts w:ascii="Times New Roman" w:eastAsia="SimSun" w:hAnsi="Times New Roman"/>
          <w:b/>
          <w:bCs/>
          <w:sz w:val="36"/>
          <w:szCs w:val="36"/>
          <w:lang w:val="uk-UA" w:eastAsia="en-US"/>
        </w:rPr>
        <w:lastRenderedPageBreak/>
        <w:t>Список використаної літератури</w:t>
      </w:r>
      <w:bookmarkEnd w:id="24"/>
    </w:p>
    <w:sdt>
      <w:sdtPr>
        <w:rPr>
          <w:rFonts w:ascii="Times New Roman" w:eastAsia="SimSun" w:hAnsi="Times New Roman"/>
          <w:sz w:val="28"/>
          <w:szCs w:val="28"/>
          <w:lang w:val="uk-UA" w:eastAsia="en-US"/>
        </w:rPr>
        <w:id w:val="111145805"/>
      </w:sdtPr>
      <w:sdtEndPr/>
      <w:sdtContent>
        <w:p w14:paraId="7E83A2DA" w14:textId="77777777" w:rsidR="007A3945" w:rsidRPr="007A3945" w:rsidRDefault="007A3945" w:rsidP="007A3945">
          <w:pPr>
            <w:shd w:val="clear" w:color="auto" w:fill="FFFFFF"/>
            <w:overflowPunct/>
            <w:autoSpaceDE/>
            <w:autoSpaceDN/>
            <w:adjustRightInd/>
            <w:spacing w:after="160" w:line="360" w:lineRule="auto"/>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fldChar w:fldCharType="begin"/>
          </w:r>
          <w:r w:rsidRPr="007A3945">
            <w:rPr>
              <w:rFonts w:ascii="Times New Roman" w:eastAsia="SimSun" w:hAnsi="Times New Roman"/>
              <w:sz w:val="28"/>
              <w:szCs w:val="28"/>
              <w:lang w:val="uk-UA" w:eastAsia="en-US"/>
            </w:rPr>
            <w:instrText>BIBLIOGRAPHY</w:instrText>
          </w:r>
          <w:r w:rsidRPr="007A3945">
            <w:rPr>
              <w:rFonts w:ascii="Times New Roman" w:eastAsia="SimSun" w:hAnsi="Times New Roman"/>
              <w:sz w:val="28"/>
              <w:szCs w:val="28"/>
              <w:lang w:val="uk-UA" w:eastAsia="en-US"/>
            </w:rPr>
            <w:fldChar w:fldCharType="separate"/>
          </w:r>
          <w:r w:rsidRPr="007A3945">
            <w:rPr>
              <w:rFonts w:ascii="Times New Roman" w:eastAsia="SimSun" w:hAnsi="Times New Roman"/>
              <w:sz w:val="28"/>
              <w:szCs w:val="28"/>
              <w:lang w:val="uk-UA" w:eastAsia="en-US"/>
            </w:rPr>
            <w:t xml:space="preserve">1. </w:t>
          </w:r>
          <w:r w:rsidRPr="007A3945">
            <w:rPr>
              <w:rFonts w:ascii="Times New Roman" w:eastAsia="SimSun" w:hAnsi="Times New Roman"/>
              <w:bCs/>
              <w:sz w:val="28"/>
              <w:szCs w:val="28"/>
              <w:lang w:val="uk-UA" w:eastAsia="en-US"/>
            </w:rPr>
            <w:t xml:space="preserve">John Resig. </w:t>
          </w:r>
          <w:r w:rsidRPr="007A3945">
            <w:rPr>
              <w:rFonts w:ascii="Times New Roman" w:eastAsia="SimSun" w:hAnsi="Times New Roman"/>
              <w:bCs/>
              <w:sz w:val="28"/>
              <w:szCs w:val="28"/>
              <w:lang w:val="en-US" w:eastAsia="en-US"/>
            </w:rPr>
            <w:t>Secrets of the Javascript Ninja</w:t>
          </w:r>
          <w:r w:rsidRPr="007A3945">
            <w:rPr>
              <w:rFonts w:ascii="Times New Roman" w:eastAsia="SimSun" w:hAnsi="Times New Roman"/>
              <w:bCs/>
              <w:sz w:val="28"/>
              <w:szCs w:val="28"/>
              <w:lang w:val="uk-UA" w:eastAsia="en-US"/>
            </w:rPr>
            <w:t xml:space="preserve">: </w:t>
          </w:r>
          <w:r w:rsidRPr="007A3945">
            <w:rPr>
              <w:rFonts w:ascii="Times New Roman" w:eastAsia="SimSun" w:hAnsi="Times New Roman"/>
              <w:bCs/>
              <w:sz w:val="28"/>
              <w:szCs w:val="28"/>
              <w:lang w:val="en-US" w:eastAsia="en-US"/>
            </w:rPr>
            <w:t>Functionality</w:t>
          </w:r>
          <w:r w:rsidRPr="007A3945">
            <w:rPr>
              <w:rFonts w:ascii="Times New Roman" w:eastAsia="SimSun" w:hAnsi="Times New Roman"/>
              <w:bCs/>
              <w:sz w:val="28"/>
              <w:szCs w:val="28"/>
              <w:lang w:val="uk-UA" w:eastAsia="en-US"/>
            </w:rPr>
            <w:t xml:space="preserve"> / Bear Bibeault</w:t>
          </w:r>
          <w:r w:rsidRPr="007A3945">
            <w:rPr>
              <w:rFonts w:ascii="Times New Roman" w:eastAsia="SimSun" w:hAnsi="Times New Roman"/>
              <w:iCs/>
              <w:sz w:val="28"/>
              <w:szCs w:val="28"/>
              <w:lang w:val="uk-UA" w:eastAsia="en-US"/>
            </w:rPr>
            <w:t xml:space="preserve"> – Pearson Technology Group</w:t>
          </w:r>
          <w:r w:rsidRPr="007A3945">
            <w:rPr>
              <w:rFonts w:ascii="Times New Roman" w:eastAsia="SimSun" w:hAnsi="Times New Roman"/>
              <w:i/>
              <w:iCs/>
              <w:sz w:val="28"/>
              <w:szCs w:val="28"/>
              <w:lang w:val="uk-UA" w:eastAsia="en-US"/>
            </w:rPr>
            <w:t xml:space="preserve">, </w:t>
          </w:r>
          <w:r w:rsidRPr="007A3945">
            <w:rPr>
              <w:rFonts w:ascii="Times New Roman" w:eastAsia="SimSun" w:hAnsi="Times New Roman"/>
              <w:iCs/>
              <w:sz w:val="28"/>
              <w:szCs w:val="28"/>
              <w:lang w:val="uk-UA" w:eastAsia="en-US"/>
            </w:rPr>
            <w:t>201</w:t>
          </w:r>
          <w:r w:rsidRPr="007A3945">
            <w:rPr>
              <w:rFonts w:ascii="Times New Roman" w:eastAsia="SimSun" w:hAnsi="Times New Roman"/>
              <w:iCs/>
              <w:sz w:val="28"/>
              <w:szCs w:val="28"/>
              <w:lang w:val="en-US" w:eastAsia="en-US"/>
            </w:rPr>
            <w:t>6</w:t>
          </w:r>
          <w:r w:rsidRPr="007A3945">
            <w:rPr>
              <w:rFonts w:ascii="Times New Roman" w:eastAsia="SimSun" w:hAnsi="Times New Roman"/>
              <w:iCs/>
              <w:sz w:val="28"/>
              <w:szCs w:val="28"/>
              <w:lang w:val="uk-UA" w:eastAsia="en-US"/>
            </w:rPr>
            <w:t xml:space="preserve">. – </w:t>
          </w:r>
          <w:r w:rsidRPr="007A3945">
            <w:rPr>
              <w:rFonts w:ascii="Times New Roman" w:eastAsia="SimSun" w:hAnsi="Times New Roman"/>
              <w:iCs/>
              <w:sz w:val="28"/>
              <w:szCs w:val="28"/>
              <w:lang w:val="en-US" w:eastAsia="en-US"/>
            </w:rPr>
            <w:t>215</w:t>
          </w:r>
          <w:r w:rsidRPr="007A3945">
            <w:rPr>
              <w:rFonts w:ascii="Times New Roman" w:eastAsia="SimSun" w:hAnsi="Times New Roman"/>
              <w:iCs/>
              <w:sz w:val="28"/>
              <w:szCs w:val="28"/>
              <w:lang w:val="uk-UA" w:eastAsia="en-US"/>
            </w:rPr>
            <w:t xml:space="preserve"> с</w:t>
          </w:r>
          <w:r w:rsidRPr="007A3945">
            <w:rPr>
              <w:rFonts w:ascii="Times New Roman" w:eastAsia="SimSun" w:hAnsi="Times New Roman"/>
              <w:sz w:val="28"/>
              <w:szCs w:val="28"/>
              <w:lang w:val="uk-UA" w:eastAsia="en-US"/>
            </w:rPr>
            <w:t>.</w:t>
          </w:r>
        </w:p>
        <w:p w14:paraId="1B0B8C98" w14:textId="77777777" w:rsidR="007A3945" w:rsidRPr="007A3945" w:rsidRDefault="007A3945" w:rsidP="007A3945">
          <w:pPr>
            <w:shd w:val="clear" w:color="auto" w:fill="FFFFFF"/>
            <w:overflowPunct/>
            <w:autoSpaceDE/>
            <w:autoSpaceDN/>
            <w:adjustRightInd/>
            <w:spacing w:after="160" w:line="360" w:lineRule="auto"/>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2. How Artificial Intelligence Assistants Are Changing Our Lives [Електронний ресурс] – Режим доступу до ресурсу: https://www.smartsheet.com/voice-assistants-artificial-intelligence</w:t>
          </w:r>
          <w:r w:rsidRPr="007A3945">
            <w:rPr>
              <w:rFonts w:ascii="Times New Roman" w:eastAsia="SimSun" w:hAnsi="Times New Roman"/>
              <w:sz w:val="28"/>
              <w:szCs w:val="28"/>
              <w:lang w:val="en-US" w:eastAsia="en-US"/>
            </w:rPr>
            <w:t>.</w:t>
          </w:r>
          <w:r w:rsidRPr="007A3945">
            <w:rPr>
              <w:rFonts w:ascii="Times New Roman" w:eastAsia="SimSun" w:hAnsi="Times New Roman"/>
              <w:sz w:val="28"/>
              <w:szCs w:val="28"/>
              <w:lang w:val="uk-UA" w:eastAsia="en-US"/>
            </w:rPr>
            <w:t xml:space="preserve">   </w:t>
          </w:r>
        </w:p>
        <w:p w14:paraId="251D5F63" w14:textId="77777777" w:rsidR="007A3945" w:rsidRPr="007A3945" w:rsidRDefault="007A3945" w:rsidP="007A3945">
          <w:pPr>
            <w:shd w:val="clear" w:color="auto" w:fill="FFFFFF"/>
            <w:overflowPunct/>
            <w:autoSpaceDE/>
            <w:autoSpaceDN/>
            <w:adjustRightInd/>
            <w:spacing w:after="160" w:line="360" w:lineRule="auto"/>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val="uk-UA" w:eastAsia="en-US"/>
            </w:rPr>
            <w:t xml:space="preserve">3. </w:t>
          </w:r>
          <w:r w:rsidRPr="007A3945">
            <w:rPr>
              <w:rFonts w:ascii="Times New Roman" w:eastAsia="SimSun" w:hAnsi="Times New Roman"/>
              <w:sz w:val="28"/>
              <w:szCs w:val="28"/>
              <w:lang w:val="en-US" w:eastAsia="en-US"/>
            </w:rPr>
            <w:t>Cortrana</w:t>
          </w:r>
          <w:r w:rsidRPr="007A3945">
            <w:rPr>
              <w:rFonts w:ascii="Times New Roman" w:eastAsia="SimSun" w:hAnsi="Times New Roman"/>
              <w:sz w:val="28"/>
              <w:szCs w:val="28"/>
              <w:lang w:val="uk-UA" w:eastAsia="en-US"/>
            </w:rPr>
            <w:t xml:space="preserve"> [Електронний ресурс] – Режим доступу до ресурсу: https://www.microsoft.com/en-us/cortana</w:t>
          </w:r>
          <w:r w:rsidRPr="007A3945">
            <w:rPr>
              <w:rFonts w:ascii="Times New Roman" w:eastAsia="SimSun" w:hAnsi="Times New Roman"/>
              <w:sz w:val="28"/>
              <w:szCs w:val="28"/>
              <w:lang w:eastAsia="en-US"/>
            </w:rPr>
            <w:t>.</w:t>
          </w:r>
          <w:r w:rsidRPr="007A3945">
            <w:rPr>
              <w:rFonts w:ascii="Times New Roman" w:eastAsia="SimSun" w:hAnsi="Times New Roman"/>
              <w:sz w:val="28"/>
              <w:szCs w:val="28"/>
              <w:lang w:val="uk-UA" w:eastAsia="en-US"/>
            </w:rPr>
            <w:t xml:space="preserve">   </w:t>
          </w:r>
        </w:p>
        <w:p w14:paraId="72E12D55" w14:textId="77777777" w:rsidR="007A3945" w:rsidRPr="007A3945" w:rsidRDefault="007A3945" w:rsidP="007A3945">
          <w:pPr>
            <w:shd w:val="clear" w:color="auto" w:fill="FFFFFF"/>
            <w:overflowPunct/>
            <w:autoSpaceDE/>
            <w:autoSpaceDN/>
            <w:adjustRightInd/>
            <w:spacing w:after="160" w:line="360" w:lineRule="auto"/>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eastAsia="en-US"/>
            </w:rPr>
            <w:t>4</w:t>
          </w:r>
          <w:r w:rsidRPr="007A3945">
            <w:rPr>
              <w:rFonts w:ascii="Times New Roman" w:eastAsia="SimSun" w:hAnsi="Times New Roman"/>
              <w:sz w:val="28"/>
              <w:szCs w:val="28"/>
              <w:lang w:val="uk-UA" w:eastAsia="en-US"/>
            </w:rPr>
            <w:t xml:space="preserve">. </w:t>
          </w:r>
          <w:r w:rsidRPr="007A3945">
            <w:rPr>
              <w:rFonts w:ascii="Times New Roman" w:eastAsia="SimSun" w:hAnsi="Times New Roman"/>
              <w:sz w:val="28"/>
              <w:szCs w:val="28"/>
              <w:lang w:val="en-US" w:eastAsia="en-US"/>
            </w:rPr>
            <w:t>Siri</w:t>
          </w:r>
          <w:r w:rsidRPr="007A3945">
            <w:rPr>
              <w:rFonts w:ascii="Times New Roman" w:eastAsia="SimSun" w:hAnsi="Times New Roman"/>
              <w:sz w:val="28"/>
              <w:szCs w:val="28"/>
              <w:lang w:val="uk-UA" w:eastAsia="en-US"/>
            </w:rPr>
            <w:t xml:space="preserve"> [Електронний ресурс] – Режим доступу до ресурсу: https://www.apple.com/siri/</w:t>
          </w:r>
          <w:r w:rsidRPr="007A3945">
            <w:rPr>
              <w:rFonts w:ascii="Times New Roman" w:eastAsia="SimSun" w:hAnsi="Times New Roman"/>
              <w:sz w:val="28"/>
              <w:szCs w:val="28"/>
              <w:lang w:eastAsia="en-US"/>
            </w:rPr>
            <w:t>.</w:t>
          </w:r>
          <w:r w:rsidRPr="007A3945">
            <w:rPr>
              <w:rFonts w:ascii="Times New Roman" w:eastAsia="SimSun" w:hAnsi="Times New Roman"/>
              <w:sz w:val="28"/>
              <w:szCs w:val="28"/>
              <w:lang w:val="uk-UA" w:eastAsia="en-US"/>
            </w:rPr>
            <w:t xml:space="preserve">  </w:t>
          </w:r>
        </w:p>
        <w:p w14:paraId="439503F3" w14:textId="77777777" w:rsidR="007A3945" w:rsidRPr="007A3945" w:rsidRDefault="007A3945" w:rsidP="007A3945">
          <w:pPr>
            <w:shd w:val="clear" w:color="auto" w:fill="FFFFFF"/>
            <w:overflowPunct/>
            <w:autoSpaceDE/>
            <w:autoSpaceDN/>
            <w:adjustRightInd/>
            <w:spacing w:after="160" w:line="360" w:lineRule="auto"/>
            <w:textAlignment w:val="auto"/>
            <w:rPr>
              <w:rFonts w:ascii="Times New Roman" w:eastAsia="SimSun" w:hAnsi="Times New Roman"/>
              <w:sz w:val="28"/>
              <w:szCs w:val="28"/>
              <w:lang w:val="uk-UA" w:eastAsia="en-US"/>
            </w:rPr>
          </w:pPr>
          <w:r w:rsidRPr="007A3945">
            <w:rPr>
              <w:rFonts w:ascii="Times New Roman" w:eastAsia="SimSun" w:hAnsi="Times New Roman"/>
              <w:sz w:val="28"/>
              <w:szCs w:val="28"/>
              <w:lang w:eastAsia="en-US"/>
            </w:rPr>
            <w:t>5</w:t>
          </w:r>
          <w:r w:rsidRPr="007A3945">
            <w:rPr>
              <w:rFonts w:ascii="Times New Roman" w:eastAsia="SimSun" w:hAnsi="Times New Roman"/>
              <w:sz w:val="28"/>
              <w:szCs w:val="28"/>
              <w:lang w:val="uk-UA" w:eastAsia="en-US"/>
            </w:rPr>
            <w:t xml:space="preserve">. </w:t>
          </w:r>
          <w:r w:rsidRPr="007A3945">
            <w:rPr>
              <w:rFonts w:ascii="Times New Roman" w:eastAsia="SimSun" w:hAnsi="Times New Roman"/>
              <w:sz w:val="28"/>
              <w:szCs w:val="28"/>
              <w:lang w:val="en-US" w:eastAsia="en-US"/>
            </w:rPr>
            <w:t>Google</w:t>
          </w:r>
          <w:r w:rsidRPr="007A3945">
            <w:rPr>
              <w:rFonts w:ascii="Times New Roman" w:eastAsia="SimSun" w:hAnsi="Times New Roman"/>
              <w:sz w:val="28"/>
              <w:szCs w:val="28"/>
              <w:lang w:eastAsia="en-US"/>
            </w:rPr>
            <w:t xml:space="preserve"> </w:t>
          </w:r>
          <w:r w:rsidRPr="007A3945">
            <w:rPr>
              <w:rFonts w:ascii="Times New Roman" w:eastAsia="SimSun" w:hAnsi="Times New Roman"/>
              <w:sz w:val="28"/>
              <w:szCs w:val="28"/>
              <w:lang w:val="en-US" w:eastAsia="en-US"/>
            </w:rPr>
            <w:t>assistant</w:t>
          </w:r>
          <w:r w:rsidRPr="007A3945">
            <w:rPr>
              <w:rFonts w:ascii="Times New Roman" w:eastAsia="SimSun" w:hAnsi="Times New Roman"/>
              <w:sz w:val="28"/>
              <w:szCs w:val="28"/>
              <w:lang w:val="uk-UA" w:eastAsia="en-US"/>
            </w:rPr>
            <w:t xml:space="preserve"> [Електронний ресурс] – Режим доступу до ресурсу: https://assistant.google.com/</w:t>
          </w:r>
          <w:r w:rsidRPr="007A3945">
            <w:rPr>
              <w:rFonts w:ascii="Times New Roman" w:eastAsia="SimSun" w:hAnsi="Times New Roman"/>
              <w:sz w:val="28"/>
              <w:szCs w:val="28"/>
              <w:lang w:eastAsia="en-US"/>
            </w:rPr>
            <w:t>.</w:t>
          </w:r>
          <w:r w:rsidRPr="007A3945">
            <w:rPr>
              <w:rFonts w:ascii="Times New Roman" w:eastAsia="SimSun" w:hAnsi="Times New Roman"/>
              <w:sz w:val="28"/>
              <w:szCs w:val="28"/>
              <w:lang w:val="uk-UA" w:eastAsia="en-US"/>
            </w:rPr>
            <w:t xml:space="preserve">   </w:t>
          </w:r>
        </w:p>
        <w:p w14:paraId="46C554AC"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r w:rsidRPr="007A3945">
            <w:rPr>
              <w:rFonts w:ascii="Times New Roman" w:eastAsia="SimSun" w:hAnsi="Times New Roman"/>
              <w:sz w:val="28"/>
              <w:szCs w:val="28"/>
              <w:lang w:eastAsia="en-US"/>
            </w:rPr>
            <w:t>6</w:t>
          </w:r>
          <w:r w:rsidRPr="007A3945">
            <w:rPr>
              <w:rFonts w:ascii="Times New Roman" w:eastAsia="SimSun" w:hAnsi="Times New Roman"/>
              <w:sz w:val="28"/>
              <w:szCs w:val="28"/>
              <w:lang w:val="uk-UA" w:eastAsia="en-US"/>
            </w:rPr>
            <w:t xml:space="preserve">. </w:t>
          </w:r>
          <w:r w:rsidRPr="007A3945">
            <w:rPr>
              <w:rFonts w:ascii="Times New Roman" w:eastAsia="SimSun" w:hAnsi="Times New Roman"/>
              <w:sz w:val="28"/>
              <w:szCs w:val="28"/>
              <w:lang w:val="en-US" w:eastAsia="en-US"/>
            </w:rPr>
            <w:t>Authentication</w:t>
          </w:r>
          <w:r w:rsidRPr="007A3945">
            <w:rPr>
              <w:rFonts w:ascii="Times New Roman" w:eastAsia="SimSun" w:hAnsi="Times New Roman"/>
              <w:sz w:val="28"/>
              <w:szCs w:val="28"/>
              <w:lang w:eastAsia="en-US"/>
            </w:rPr>
            <w:t xml:space="preserve"> </w:t>
          </w:r>
          <w:r w:rsidRPr="007A3945">
            <w:rPr>
              <w:rFonts w:ascii="Times New Roman" w:eastAsia="SimSun" w:hAnsi="Times New Roman"/>
              <w:sz w:val="28"/>
              <w:szCs w:val="28"/>
              <w:lang w:val="en-US" w:eastAsia="en-US"/>
            </w:rPr>
            <w:t>standarts</w:t>
          </w:r>
          <w:r w:rsidRPr="007A3945">
            <w:rPr>
              <w:rFonts w:ascii="Times New Roman" w:eastAsia="SimSun" w:hAnsi="Times New Roman"/>
              <w:sz w:val="28"/>
              <w:szCs w:val="28"/>
              <w:lang w:val="uk-UA" w:eastAsia="en-US"/>
            </w:rPr>
            <w:t xml:space="preserve"> [Електронний ресурс] – Режим доступу до ресурсу: https://www.w3.org/2019/03/pressrelease-webauthn-rec.html.en</w:t>
          </w:r>
          <w:r w:rsidRPr="007A3945">
            <w:rPr>
              <w:rFonts w:ascii="Times New Roman" w:eastAsia="SimSun" w:hAnsi="Times New Roman"/>
              <w:sz w:val="28"/>
              <w:szCs w:val="28"/>
              <w:lang w:eastAsia="en-US"/>
            </w:rPr>
            <w:t>.</w:t>
          </w:r>
        </w:p>
        <w:p w14:paraId="1B4E2AB2"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r w:rsidRPr="007A3945">
            <w:rPr>
              <w:rFonts w:ascii="Times New Roman" w:eastAsia="SimSun" w:hAnsi="Times New Roman"/>
              <w:sz w:val="28"/>
              <w:szCs w:val="28"/>
              <w:lang w:eastAsia="en-US"/>
            </w:rPr>
            <w:t>7</w:t>
          </w:r>
          <w:r w:rsidRPr="007A3945">
            <w:rPr>
              <w:rFonts w:ascii="Times New Roman" w:eastAsia="SimSun" w:hAnsi="Times New Roman"/>
              <w:sz w:val="28"/>
              <w:szCs w:val="28"/>
              <w:lang w:val="uk-UA" w:eastAsia="en-US"/>
            </w:rPr>
            <w:t xml:space="preserve">. </w:t>
          </w:r>
          <w:r w:rsidRPr="007A3945">
            <w:rPr>
              <w:rFonts w:ascii="Times New Roman" w:eastAsia="SimSun" w:hAnsi="Times New Roman"/>
              <w:sz w:val="28"/>
              <w:szCs w:val="28"/>
              <w:lang w:val="en-US" w:eastAsia="en-US"/>
            </w:rPr>
            <w:t>UI</w:t>
          </w:r>
          <w:r w:rsidRPr="007A3945">
            <w:rPr>
              <w:rFonts w:ascii="Times New Roman" w:eastAsia="SimSun" w:hAnsi="Times New Roman"/>
              <w:sz w:val="28"/>
              <w:szCs w:val="28"/>
              <w:lang w:eastAsia="en-US"/>
            </w:rPr>
            <w:t xml:space="preserve"> </w:t>
          </w:r>
          <w:r w:rsidRPr="007A3945">
            <w:rPr>
              <w:rFonts w:ascii="Times New Roman" w:eastAsia="SimSun" w:hAnsi="Times New Roman"/>
              <w:sz w:val="28"/>
              <w:szCs w:val="28"/>
              <w:lang w:val="en-US" w:eastAsia="en-US"/>
            </w:rPr>
            <w:t>and</w:t>
          </w:r>
          <w:r w:rsidRPr="007A3945">
            <w:rPr>
              <w:rFonts w:ascii="Times New Roman" w:eastAsia="SimSun" w:hAnsi="Times New Roman"/>
              <w:sz w:val="28"/>
              <w:szCs w:val="28"/>
              <w:lang w:eastAsia="en-US"/>
            </w:rPr>
            <w:t xml:space="preserve"> </w:t>
          </w:r>
          <w:r w:rsidRPr="007A3945">
            <w:rPr>
              <w:rFonts w:ascii="Times New Roman" w:eastAsia="SimSun" w:hAnsi="Times New Roman"/>
              <w:sz w:val="28"/>
              <w:szCs w:val="28"/>
              <w:lang w:val="en-US" w:eastAsia="en-US"/>
            </w:rPr>
            <w:t>UX</w:t>
          </w:r>
          <w:r w:rsidRPr="007A3945">
            <w:rPr>
              <w:rFonts w:ascii="Times New Roman" w:eastAsia="SimSun" w:hAnsi="Times New Roman"/>
              <w:sz w:val="28"/>
              <w:szCs w:val="28"/>
              <w:lang w:eastAsia="en-US"/>
            </w:rPr>
            <w:t xml:space="preserve"> </w:t>
          </w:r>
          <w:r w:rsidRPr="007A3945">
            <w:rPr>
              <w:rFonts w:ascii="Times New Roman" w:eastAsia="SimSun" w:hAnsi="Times New Roman"/>
              <w:sz w:val="28"/>
              <w:szCs w:val="28"/>
              <w:lang w:val="en-US" w:eastAsia="en-US"/>
            </w:rPr>
            <w:t>standarts</w:t>
          </w:r>
          <w:r w:rsidRPr="007A3945">
            <w:rPr>
              <w:rFonts w:ascii="Times New Roman" w:eastAsia="SimSun" w:hAnsi="Times New Roman"/>
              <w:sz w:val="28"/>
              <w:szCs w:val="28"/>
              <w:lang w:val="uk-UA" w:eastAsia="en-US"/>
            </w:rPr>
            <w:t xml:space="preserve"> [Електронний ресурс] – Режим доступу до ресурсу: https://medium.com/swlh/ui-ux-design-guide-with-terms-explanations-tips-and-trends-754b9356d914</w:t>
          </w:r>
          <w:r w:rsidRPr="007A3945">
            <w:rPr>
              <w:rFonts w:ascii="Times New Roman" w:eastAsia="SimSun" w:hAnsi="Times New Roman"/>
              <w:sz w:val="28"/>
              <w:szCs w:val="28"/>
              <w:lang w:eastAsia="en-US"/>
            </w:rPr>
            <w:t>.</w:t>
          </w:r>
        </w:p>
        <w:p w14:paraId="20C8AAD5"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r w:rsidRPr="007A3945">
            <w:rPr>
              <w:rFonts w:ascii="Times New Roman" w:eastAsia="SimSun" w:hAnsi="Times New Roman"/>
              <w:sz w:val="28"/>
              <w:szCs w:val="28"/>
              <w:lang w:eastAsia="en-US"/>
            </w:rPr>
            <w:t>8</w:t>
          </w:r>
          <w:r w:rsidRPr="007A3945">
            <w:rPr>
              <w:rFonts w:ascii="Times New Roman" w:eastAsia="SimSun" w:hAnsi="Times New Roman"/>
              <w:sz w:val="28"/>
              <w:szCs w:val="28"/>
              <w:lang w:val="uk-UA" w:eastAsia="en-US"/>
            </w:rPr>
            <w:t xml:space="preserve">. </w:t>
          </w:r>
          <w:r w:rsidRPr="007A3945">
            <w:rPr>
              <w:rFonts w:ascii="Times New Roman" w:eastAsia="SimSun" w:hAnsi="Times New Roman"/>
              <w:sz w:val="28"/>
              <w:szCs w:val="28"/>
              <w:lang w:val="en-US" w:eastAsia="en-US"/>
            </w:rPr>
            <w:t>Why</w:t>
          </w:r>
          <w:r w:rsidRPr="007A3945">
            <w:rPr>
              <w:rFonts w:ascii="Times New Roman" w:eastAsia="SimSun" w:hAnsi="Times New Roman"/>
              <w:sz w:val="28"/>
              <w:szCs w:val="28"/>
              <w:lang w:eastAsia="en-US"/>
            </w:rPr>
            <w:t xml:space="preserve"> </w:t>
          </w:r>
          <w:r w:rsidRPr="007A3945">
            <w:rPr>
              <w:rFonts w:ascii="Times New Roman" w:eastAsia="SimSun" w:hAnsi="Times New Roman"/>
              <w:sz w:val="28"/>
              <w:szCs w:val="28"/>
              <w:lang w:val="en-US" w:eastAsia="en-US"/>
            </w:rPr>
            <w:t>Electron</w:t>
          </w:r>
          <w:r w:rsidRPr="007A3945">
            <w:rPr>
              <w:rFonts w:ascii="Times New Roman" w:eastAsia="SimSun" w:hAnsi="Times New Roman"/>
              <w:sz w:val="28"/>
              <w:szCs w:val="28"/>
              <w:lang w:val="uk-UA" w:eastAsia="en-US"/>
            </w:rPr>
            <w:t xml:space="preserve"> [Електронний ресурс] – Режим доступу до ресурсу: https://dzone.com/articles/what-is-electron-amp-why-should-we-use-it</w:t>
          </w:r>
          <w:r w:rsidRPr="007A3945">
            <w:rPr>
              <w:rFonts w:ascii="Times New Roman" w:eastAsia="SimSun" w:hAnsi="Times New Roman"/>
              <w:sz w:val="28"/>
              <w:szCs w:val="28"/>
              <w:lang w:eastAsia="en-US"/>
            </w:rPr>
            <w:t>.</w:t>
          </w:r>
        </w:p>
        <w:p w14:paraId="4D4E81BF"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r w:rsidRPr="007A3945">
            <w:rPr>
              <w:rFonts w:ascii="Times New Roman" w:eastAsia="SimSun" w:hAnsi="Times New Roman"/>
              <w:sz w:val="28"/>
              <w:szCs w:val="28"/>
              <w:lang w:eastAsia="en-US"/>
            </w:rPr>
            <w:t>9</w:t>
          </w:r>
          <w:r w:rsidRPr="007A3945">
            <w:rPr>
              <w:rFonts w:ascii="Times New Roman" w:eastAsia="SimSun" w:hAnsi="Times New Roman"/>
              <w:sz w:val="28"/>
              <w:szCs w:val="28"/>
              <w:lang w:val="uk-UA" w:eastAsia="en-US"/>
            </w:rPr>
            <w:t xml:space="preserve">. </w:t>
          </w:r>
          <w:r w:rsidRPr="007A3945">
            <w:rPr>
              <w:rFonts w:ascii="Times New Roman" w:eastAsia="SimSun" w:hAnsi="Times New Roman"/>
              <w:sz w:val="28"/>
              <w:szCs w:val="28"/>
              <w:lang w:val="en-US" w:eastAsia="en-US"/>
            </w:rPr>
            <w:t>Electron</w:t>
          </w:r>
          <w:r w:rsidRPr="007A3945">
            <w:rPr>
              <w:rFonts w:ascii="Times New Roman" w:eastAsia="SimSun" w:hAnsi="Times New Roman"/>
              <w:sz w:val="28"/>
              <w:szCs w:val="28"/>
              <w:lang w:val="uk-UA" w:eastAsia="en-US"/>
            </w:rPr>
            <w:t xml:space="preserve"> [Електронний ресурс] – Режим доступу до ресурсу: https://electronjs.org/</w:t>
          </w:r>
          <w:r w:rsidRPr="007A3945">
            <w:rPr>
              <w:rFonts w:ascii="Times New Roman" w:eastAsia="SimSun" w:hAnsi="Times New Roman"/>
              <w:sz w:val="28"/>
              <w:szCs w:val="28"/>
              <w:lang w:eastAsia="en-US"/>
            </w:rPr>
            <w:t>.</w:t>
          </w:r>
        </w:p>
        <w:p w14:paraId="57D46A75"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r w:rsidRPr="007A3945">
            <w:rPr>
              <w:rFonts w:ascii="Calibri" w:eastAsia="Calibri" w:hAnsi="Calibri"/>
              <w:noProof/>
              <w:sz w:val="22"/>
              <w:szCs w:val="22"/>
            </w:rPr>
            <mc:AlternateContent>
              <mc:Choice Requires="wpg">
                <w:drawing>
                  <wp:anchor distT="0" distB="0" distL="114300" distR="114300" simplePos="0" relativeHeight="251740160" behindDoc="0" locked="0" layoutInCell="0" allowOverlap="1" wp14:anchorId="49993924" wp14:editId="1631F63E">
                    <wp:simplePos x="0" y="0"/>
                    <wp:positionH relativeFrom="page">
                      <wp:posOffset>720090</wp:posOffset>
                    </wp:positionH>
                    <wp:positionV relativeFrom="page">
                      <wp:posOffset>252095</wp:posOffset>
                    </wp:positionV>
                    <wp:extent cx="6588760" cy="10189210"/>
                    <wp:effectExtent l="0" t="0" r="21590" b="21590"/>
                    <wp:wrapNone/>
                    <wp:docPr id="1759" name="Группа 8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76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DFEEEE"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77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FDE2FC"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77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5695A5"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77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1A1AE0"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77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58B823"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77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57E2AA"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77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6AD8B8" w14:textId="77777777" w:rsidR="007A3945" w:rsidRPr="001D3059" w:rsidRDefault="007A3945" w:rsidP="007A3945">
                                  <w:pPr>
                                    <w:pStyle w:val="af"/>
                                    <w:jc w:val="center"/>
                                    <w:rPr>
                                      <w:rFonts w:ascii="Mipgost" w:hAnsi="Mipgost"/>
                                      <w:sz w:val="24"/>
                                    </w:rPr>
                                  </w:pPr>
                                  <w:r>
                                    <w:rPr>
                                      <w:rFonts w:ascii="Mipgost" w:hAnsi="Mipgost"/>
                                      <w:sz w:val="24"/>
                                    </w:rPr>
                                    <w:t>73</w:t>
                                  </w:r>
                                </w:p>
                              </w:txbxContent>
                            </wps:txbx>
                            <wps:bodyPr rot="0" vert="horz" wrap="square" lIns="12700" tIns="12700" rIns="12700" bIns="12700" anchor="t" anchorCtr="0" upright="1">
                              <a:noAutofit/>
                            </wps:bodyPr>
                          </wps:wsp>
                          <wps:wsp>
                            <wps:cNvPr id="177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3244B1"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993924" id="_x0000_s2656" style="position:absolute;left:0;text-align:left;margin-left:56.7pt;margin-top:19.85pt;width:518.8pt;height:802.3pt;z-index:2517401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" o:allowincell="f">
                    <v:rect id="Rectangle 251" o:spid="_x0000_s26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" filled="f" strokeweight="2pt"/>
                    <v:line id="Line 252" o:spid="_x0000_s26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" strokeweight="2pt"/>
                    <v:line id="Line 253" o:spid="_x0000_s26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" strokeweight="2pt"/>
                    <v:line id="Line 254" o:spid="_x0000_s26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" strokeweight="2pt"/>
                    <v:line id="Line 255" o:spid="_x0000_s26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" strokeweight="2pt"/>
                    <v:line id="Line 256" o:spid="_x0000_s26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" strokeweight="2pt"/>
                    <v:line id="Line 257" o:spid="_x0000_s26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" strokeweight="2pt"/>
                    <v:line id="Line 258" o:spid="_x0000_s26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" strokeweight="2pt"/>
                    <v:line id="Line 259" o:spid="_x0000_s26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" strokeweight="1pt"/>
                    <v:line id="Line 260" o:spid="_x0000_s26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" strokeweight="2pt"/>
                    <v:line id="Line 261" o:spid="_x0000_s26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" strokeweight="1pt"/>
                    <v:rect id="Rectangle 262" o:spid="_x0000_s26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" filled="f" stroked="f" strokeweight=".25pt">
                      <v:textbox inset="1pt,1pt,1pt,1pt">
                        <w:txbxContent>
                          <w:p w14:paraId="36DFEEEE"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6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" filled="f" stroked="f" strokeweight=".25pt">
                      <v:textbox inset="1pt,1pt,1pt,1pt">
                        <w:txbxContent>
                          <w:p w14:paraId="27FDE2FC"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6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" filled="f" stroked="f" strokeweight=".25pt">
                      <v:textbox inset="1pt,1pt,1pt,1pt">
                        <w:txbxContent>
                          <w:p w14:paraId="725695A5"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6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" filled="f" stroked="f" strokeweight=".25pt">
                      <v:textbox inset="1pt,1pt,1pt,1pt">
                        <w:txbxContent>
                          <w:p w14:paraId="6D1A1AE0"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6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" filled="f" stroked="f" strokeweight=".25pt">
                      <v:textbox inset="1pt,1pt,1pt,1pt">
                        <w:txbxContent>
                          <w:p w14:paraId="3658B823"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6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" filled="f" stroked="f" strokeweight=".25pt">
                      <v:textbox inset="1pt,1pt,1pt,1pt">
                        <w:txbxContent>
                          <w:p w14:paraId="1457E2AA"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6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" filled="f" stroked="f" strokeweight=".25pt">
                      <v:textbox inset="1pt,1pt,1pt,1pt">
                        <w:txbxContent>
                          <w:p w14:paraId="1E6AD8B8" w14:textId="77777777" w:rsidR="007A3945" w:rsidRPr="001D3059" w:rsidRDefault="007A3945" w:rsidP="007A3945">
                            <w:pPr>
                              <w:pStyle w:val="a1"/>
                              <w:jc w:val="center"/>
                              <w:rPr>
                                <w:rFonts w:ascii="Mipgost" w:hAnsi="Mipgost"/>
                                <w:sz w:val="24"/>
                              </w:rPr>
                            </w:pPr>
                            <w:r>
                              <w:rPr>
                                <w:rFonts w:ascii="Mipgost" w:hAnsi="Mipgost"/>
                                <w:sz w:val="24"/>
                              </w:rPr>
                              <w:t>73</w:t>
                            </w:r>
                          </w:p>
                        </w:txbxContent>
                      </v:textbox>
                    </v:rect>
                    <v:rect id="Rectangle 269" o:spid="_x0000_s26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" filled="f" stroked="f" strokeweight=".25pt">
                      <v:textbox inset="1pt,1pt,1pt,1pt">
                        <w:txbxContent>
                          <w:p w14:paraId="5E3244B1"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SimSun" w:hAnsi="Times New Roman"/>
              <w:sz w:val="28"/>
              <w:szCs w:val="28"/>
              <w:lang w:eastAsia="en-US"/>
            </w:rPr>
            <w:t>10</w:t>
          </w:r>
          <w:r w:rsidRPr="007A3945">
            <w:rPr>
              <w:rFonts w:ascii="Times New Roman" w:eastAsia="SimSun" w:hAnsi="Times New Roman"/>
              <w:sz w:val="28"/>
              <w:szCs w:val="28"/>
              <w:lang w:val="uk-UA" w:eastAsia="en-US"/>
            </w:rPr>
            <w:t xml:space="preserve">. </w:t>
          </w:r>
          <w:r w:rsidRPr="007A3945">
            <w:rPr>
              <w:rFonts w:ascii="Times New Roman" w:eastAsia="SimSun" w:hAnsi="Times New Roman"/>
              <w:sz w:val="28"/>
              <w:szCs w:val="28"/>
              <w:lang w:val="en-US" w:eastAsia="en-US"/>
            </w:rPr>
            <w:t>React</w:t>
          </w:r>
          <w:r w:rsidRPr="007A3945">
            <w:rPr>
              <w:rFonts w:ascii="Times New Roman" w:eastAsia="SimSun" w:hAnsi="Times New Roman"/>
              <w:sz w:val="28"/>
              <w:szCs w:val="28"/>
              <w:lang w:val="uk-UA" w:eastAsia="en-US"/>
            </w:rPr>
            <w:t xml:space="preserve"> [Електронний ресурс] – Режим доступу до ресурсу: https://reactjs.org/</w:t>
          </w:r>
          <w:r w:rsidRPr="007A3945">
            <w:rPr>
              <w:rFonts w:ascii="Times New Roman" w:eastAsia="SimSun" w:hAnsi="Times New Roman"/>
              <w:sz w:val="28"/>
              <w:szCs w:val="28"/>
              <w:lang w:eastAsia="en-US"/>
            </w:rPr>
            <w:t>.</w:t>
          </w:r>
        </w:p>
        <w:p w14:paraId="0B04DDD4"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p>
        <w:p w14:paraId="54BEC0E4"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p>
        <w:p w14:paraId="34FAD17B"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r w:rsidRPr="007A3945">
            <w:rPr>
              <w:rFonts w:ascii="Times New Roman" w:eastAsia="SimSun" w:hAnsi="Times New Roman"/>
              <w:sz w:val="28"/>
              <w:szCs w:val="28"/>
              <w:lang w:eastAsia="en-US"/>
            </w:rPr>
            <w:lastRenderedPageBreak/>
            <w:t>11</w:t>
          </w:r>
          <w:r w:rsidRPr="007A3945">
            <w:rPr>
              <w:rFonts w:ascii="Times New Roman" w:eastAsia="SimSun" w:hAnsi="Times New Roman"/>
              <w:sz w:val="28"/>
              <w:szCs w:val="28"/>
              <w:lang w:val="uk-UA" w:eastAsia="en-US"/>
            </w:rPr>
            <w:t xml:space="preserve">. </w:t>
          </w:r>
          <w:r w:rsidRPr="007A3945">
            <w:rPr>
              <w:rFonts w:ascii="Times New Roman" w:eastAsia="SimSun" w:hAnsi="Times New Roman"/>
              <w:sz w:val="28"/>
              <w:szCs w:val="28"/>
              <w:lang w:val="en-US" w:eastAsia="en-US"/>
            </w:rPr>
            <w:t>Redux</w:t>
          </w:r>
          <w:r w:rsidRPr="007A3945">
            <w:rPr>
              <w:rFonts w:ascii="Times New Roman" w:eastAsia="SimSun" w:hAnsi="Times New Roman"/>
              <w:sz w:val="28"/>
              <w:szCs w:val="28"/>
              <w:lang w:val="uk-UA" w:eastAsia="en-US"/>
            </w:rPr>
            <w:t xml:space="preserve"> [Електронний ресурс] – Режим доступу до ресурсу: https://redux.js.org/</w:t>
          </w:r>
          <w:r w:rsidRPr="007A3945">
            <w:rPr>
              <w:rFonts w:ascii="Times New Roman" w:eastAsia="SimSun" w:hAnsi="Times New Roman"/>
              <w:sz w:val="28"/>
              <w:szCs w:val="28"/>
              <w:lang w:eastAsia="en-US"/>
            </w:rPr>
            <w:t>.</w:t>
          </w:r>
        </w:p>
        <w:p w14:paraId="15432FAE"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r w:rsidRPr="007A3945">
            <w:rPr>
              <w:rFonts w:ascii="Times New Roman" w:eastAsia="SimSun" w:hAnsi="Times New Roman"/>
              <w:sz w:val="28"/>
              <w:szCs w:val="28"/>
              <w:lang w:eastAsia="en-US"/>
            </w:rPr>
            <w:t xml:space="preserve">12. </w:t>
          </w:r>
          <w:r w:rsidRPr="007A3945">
            <w:rPr>
              <w:rFonts w:ascii="Times New Roman" w:eastAsia="SimSun" w:hAnsi="Times New Roman"/>
              <w:sz w:val="28"/>
              <w:szCs w:val="28"/>
              <w:lang w:val="en-US" w:eastAsia="en-US"/>
            </w:rPr>
            <w:t>Babel</w:t>
          </w:r>
          <w:r w:rsidRPr="007A3945">
            <w:rPr>
              <w:rFonts w:ascii="Times New Roman" w:eastAsia="SimSun" w:hAnsi="Times New Roman"/>
              <w:sz w:val="28"/>
              <w:szCs w:val="28"/>
              <w:lang w:eastAsia="en-US"/>
            </w:rPr>
            <w:t xml:space="preserve"> [Електронний ресурс] – Режим доступу до ресурсу: https://babeljs.io/</w:t>
          </w:r>
          <w:r w:rsidRPr="007A3945">
            <w:rPr>
              <w:rFonts w:ascii="Calibri" w:eastAsia="Calibri" w:hAnsi="Calibri"/>
              <w:noProof/>
              <w:sz w:val="22"/>
              <w:szCs w:val="22"/>
            </w:rPr>
            <mc:AlternateContent>
              <mc:Choice Requires="wpg">
                <w:drawing>
                  <wp:anchor distT="0" distB="0" distL="114300" distR="114300" simplePos="0" relativeHeight="251741184" behindDoc="0" locked="0" layoutInCell="0" allowOverlap="1" wp14:anchorId="15C06C09" wp14:editId="11FD6200">
                    <wp:simplePos x="0" y="0"/>
                    <wp:positionH relativeFrom="page">
                      <wp:posOffset>720090</wp:posOffset>
                    </wp:positionH>
                    <wp:positionV relativeFrom="page">
                      <wp:posOffset>252095</wp:posOffset>
                    </wp:positionV>
                    <wp:extent cx="6588760" cy="10189210"/>
                    <wp:effectExtent l="0" t="0" r="21590" b="21590"/>
                    <wp:wrapNone/>
                    <wp:docPr id="1779" name="Группа 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780"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81"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2"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3"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4"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5"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6"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7"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8"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9"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0"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1"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2B2E22" w14:textId="77777777" w:rsidR="007A3945" w:rsidRPr="001D3059" w:rsidRDefault="007A3945" w:rsidP="007A3945">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792"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F7D643"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793"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DE14ED" w14:textId="77777777" w:rsidR="007A3945" w:rsidRPr="001D3059" w:rsidRDefault="007A3945" w:rsidP="007A3945">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794"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3F4B09" w14:textId="77777777" w:rsidR="007A3945" w:rsidRPr="001D3059" w:rsidRDefault="007A3945" w:rsidP="007A3945">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795"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C61CEB" w14:textId="77777777" w:rsidR="007A3945" w:rsidRPr="001D3059" w:rsidRDefault="007A3945" w:rsidP="007A3945">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796"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D4C56" w14:textId="77777777" w:rsidR="007A3945" w:rsidRPr="001D3059" w:rsidRDefault="007A3945" w:rsidP="007A3945">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797"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C9070E" w14:textId="77777777" w:rsidR="007A3945" w:rsidRPr="001D3059" w:rsidRDefault="007A3945" w:rsidP="007A3945">
                                  <w:pPr>
                                    <w:pStyle w:val="af"/>
                                    <w:jc w:val="center"/>
                                    <w:rPr>
                                      <w:rFonts w:ascii="Mipgost" w:hAnsi="Mipgost"/>
                                      <w:sz w:val="24"/>
                                    </w:rPr>
                                  </w:pPr>
                                  <w:r>
                                    <w:rPr>
                                      <w:rFonts w:ascii="Mipgost" w:hAnsi="Mipgost"/>
                                      <w:sz w:val="24"/>
                                    </w:rPr>
                                    <w:t>74</w:t>
                                  </w:r>
                                </w:p>
                              </w:txbxContent>
                            </wps:txbx>
                            <wps:bodyPr rot="0" vert="horz" wrap="square" lIns="12700" tIns="12700" rIns="12700" bIns="12700" anchor="t" anchorCtr="0" upright="1">
                              <a:noAutofit/>
                            </wps:bodyPr>
                          </wps:wsp>
                          <wps:wsp>
                            <wps:cNvPr id="1798"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F2B796" w14:textId="77777777" w:rsidR="007A3945" w:rsidRPr="001D3059" w:rsidRDefault="007A3945" w:rsidP="007A3945">
                                  <w:pPr>
                                    <w:pStyle w:val="af"/>
                                    <w:jc w:val="center"/>
                                    <w:rPr>
                                      <w:rFonts w:ascii="Mipgost" w:hAnsi="Mipgost"/>
                                      <w:sz w:val="36"/>
                                    </w:rPr>
                                  </w:pPr>
                                  <w:r>
                                    <w:rPr>
                                      <w:rFonts w:ascii="Mipgost" w:hAnsi="Mipgost"/>
                                      <w:sz w:val="36"/>
                                    </w:rPr>
                                    <w:t>ІАЛЦ.467800.003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C06C09" id="Группа 293" o:spid="_x0000_s2676" style="position:absolute;left:0;text-align:left;margin-left:56.7pt;margin-top:19.85pt;width:518.8pt;height:802.3pt;z-index:2517411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" o:allowincell="f">
                    <v:rect id="Rectangle 251" o:spid="_x0000_s26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" filled="f" strokeweight="2pt"/>
                    <v:line id="Line 252" o:spid="_x0000_s26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" strokeweight="2pt"/>
                    <v:line id="Line 253" o:spid="_x0000_s26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" strokeweight="2pt"/>
                    <v:line id="Line 254" o:spid="_x0000_s26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" strokeweight="2pt"/>
                    <v:line id="Line 255" o:spid="_x0000_s26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" strokeweight="2pt"/>
                    <v:line id="Line 256" o:spid="_x0000_s26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" strokeweight="2pt"/>
                    <v:line id="Line 257" o:spid="_x0000_s26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" strokeweight="2pt"/>
                    <v:line id="Line 258" o:spid="_x0000_s26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" strokeweight="2pt"/>
                    <v:line id="Line 259" o:spid="_x0000_s26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" strokeweight="1pt"/>
                    <v:line id="Line 260" o:spid="_x0000_s26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" strokeweight="2pt"/>
                    <v:line id="Line 261" o:spid="_x0000_s26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" strokeweight="1pt"/>
                    <v:rect id="Rectangle 262" o:spid="_x0000_s26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" filled="f" stroked="f" strokeweight=".25pt">
                      <v:textbox inset="1pt,1pt,1pt,1pt">
                        <w:txbxContent>
                          <w:p w14:paraId="222B2E22" w14:textId="77777777" w:rsidR="007A3945" w:rsidRPr="001D3059" w:rsidRDefault="007A3945" w:rsidP="007A3945">
                            <w:pPr>
                              <w:pStyle w:val="a1"/>
                              <w:jc w:val="center"/>
                              <w:rPr>
                                <w:rFonts w:ascii="Mipgost" w:hAnsi="Mipgost"/>
                                <w:sz w:val="20"/>
                              </w:rPr>
                            </w:pPr>
                            <w:r>
                              <w:rPr>
                                <w:rFonts w:ascii="Mipgost" w:hAnsi="Mipgost"/>
                                <w:sz w:val="20"/>
                              </w:rPr>
                              <w:t>Зм.</w:t>
                            </w:r>
                          </w:p>
                        </w:txbxContent>
                      </v:textbox>
                    </v:rect>
                    <v:rect id="Rectangle 263" o:spid="_x0000_s26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" filled="f" stroked="f" strokeweight=".25pt">
                      <v:textbox inset="1pt,1pt,1pt,1pt">
                        <w:txbxContent>
                          <w:p w14:paraId="20F7D643"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4" o:spid="_x0000_s26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" filled="f" stroked="f" strokeweight=".25pt">
                      <v:textbox inset="1pt,1pt,1pt,1pt">
                        <w:txbxContent>
                          <w:p w14:paraId="57DE14ED" w14:textId="77777777" w:rsidR="007A3945" w:rsidRPr="001D3059" w:rsidRDefault="007A3945" w:rsidP="007A3945">
                            <w:pPr>
                              <w:pStyle w:val="a1"/>
                              <w:jc w:val="center"/>
                              <w:rPr>
                                <w:rFonts w:ascii="Mipgost" w:hAnsi="Mipgost"/>
                                <w:sz w:val="20"/>
                              </w:rPr>
                            </w:pPr>
                            <w:r w:rsidRPr="001D3059">
                              <w:rPr>
                                <w:rFonts w:ascii="Mipgost" w:hAnsi="Mipgost"/>
                                <w:sz w:val="20"/>
                              </w:rPr>
                              <w:t>№ докум.</w:t>
                            </w:r>
                          </w:p>
                        </w:txbxContent>
                      </v:textbox>
                    </v:rect>
                    <v:rect id="Rectangle 265" o:spid="_x0000_s26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" filled="f" stroked="f" strokeweight=".25pt">
                      <v:textbox inset="1pt,1pt,1pt,1pt">
                        <w:txbxContent>
                          <w:p w14:paraId="073F4B09" w14:textId="77777777" w:rsidR="007A3945" w:rsidRPr="001D3059" w:rsidRDefault="007A3945" w:rsidP="007A3945">
                            <w:pPr>
                              <w:pStyle w:val="a1"/>
                              <w:jc w:val="center"/>
                              <w:rPr>
                                <w:rFonts w:ascii="Mipgost" w:hAnsi="Mipgost"/>
                                <w:sz w:val="20"/>
                              </w:rPr>
                            </w:pPr>
                            <w:r>
                              <w:rPr>
                                <w:rFonts w:ascii="Mipgost" w:hAnsi="Mipgost"/>
                                <w:sz w:val="20"/>
                              </w:rPr>
                              <w:t>Підпис</w:t>
                            </w:r>
                          </w:p>
                        </w:txbxContent>
                      </v:textbox>
                    </v:rect>
                    <v:rect id="Rectangle 266" o:spid="_x0000_s26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" filled="f" stroked="f" strokeweight=".25pt">
                      <v:textbox inset="1pt,1pt,1pt,1pt">
                        <w:txbxContent>
                          <w:p w14:paraId="66C61CEB" w14:textId="77777777" w:rsidR="007A3945" w:rsidRPr="001D3059" w:rsidRDefault="007A3945" w:rsidP="007A3945">
                            <w:pPr>
                              <w:pStyle w:val="a1"/>
                              <w:jc w:val="center"/>
                              <w:rPr>
                                <w:rFonts w:ascii="Mipgost" w:hAnsi="Mipgost"/>
                                <w:sz w:val="20"/>
                              </w:rPr>
                            </w:pPr>
                            <w:r>
                              <w:rPr>
                                <w:rFonts w:ascii="Mipgost" w:hAnsi="Mipgost"/>
                                <w:sz w:val="20"/>
                              </w:rPr>
                              <w:t>Дата</w:t>
                            </w:r>
                          </w:p>
                        </w:txbxContent>
                      </v:textbox>
                    </v:rect>
                    <v:rect id="Rectangle 267" o:spid="_x0000_s26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" filled="f" stroked="f" strokeweight=".25pt">
                      <v:textbox inset="1pt,1pt,1pt,1pt">
                        <w:txbxContent>
                          <w:p w14:paraId="76CD4C56" w14:textId="77777777" w:rsidR="007A3945" w:rsidRPr="001D3059" w:rsidRDefault="007A3945" w:rsidP="007A3945">
                            <w:pPr>
                              <w:pStyle w:val="a1"/>
                              <w:jc w:val="center"/>
                              <w:rPr>
                                <w:rFonts w:ascii="Mipgost" w:hAnsi="Mipgost"/>
                                <w:sz w:val="20"/>
                              </w:rPr>
                            </w:pPr>
                            <w:r>
                              <w:rPr>
                                <w:rFonts w:ascii="Mipgost" w:hAnsi="Mipgost"/>
                                <w:sz w:val="20"/>
                              </w:rPr>
                              <w:t>Арк.</w:t>
                            </w:r>
                          </w:p>
                        </w:txbxContent>
                      </v:textbox>
                    </v:rect>
                    <v:rect id="Rectangle 268" o:spid="_x0000_s26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" filled="f" stroked="f" strokeweight=".25pt">
                      <v:textbox inset="1pt,1pt,1pt,1pt">
                        <w:txbxContent>
                          <w:p w14:paraId="57C9070E" w14:textId="77777777" w:rsidR="007A3945" w:rsidRPr="001D3059" w:rsidRDefault="007A3945" w:rsidP="007A3945">
                            <w:pPr>
                              <w:pStyle w:val="a1"/>
                              <w:jc w:val="center"/>
                              <w:rPr>
                                <w:rFonts w:ascii="Mipgost" w:hAnsi="Mipgost"/>
                                <w:sz w:val="24"/>
                              </w:rPr>
                            </w:pPr>
                            <w:r>
                              <w:rPr>
                                <w:rFonts w:ascii="Mipgost" w:hAnsi="Mipgost"/>
                                <w:sz w:val="24"/>
                              </w:rPr>
                              <w:t>74</w:t>
                            </w:r>
                          </w:p>
                        </w:txbxContent>
                      </v:textbox>
                    </v:rect>
                    <v:rect id="Rectangle 269" o:spid="_x0000_s26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" filled="f" stroked="f" strokeweight=".25pt">
                      <v:textbox inset="1pt,1pt,1pt,1pt">
                        <w:txbxContent>
                          <w:p w14:paraId="3AF2B796" w14:textId="77777777" w:rsidR="007A3945" w:rsidRPr="001D3059" w:rsidRDefault="007A3945" w:rsidP="007A3945">
                            <w:pPr>
                              <w:pStyle w:val="a1"/>
                              <w:jc w:val="center"/>
                              <w:rPr>
                                <w:rFonts w:ascii="Mipgost" w:hAnsi="Mipgost"/>
                                <w:sz w:val="36"/>
                              </w:rPr>
                            </w:pPr>
                            <w:r>
                              <w:rPr>
                                <w:rFonts w:ascii="Mipgost" w:hAnsi="Mipgost"/>
                                <w:sz w:val="36"/>
                              </w:rPr>
                              <w:t>ІАЛЦ.467800.003 ПЗ</w:t>
                            </w:r>
                          </w:p>
                        </w:txbxContent>
                      </v:textbox>
                    </v:rect>
                    <w10:wrap anchorx="page" anchory="page"/>
                  </v:group>
                </w:pict>
              </mc:Fallback>
            </mc:AlternateContent>
          </w:r>
          <w:r w:rsidRPr="007A3945">
            <w:rPr>
              <w:rFonts w:ascii="Times New Roman" w:eastAsia="SimSun" w:hAnsi="Times New Roman"/>
              <w:sz w:val="28"/>
              <w:szCs w:val="28"/>
              <w:lang w:eastAsia="en-US"/>
            </w:rPr>
            <w:t>.</w:t>
          </w:r>
        </w:p>
        <w:p w14:paraId="4D88F170"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r w:rsidRPr="007A3945">
            <w:rPr>
              <w:rFonts w:ascii="Times New Roman" w:eastAsia="SimSun" w:hAnsi="Times New Roman"/>
              <w:sz w:val="28"/>
              <w:szCs w:val="28"/>
              <w:lang w:eastAsia="en-US"/>
            </w:rPr>
            <w:t xml:space="preserve">13. </w:t>
          </w:r>
          <w:r w:rsidRPr="007A3945">
            <w:rPr>
              <w:rFonts w:ascii="Times New Roman" w:eastAsia="SimSun" w:hAnsi="Times New Roman"/>
              <w:sz w:val="28"/>
              <w:szCs w:val="28"/>
              <w:lang w:val="en-US" w:eastAsia="en-US"/>
            </w:rPr>
            <w:t>Webpack</w:t>
          </w:r>
          <w:r w:rsidRPr="007A3945">
            <w:rPr>
              <w:rFonts w:ascii="Times New Roman" w:eastAsia="SimSun" w:hAnsi="Times New Roman"/>
              <w:sz w:val="28"/>
              <w:szCs w:val="28"/>
              <w:lang w:eastAsia="en-US"/>
            </w:rPr>
            <w:t xml:space="preserve"> [Електронний ресурс] – Режим доступу до ресурсу: https://webpack.js.org/.</w:t>
          </w:r>
        </w:p>
        <w:p w14:paraId="19A33D9E"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r w:rsidRPr="007A3945">
            <w:rPr>
              <w:rFonts w:ascii="Times New Roman" w:eastAsia="SimSun" w:hAnsi="Times New Roman"/>
              <w:sz w:val="28"/>
              <w:szCs w:val="28"/>
              <w:lang w:eastAsia="en-US"/>
            </w:rPr>
            <w:t xml:space="preserve">14. </w:t>
          </w:r>
          <w:r w:rsidRPr="007A3945">
            <w:rPr>
              <w:rFonts w:ascii="Times New Roman" w:eastAsia="SimSun" w:hAnsi="Times New Roman"/>
              <w:sz w:val="28"/>
              <w:szCs w:val="28"/>
              <w:lang w:val="en-US" w:eastAsia="en-US"/>
            </w:rPr>
            <w:t>Bootstrap</w:t>
          </w:r>
          <w:r w:rsidRPr="007A3945">
            <w:rPr>
              <w:rFonts w:ascii="Times New Roman" w:eastAsia="SimSun" w:hAnsi="Times New Roman"/>
              <w:sz w:val="28"/>
              <w:szCs w:val="28"/>
              <w:lang w:eastAsia="en-US"/>
            </w:rPr>
            <w:t xml:space="preserve"> [Електронний ресурс] – Режим доступу до ресурсу: https://getbootstrap.com/.</w:t>
          </w:r>
        </w:p>
        <w:p w14:paraId="267F8767"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r w:rsidRPr="007A3945">
            <w:rPr>
              <w:rFonts w:ascii="Times New Roman" w:eastAsia="SimSun" w:hAnsi="Times New Roman"/>
              <w:sz w:val="28"/>
              <w:szCs w:val="28"/>
              <w:lang w:eastAsia="en-US"/>
            </w:rPr>
            <w:t xml:space="preserve">15. </w:t>
          </w:r>
          <w:r w:rsidRPr="007A3945">
            <w:rPr>
              <w:rFonts w:ascii="Times New Roman" w:eastAsia="SimSun" w:hAnsi="Times New Roman"/>
              <w:sz w:val="28"/>
              <w:szCs w:val="28"/>
              <w:lang w:val="en-US" w:eastAsia="en-US"/>
            </w:rPr>
            <w:t>Persitant</w:t>
          </w:r>
          <w:r w:rsidRPr="007A3945">
            <w:rPr>
              <w:rFonts w:ascii="Times New Roman" w:eastAsia="SimSun" w:hAnsi="Times New Roman"/>
              <w:sz w:val="28"/>
              <w:szCs w:val="28"/>
              <w:lang w:eastAsia="en-US"/>
            </w:rPr>
            <w:t xml:space="preserve"> </w:t>
          </w:r>
          <w:r w:rsidRPr="007A3945">
            <w:rPr>
              <w:rFonts w:ascii="Times New Roman" w:eastAsia="SimSun" w:hAnsi="Times New Roman"/>
              <w:sz w:val="28"/>
              <w:szCs w:val="28"/>
              <w:lang w:val="en-US" w:eastAsia="en-US"/>
            </w:rPr>
            <w:t>data</w:t>
          </w:r>
          <w:r w:rsidRPr="007A3945">
            <w:rPr>
              <w:rFonts w:ascii="Times New Roman" w:eastAsia="SimSun" w:hAnsi="Times New Roman"/>
              <w:sz w:val="28"/>
              <w:szCs w:val="28"/>
              <w:lang w:eastAsia="en-US"/>
            </w:rPr>
            <w:t xml:space="preserve"> </w:t>
          </w:r>
          <w:r w:rsidRPr="007A3945">
            <w:rPr>
              <w:rFonts w:ascii="Times New Roman" w:eastAsia="SimSun" w:hAnsi="Times New Roman"/>
              <w:sz w:val="28"/>
              <w:szCs w:val="28"/>
              <w:lang w:val="en-US" w:eastAsia="en-US"/>
            </w:rPr>
            <w:t>structures</w:t>
          </w:r>
          <w:r w:rsidRPr="007A3945">
            <w:rPr>
              <w:rFonts w:ascii="Times New Roman" w:eastAsia="SimSun" w:hAnsi="Times New Roman"/>
              <w:sz w:val="28"/>
              <w:szCs w:val="28"/>
              <w:lang w:eastAsia="en-US"/>
            </w:rPr>
            <w:t xml:space="preserve"> [Електронний ресурс] – Режим доступу до ресурсу: https://www.codeproject.com/Articles/9680/Persistent-Data-Structures.</w:t>
          </w:r>
        </w:p>
        <w:p w14:paraId="057A4C52"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r w:rsidRPr="007A3945">
            <w:rPr>
              <w:rFonts w:ascii="Times New Roman" w:eastAsia="SimSun" w:hAnsi="Times New Roman"/>
              <w:sz w:val="28"/>
              <w:szCs w:val="28"/>
              <w:lang w:eastAsia="en-US"/>
            </w:rPr>
            <w:t xml:space="preserve">16. </w:t>
          </w:r>
          <w:r w:rsidRPr="007A3945">
            <w:rPr>
              <w:rFonts w:ascii="Times New Roman" w:eastAsia="SimSun" w:hAnsi="Times New Roman"/>
              <w:sz w:val="28"/>
              <w:szCs w:val="28"/>
              <w:lang w:val="en-US" w:eastAsia="en-US"/>
            </w:rPr>
            <w:t>Atomic</w:t>
          </w:r>
          <w:r w:rsidRPr="007A3945">
            <w:rPr>
              <w:rFonts w:ascii="Times New Roman" w:eastAsia="SimSun" w:hAnsi="Times New Roman"/>
              <w:sz w:val="28"/>
              <w:szCs w:val="28"/>
              <w:lang w:eastAsia="en-US"/>
            </w:rPr>
            <w:t xml:space="preserve"> </w:t>
          </w:r>
          <w:r w:rsidRPr="007A3945">
            <w:rPr>
              <w:rFonts w:ascii="Times New Roman" w:eastAsia="SimSun" w:hAnsi="Times New Roman"/>
              <w:sz w:val="28"/>
              <w:szCs w:val="28"/>
              <w:lang w:val="en-US" w:eastAsia="en-US"/>
            </w:rPr>
            <w:t>web</w:t>
          </w:r>
          <w:r w:rsidRPr="007A3945">
            <w:rPr>
              <w:rFonts w:ascii="Times New Roman" w:eastAsia="SimSun" w:hAnsi="Times New Roman"/>
              <w:sz w:val="28"/>
              <w:szCs w:val="28"/>
              <w:lang w:eastAsia="en-US"/>
            </w:rPr>
            <w:t xml:space="preserve"> </w:t>
          </w:r>
          <w:r w:rsidRPr="007A3945">
            <w:rPr>
              <w:rFonts w:ascii="Times New Roman" w:eastAsia="SimSun" w:hAnsi="Times New Roman"/>
              <w:sz w:val="28"/>
              <w:szCs w:val="28"/>
              <w:lang w:val="en-US" w:eastAsia="en-US"/>
            </w:rPr>
            <w:t>Design</w:t>
          </w:r>
          <w:r w:rsidRPr="007A3945">
            <w:rPr>
              <w:rFonts w:ascii="Times New Roman" w:eastAsia="SimSun" w:hAnsi="Times New Roman"/>
              <w:sz w:val="28"/>
              <w:szCs w:val="28"/>
              <w:lang w:eastAsia="en-US"/>
            </w:rPr>
            <w:t xml:space="preserve"> [Електронний ресурс] – Режим доступу до ресурсу: http://bradfrost.com/blog/post/atomic-web-design/.</w:t>
          </w:r>
        </w:p>
        <w:p w14:paraId="3FCE875B"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p>
        <w:p w14:paraId="712B9648"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p>
        <w:p w14:paraId="30313B66"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p>
        <w:p w14:paraId="6BC0799D" w14:textId="77777777" w:rsidR="007A3945" w:rsidRPr="007A3945" w:rsidRDefault="007A3945" w:rsidP="007A3945">
          <w:pPr>
            <w:shd w:val="clear" w:color="auto" w:fill="FFFFFF"/>
            <w:overflowPunct/>
            <w:autoSpaceDE/>
            <w:autoSpaceDN/>
            <w:adjustRightInd/>
            <w:spacing w:after="160" w:line="360" w:lineRule="auto"/>
            <w:jc w:val="both"/>
            <w:textAlignment w:val="auto"/>
            <w:rPr>
              <w:rFonts w:ascii="Times New Roman" w:eastAsia="SimSun" w:hAnsi="Times New Roman"/>
              <w:sz w:val="28"/>
              <w:szCs w:val="28"/>
              <w:lang w:eastAsia="en-US"/>
            </w:rPr>
          </w:pPr>
        </w:p>
        <w:p w14:paraId="520679C4" w14:textId="77777777" w:rsidR="007A3945" w:rsidRPr="007A3945" w:rsidRDefault="007A3945" w:rsidP="007A3945">
          <w:pPr>
            <w:shd w:val="clear" w:color="auto" w:fill="FFFFFF"/>
            <w:tabs>
              <w:tab w:val="left" w:pos="1837"/>
              <w:tab w:val="right" w:leader="dot" w:pos="9345"/>
            </w:tabs>
            <w:overflowPunct/>
            <w:autoSpaceDE/>
            <w:autoSpaceDN/>
            <w:adjustRightInd/>
            <w:spacing w:after="100" w:line="360" w:lineRule="auto"/>
            <w:jc w:val="both"/>
            <w:textAlignment w:val="auto"/>
            <w:rPr>
              <w:rFonts w:ascii="Calibri" w:hAnsi="Calibri"/>
              <w:noProof/>
              <w:sz w:val="22"/>
              <w:szCs w:val="22"/>
              <w:lang w:eastAsia="en-US"/>
            </w:rPr>
          </w:pPr>
          <w:r w:rsidRPr="007A3945">
            <w:rPr>
              <w:rFonts w:ascii="Times New Roman" w:eastAsia="SimSun" w:hAnsi="Times New Roman"/>
              <w:bCs/>
              <w:sz w:val="28"/>
              <w:szCs w:val="28"/>
              <w:lang w:val="uk-UA" w:eastAsia="en-US"/>
            </w:rPr>
            <w:fldChar w:fldCharType="end"/>
          </w:r>
        </w:p>
      </w:sdtContent>
    </w:sdt>
    <w:p w14:paraId="5D7A2640" w14:textId="77777777" w:rsidR="007A3945" w:rsidRPr="007A3945" w:rsidRDefault="007A3945" w:rsidP="007A3945">
      <w:pPr>
        <w:rPr>
          <w:lang w:val="uk-UA"/>
        </w:rPr>
      </w:pPr>
    </w:p>
    <w:p w14:paraId="5E660051" w14:textId="62E8DD3F" w:rsidR="00791593" w:rsidRDefault="00791593">
      <w:pPr>
        <w:overflowPunct/>
        <w:autoSpaceDE/>
        <w:autoSpaceDN/>
        <w:adjustRightInd/>
        <w:textAlignment w:val="auto"/>
        <w:rPr>
          <w:rFonts w:ascii="Times New Roman" w:hAnsi="Times New Roman"/>
          <w:sz w:val="28"/>
          <w:szCs w:val="28"/>
        </w:rPr>
      </w:pPr>
      <w:r>
        <w:rPr>
          <w:rFonts w:ascii="Times New Roman" w:hAnsi="Times New Roman"/>
          <w:sz w:val="28"/>
          <w:szCs w:val="28"/>
        </w:rPr>
        <w:br w:type="page"/>
      </w:r>
    </w:p>
    <w:p w14:paraId="3C1BCBA0" w14:textId="77777777" w:rsidR="00791593" w:rsidRPr="00791593" w:rsidRDefault="00791593" w:rsidP="00791593">
      <w:pPr>
        <w:overflowPunct/>
        <w:autoSpaceDE/>
        <w:autoSpaceDN/>
        <w:adjustRightInd/>
        <w:spacing w:after="280" w:line="360" w:lineRule="auto"/>
        <w:jc w:val="center"/>
        <w:textAlignment w:val="auto"/>
        <w:outlineLvl w:val="0"/>
        <w:rPr>
          <w:rFonts w:ascii="Times New Roman" w:eastAsia="Calibri" w:hAnsi="Times New Roman"/>
          <w:caps/>
          <w:sz w:val="36"/>
          <w:szCs w:val="36"/>
          <w:lang w:val="uk-UA" w:eastAsia="en-US"/>
        </w:rPr>
      </w:pPr>
      <w:r w:rsidRPr="00791593">
        <w:rPr>
          <w:rFonts w:ascii="Times New Roman" w:eastAsia="Calibri" w:hAnsi="Times New Roman"/>
          <w:caps/>
          <w:sz w:val="36"/>
          <w:szCs w:val="36"/>
          <w:lang w:val="uk-UA" w:eastAsia="en-US"/>
        </w:rPr>
        <w:lastRenderedPageBreak/>
        <w:t>Додаток А</w:t>
      </w:r>
    </w:p>
    <w:p w14:paraId="115F9032" w14:textId="77777777" w:rsidR="00791593" w:rsidRPr="00791593" w:rsidRDefault="00791593" w:rsidP="00791593">
      <w:pPr>
        <w:overflowPunct/>
        <w:autoSpaceDE/>
        <w:autoSpaceDN/>
        <w:adjustRightInd/>
        <w:spacing w:before="280" w:after="280" w:line="360" w:lineRule="auto"/>
        <w:jc w:val="center"/>
        <w:textAlignment w:val="auto"/>
        <w:outlineLvl w:val="0"/>
        <w:rPr>
          <w:rFonts w:ascii="Times New Roman" w:eastAsia="Calibri" w:hAnsi="Times New Roman"/>
          <w:caps/>
          <w:sz w:val="36"/>
          <w:szCs w:val="36"/>
          <w:lang w:val="uk-UA" w:eastAsia="en-US"/>
        </w:rPr>
      </w:pPr>
      <w:r w:rsidRPr="00791593">
        <w:rPr>
          <w:rFonts w:ascii="Times New Roman" w:eastAsia="Calibri" w:hAnsi="Times New Roman"/>
          <w:caps/>
          <w:sz w:val="36"/>
          <w:szCs w:val="36"/>
          <w:lang w:val="uk-UA" w:eastAsia="en-US"/>
        </w:rPr>
        <w:t>Кросплатформенний голосовий асистент (клієнтська частина)</w:t>
      </w:r>
    </w:p>
    <w:p w14:paraId="1A2B8431"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127AFDDB"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13697AED"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509D8AB2"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46DEBC22"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69E44CA6"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765D7682"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7A98633E"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432431D7" w14:textId="77777777" w:rsidR="00791593" w:rsidRPr="00791593" w:rsidRDefault="00791593" w:rsidP="00791593">
      <w:pPr>
        <w:overflowPunct/>
        <w:autoSpaceDE/>
        <w:autoSpaceDN/>
        <w:adjustRightInd/>
        <w:spacing w:before="280" w:after="280" w:line="360" w:lineRule="auto"/>
        <w:jc w:val="center"/>
        <w:textAlignment w:val="auto"/>
        <w:outlineLvl w:val="0"/>
        <w:rPr>
          <w:rFonts w:ascii="Times New Roman" w:eastAsia="Calibri" w:hAnsi="Times New Roman"/>
          <w:b/>
          <w:caps/>
          <w:sz w:val="36"/>
          <w:szCs w:val="36"/>
          <w:lang w:val="uk-UA" w:eastAsia="en-US"/>
        </w:rPr>
      </w:pPr>
      <w:r w:rsidRPr="00791593">
        <w:rPr>
          <w:rFonts w:ascii="Times New Roman" w:eastAsia="Calibri" w:hAnsi="Times New Roman"/>
          <w:b/>
          <w:caps/>
          <w:sz w:val="36"/>
          <w:szCs w:val="36"/>
          <w:lang w:val="uk-UA" w:eastAsia="en-US"/>
        </w:rPr>
        <w:t>Копії Графічних  матеріалів</w:t>
      </w:r>
    </w:p>
    <w:p w14:paraId="5E98E9BC" w14:textId="77777777" w:rsidR="00791593" w:rsidRPr="00791593" w:rsidRDefault="00791593" w:rsidP="00791593">
      <w:pPr>
        <w:overflowPunct/>
        <w:autoSpaceDE/>
        <w:autoSpaceDN/>
        <w:adjustRightInd/>
        <w:spacing w:after="200" w:line="276" w:lineRule="auto"/>
        <w:jc w:val="center"/>
        <w:textAlignment w:val="auto"/>
        <w:rPr>
          <w:rFonts w:ascii="Times New Roman" w:eastAsia="Calibri" w:hAnsi="Times New Roman"/>
          <w:sz w:val="32"/>
          <w:szCs w:val="32"/>
          <w:lang w:val="uk-UA" w:eastAsia="en-US"/>
        </w:rPr>
      </w:pPr>
      <w:r w:rsidRPr="00791593">
        <w:rPr>
          <w:rFonts w:ascii="Times New Roman" w:eastAsia="Calibri" w:hAnsi="Times New Roman"/>
          <w:sz w:val="32"/>
          <w:szCs w:val="32"/>
          <w:lang w:val="uk-UA" w:eastAsia="en-US"/>
        </w:rPr>
        <w:t>Аркушів 3</w:t>
      </w:r>
    </w:p>
    <w:p w14:paraId="2B4BA8F7"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109DD324"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11B9C387"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1E8ED568"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689DB592"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054B8420"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3D186A2F"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6CAE6D81"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7AABE54C"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2F888321"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231B5FD5"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6C3835DC"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69FE38F9" w14:textId="58DC873D" w:rsidR="00791593" w:rsidRDefault="00791593" w:rsidP="00791593">
      <w:pPr>
        <w:spacing w:line="360" w:lineRule="auto"/>
        <w:jc w:val="center"/>
        <w:rPr>
          <w:rFonts w:ascii="Times New Roman" w:eastAsia="Calibri" w:hAnsi="Times New Roman"/>
          <w:sz w:val="28"/>
          <w:szCs w:val="28"/>
          <w:lang w:val="uk-UA" w:eastAsia="en-US"/>
        </w:rPr>
      </w:pPr>
      <w:r w:rsidRPr="00791593">
        <w:rPr>
          <w:rFonts w:ascii="Times New Roman" w:eastAsia="Calibri" w:hAnsi="Times New Roman"/>
          <w:sz w:val="28"/>
          <w:szCs w:val="28"/>
          <w:lang w:val="uk-UA" w:eastAsia="en-US"/>
        </w:rPr>
        <w:t>Київ – 2019</w:t>
      </w:r>
      <w:r>
        <w:rPr>
          <w:rFonts w:ascii="Times New Roman" w:eastAsia="Calibri" w:hAnsi="Times New Roman"/>
          <w:sz w:val="28"/>
          <w:szCs w:val="28"/>
          <w:lang w:val="uk-UA" w:eastAsia="en-US"/>
        </w:rPr>
        <w:br w:type="page"/>
      </w:r>
    </w:p>
    <w:p w14:paraId="69D482E2" w14:textId="1BCDD4DE" w:rsidR="00791593" w:rsidRDefault="00791593" w:rsidP="00791593">
      <w:pPr>
        <w:spacing w:line="360" w:lineRule="auto"/>
        <w:jc w:val="both"/>
      </w:pPr>
      <w:r>
        <w:object w:dxaOrig="22725" w:dyaOrig="16576" w14:anchorId="2D4C8484">
          <v:shape id="_x0000_i1033" type="#_x0000_t75" style="width:466.8pt;height:340.8pt" o:ole="">
            <v:imagedata r:id="rId59" o:title=""/>
          </v:shape>
          <o:OLEObject Type="Embed" ProgID="Visio.Drawing.15" ShapeID="_x0000_i1033" DrawAspect="Content" ObjectID="_1623522523" r:id="rId60"/>
        </w:object>
      </w:r>
    </w:p>
    <w:p w14:paraId="426C0A49" w14:textId="77777777" w:rsidR="00791593" w:rsidRDefault="00791593">
      <w:pPr>
        <w:overflowPunct/>
        <w:autoSpaceDE/>
        <w:autoSpaceDN/>
        <w:adjustRightInd/>
        <w:textAlignment w:val="auto"/>
      </w:pPr>
      <w:r>
        <w:br w:type="page"/>
      </w:r>
    </w:p>
    <w:p w14:paraId="527CE0ED" w14:textId="63CCBC30" w:rsidR="00791593" w:rsidRDefault="00791593" w:rsidP="00791593">
      <w:pPr>
        <w:spacing w:line="360" w:lineRule="auto"/>
        <w:jc w:val="both"/>
      </w:pPr>
      <w:r>
        <w:object w:dxaOrig="22725" w:dyaOrig="16576" w14:anchorId="7ADEECF0">
          <v:shape id="_x0000_i1034" type="#_x0000_t75" style="width:466.8pt;height:340.8pt" o:ole="">
            <v:imagedata r:id="rId61" o:title=""/>
          </v:shape>
          <o:OLEObject Type="Embed" ProgID="Visio.Drawing.15" ShapeID="_x0000_i1034" DrawAspect="Content" ObjectID="_1623522524" r:id="rId62"/>
        </w:object>
      </w:r>
    </w:p>
    <w:p w14:paraId="405C6464" w14:textId="77777777" w:rsidR="00791593" w:rsidRDefault="00791593">
      <w:pPr>
        <w:overflowPunct/>
        <w:autoSpaceDE/>
        <w:autoSpaceDN/>
        <w:adjustRightInd/>
        <w:textAlignment w:val="auto"/>
      </w:pPr>
      <w:r>
        <w:br w:type="page"/>
      </w:r>
    </w:p>
    <w:p w14:paraId="23239F21" w14:textId="0EA1254C" w:rsidR="00791593" w:rsidRPr="00791593" w:rsidRDefault="00791593" w:rsidP="00791593">
      <w:pPr>
        <w:tabs>
          <w:tab w:val="left" w:pos="1837"/>
          <w:tab w:val="right" w:leader="dot" w:pos="9345"/>
        </w:tabs>
        <w:overflowPunct/>
        <w:autoSpaceDE/>
        <w:autoSpaceDN/>
        <w:adjustRightInd/>
        <w:spacing w:after="100" w:line="360" w:lineRule="auto"/>
        <w:ind w:firstLine="4"/>
        <w:jc w:val="center"/>
        <w:textAlignment w:val="auto"/>
        <w:rPr>
          <w:rFonts w:ascii="Calibri" w:hAnsi="Calibri"/>
          <w:noProof/>
          <w:sz w:val="22"/>
          <w:szCs w:val="22"/>
          <w:lang w:eastAsia="en-US"/>
        </w:rPr>
      </w:pPr>
      <w:r w:rsidRPr="00791593">
        <w:rPr>
          <w:rFonts w:ascii="Times New Roman" w:hAnsi="Times New Roman"/>
          <w:sz w:val="28"/>
          <w:szCs w:val="28"/>
          <w:lang w:val="uk-UA" w:eastAsia="en-US"/>
        </w:rPr>
        <w:object w:dxaOrig="7351" w:dyaOrig="14206" w14:anchorId="6C03CC17">
          <v:shape id="_x0000_i1035" type="#_x0000_t75" style="width:336.6pt;height:649.8pt" o:ole="">
            <v:imagedata r:id="rId63" o:title=""/>
          </v:shape>
          <o:OLEObject Type="Embed" ProgID="Visio.Drawing.15" ShapeID="_x0000_i1035" DrawAspect="Content" ObjectID="_1623522525" r:id="rId64"/>
        </w:object>
      </w:r>
      <w:r w:rsidRPr="00791593">
        <w:rPr>
          <w:rFonts w:ascii="Mipgost" w:eastAsia="Calibri" w:hAnsi="Mipgost"/>
          <w:noProof/>
          <w:sz w:val="20"/>
          <w:szCs w:val="22"/>
        </w:rPr>
        <w:t xml:space="preserve"> </w:t>
      </w:r>
      <w:r w:rsidRPr="00791593">
        <w:rPr>
          <w:rFonts w:ascii="Mipgost" w:eastAsia="Calibri" w:hAnsi="Mipgost"/>
          <w:noProof/>
          <w:sz w:val="20"/>
          <w:szCs w:val="22"/>
        </w:rPr>
        <mc:AlternateContent>
          <mc:Choice Requires="wpg">
            <w:drawing>
              <wp:anchor distT="0" distB="0" distL="114300" distR="114300" simplePos="0" relativeHeight="251743232" behindDoc="0" locked="0" layoutInCell="0" allowOverlap="1" wp14:anchorId="289C683E" wp14:editId="1357CF4B">
                <wp:simplePos x="0" y="0"/>
                <wp:positionH relativeFrom="page">
                  <wp:posOffset>720090</wp:posOffset>
                </wp:positionH>
                <wp:positionV relativeFrom="page">
                  <wp:posOffset>252095</wp:posOffset>
                </wp:positionV>
                <wp:extent cx="6588760" cy="10189210"/>
                <wp:effectExtent l="0" t="0" r="21590" b="21590"/>
                <wp:wrapNone/>
                <wp:docPr id="187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872" name="Rectangle 13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3" name="Line 132"/>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4" name="Line 133"/>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5" name="Line 134"/>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6" name="Line 135"/>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7" name="Line 136"/>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8" name="Line 137"/>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9" name="Line 138"/>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0" name="Line 13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1" name="Line 140"/>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2" name="Rectangle 141"/>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B96D83" w14:textId="77777777" w:rsidR="00791593" w:rsidRDefault="00791593" w:rsidP="00791593">
                              <w:pPr>
                                <w:pStyle w:val="af"/>
                                <w:jc w:val="center"/>
                                <w:rPr>
                                  <w:sz w:val="18"/>
                                </w:rPr>
                              </w:pPr>
                              <w:r>
                                <w:rPr>
                                  <w:rFonts w:ascii="Mipgost" w:hAnsi="Mipgost"/>
                                  <w:sz w:val="20"/>
                                  <w:szCs w:val="24"/>
                                </w:rPr>
                                <w:t>Зм</w:t>
                              </w:r>
                              <w:r>
                                <w:rPr>
                                  <w:sz w:val="18"/>
                                </w:rPr>
                                <w:t>.</w:t>
                              </w:r>
                            </w:p>
                          </w:txbxContent>
                        </wps:txbx>
                        <wps:bodyPr rot="0" vert="horz" wrap="square" lIns="12700" tIns="12700" rIns="12700" bIns="12700" anchor="t" anchorCtr="0" upright="1">
                          <a:noAutofit/>
                        </wps:bodyPr>
                      </wps:wsp>
                      <wps:wsp>
                        <wps:cNvPr id="1883" name="Rectangle 142"/>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AB2ECE" w14:textId="77777777" w:rsidR="00791593" w:rsidRPr="00476343" w:rsidRDefault="00791593" w:rsidP="00791593">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884" name="Rectangle 143"/>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2F641C" w14:textId="77777777" w:rsidR="00791593" w:rsidRPr="00476343" w:rsidRDefault="00791593" w:rsidP="00791593">
                              <w:pPr>
                                <w:pStyle w:val="af"/>
                                <w:jc w:val="center"/>
                                <w:rPr>
                                  <w:rFonts w:ascii="Mipgost" w:hAnsi="Mipgost"/>
                                  <w:sz w:val="20"/>
                                </w:rPr>
                              </w:pPr>
                              <w:r w:rsidRPr="00476343">
                                <w:rPr>
                                  <w:rFonts w:ascii="Mipgost" w:hAnsi="Mipgost"/>
                                  <w:sz w:val="20"/>
                                </w:rPr>
                                <w:t>№ докум.</w:t>
                              </w:r>
                            </w:p>
                          </w:txbxContent>
                        </wps:txbx>
                        <wps:bodyPr rot="0" vert="horz" wrap="square" lIns="12700" tIns="12700" rIns="12700" bIns="12700" anchor="t" anchorCtr="0" upright="1">
                          <a:noAutofit/>
                        </wps:bodyPr>
                      </wps:wsp>
                      <wps:wsp>
                        <wps:cNvPr id="1885" name="Rectangle 144"/>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2066C1" w14:textId="77777777" w:rsidR="00791593" w:rsidRPr="00476343" w:rsidRDefault="00791593" w:rsidP="00791593">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886" name="Rectangle 145"/>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12D91F" w14:textId="77777777" w:rsidR="00791593" w:rsidRPr="00476343" w:rsidRDefault="00791593" w:rsidP="00791593">
                              <w:pPr>
                                <w:pStyle w:val="af"/>
                                <w:jc w:val="center"/>
                                <w:rPr>
                                  <w:rFonts w:ascii="Mipgost" w:hAnsi="Mipgost"/>
                                  <w:sz w:val="20"/>
                                </w:rPr>
                              </w:pPr>
                              <w:r w:rsidRPr="00476343">
                                <w:rPr>
                                  <w:rFonts w:ascii="Mipgost" w:hAnsi="Mipgost"/>
                                  <w:sz w:val="20"/>
                                </w:rPr>
                                <w:t>Дата</w:t>
                              </w:r>
                            </w:p>
                          </w:txbxContent>
                        </wps:txbx>
                        <wps:bodyPr rot="0" vert="horz" wrap="square" lIns="12700" tIns="12700" rIns="12700" bIns="12700" anchor="t" anchorCtr="0" upright="1">
                          <a:noAutofit/>
                        </wps:bodyPr>
                      </wps:wsp>
                      <wps:wsp>
                        <wps:cNvPr id="1887" name="Rectangle 146"/>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206064" w14:textId="77777777" w:rsidR="00791593" w:rsidRPr="0004083A" w:rsidRDefault="00791593" w:rsidP="00791593">
                              <w:pPr>
                                <w:pStyle w:val="af"/>
                                <w:jc w:val="center"/>
                                <w:rPr>
                                  <w:rFonts w:ascii="Mipgost" w:hAnsi="Mipgost"/>
                                  <w:sz w:val="20"/>
                                </w:rPr>
                              </w:pPr>
                              <w:r>
                                <w:rPr>
                                  <w:rFonts w:ascii="Mipgost" w:hAnsi="Mipgost"/>
                                  <w:sz w:val="20"/>
                                </w:rPr>
                                <w:t>Аркуш</w:t>
                              </w:r>
                            </w:p>
                          </w:txbxContent>
                        </wps:txbx>
                        <wps:bodyPr rot="0" vert="horz" wrap="square" lIns="12700" tIns="12700" rIns="12700" bIns="12700" anchor="t" anchorCtr="0" upright="1">
                          <a:noAutofit/>
                        </wps:bodyPr>
                      </wps:wsp>
                      <wps:wsp>
                        <wps:cNvPr id="1888" name="Rectangle 147"/>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EA5E9" w14:textId="77777777" w:rsidR="00791593" w:rsidRDefault="00791593" w:rsidP="00791593">
                              <w:pPr>
                                <w:pStyle w:val="af"/>
                                <w:jc w:val="center"/>
                                <w:rPr>
                                  <w:sz w:val="18"/>
                                </w:rPr>
                              </w:pPr>
                              <w:r>
                                <w:rPr>
                                  <w:sz w:val="18"/>
                                </w:rPr>
                                <w:fldChar w:fldCharType="begin"/>
                              </w:r>
                              <w:r>
                                <w:rPr>
                                  <w:sz w:val="18"/>
                                </w:rPr>
                                <w:instrText xml:space="preserve"> PAGE  \* LOWER </w:instrText>
                              </w:r>
                              <w:r>
                                <w:rPr>
                                  <w:sz w:val="18"/>
                                </w:rPr>
                                <w:fldChar w:fldCharType="separate"/>
                              </w:r>
                              <w:r>
                                <w:rPr>
                                  <w:noProof/>
                                  <w:sz w:val="18"/>
                                </w:rPr>
                                <w:t>1</w:t>
                              </w:r>
                              <w:r>
                                <w:rPr>
                                  <w:sz w:val="18"/>
                                </w:rPr>
                                <w:fldChar w:fldCharType="end"/>
                              </w:r>
                            </w:p>
                          </w:txbxContent>
                        </wps:txbx>
                        <wps:bodyPr rot="0" vert="horz" wrap="square" lIns="12700" tIns="12700" rIns="12700" bIns="12700" anchor="t" anchorCtr="0" upright="1">
                          <a:noAutofit/>
                        </wps:bodyPr>
                      </wps:wsp>
                      <wps:wsp>
                        <wps:cNvPr id="1889" name="Rectangle 148"/>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CF9D5C" w14:textId="77777777" w:rsidR="00791593" w:rsidRPr="00510E4E" w:rsidRDefault="00791593" w:rsidP="00791593">
                              <w:pPr>
                                <w:pStyle w:val="af"/>
                                <w:jc w:val="center"/>
                                <w:rPr>
                                  <w:rFonts w:ascii="Mipgost" w:hAnsi="Mipgost"/>
                                  <w:b/>
                                  <w:sz w:val="36"/>
                                  <w:lang w:val="ru-RU"/>
                                </w:rPr>
                              </w:pPr>
                              <w:r>
                                <w:rPr>
                                  <w:rFonts w:ascii="Mipgost" w:hAnsi="Mipgost"/>
                                  <w:b/>
                                  <w:sz w:val="36"/>
                                </w:rPr>
                                <w:t>ІАЛЦ. 467800. 006 A3</w:t>
                              </w:r>
                            </w:p>
                          </w:txbxContent>
                        </wps:txbx>
                        <wps:bodyPr rot="0" vert="horz" wrap="square" lIns="12700" tIns="12700" rIns="12700" bIns="12700" anchor="t" anchorCtr="0" upright="1">
                          <a:noAutofit/>
                        </wps:bodyPr>
                      </wps:wsp>
                      <wps:wsp>
                        <wps:cNvPr id="1890" name="Line 149"/>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1" name="Line 150"/>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2" name="Line 151"/>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3" name="Line 152"/>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4" name="Line 153"/>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895" name="Group 154"/>
                        <wpg:cNvGrpSpPr>
                          <a:grpSpLocks/>
                        </wpg:cNvGrpSpPr>
                        <wpg:grpSpPr bwMode="auto">
                          <a:xfrm>
                            <a:off x="39" y="18267"/>
                            <a:ext cx="4801" cy="310"/>
                            <a:chOff x="0" y="0"/>
                            <a:chExt cx="19999" cy="20000"/>
                          </a:xfrm>
                        </wpg:grpSpPr>
                        <wps:wsp>
                          <wps:cNvPr id="1896" name="Rectangle 1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D4915C" w14:textId="77777777" w:rsidR="00791593" w:rsidRPr="00510E4E" w:rsidRDefault="00791593" w:rsidP="00791593">
                                <w:pPr>
                                  <w:pStyle w:val="af"/>
                                  <w:ind w:left="113"/>
                                  <w:rPr>
                                    <w:rFonts w:ascii="Mipgost" w:hAnsi="Mipgost"/>
                                    <w:sz w:val="20"/>
                                    <w:szCs w:val="22"/>
                                  </w:rPr>
                                </w:pPr>
                                <w:r>
                                  <w:rPr>
                                    <w:rFonts w:ascii="Mipgost" w:hAnsi="Mipgost"/>
                                    <w:sz w:val="20"/>
                                    <w:szCs w:val="22"/>
                                  </w:rPr>
                                  <w:t>Розробив</w:t>
                                </w:r>
                              </w:p>
                            </w:txbxContent>
                          </wps:txbx>
                          <wps:bodyPr rot="0" vert="horz" wrap="square" lIns="12700" tIns="12700" rIns="12700" bIns="12700" anchor="t" anchorCtr="0" upright="1">
                            <a:noAutofit/>
                          </wps:bodyPr>
                        </wps:wsp>
                        <wps:wsp>
                          <wps:cNvPr id="1897" name="Rectangle 15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96670" w14:textId="77777777" w:rsidR="00791593" w:rsidRPr="00510E4E" w:rsidRDefault="00791593" w:rsidP="00791593">
                                <w:pPr>
                                  <w:pStyle w:val="af"/>
                                  <w:rPr>
                                    <w:rFonts w:ascii="Mipgost" w:hAnsi="Mipgost"/>
                                    <w:sz w:val="20"/>
                                  </w:rPr>
                                </w:pPr>
                                <w:r>
                                  <w:rPr>
                                    <w:rFonts w:ascii="Mipgost" w:hAnsi="Mipgost"/>
                                    <w:sz w:val="20"/>
                                  </w:rPr>
                                  <w:t>Прасолов А. А.</w:t>
                                </w:r>
                              </w:p>
                            </w:txbxContent>
                          </wps:txbx>
                          <wps:bodyPr rot="0" vert="horz" wrap="square" lIns="12700" tIns="12700" rIns="12700" bIns="12700" anchor="t" anchorCtr="0" upright="1">
                            <a:noAutofit/>
                          </wps:bodyPr>
                        </wps:wsp>
                      </wpg:grpSp>
                      <wpg:grpSp>
                        <wpg:cNvPr id="1898" name="Group 157"/>
                        <wpg:cNvGrpSpPr>
                          <a:grpSpLocks/>
                        </wpg:cNvGrpSpPr>
                        <wpg:grpSpPr bwMode="auto">
                          <a:xfrm>
                            <a:off x="39" y="18614"/>
                            <a:ext cx="4801" cy="309"/>
                            <a:chOff x="0" y="0"/>
                            <a:chExt cx="19999" cy="20000"/>
                          </a:xfrm>
                        </wpg:grpSpPr>
                        <wps:wsp>
                          <wps:cNvPr id="1899" name="Rectangle 1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3BC5BC" w14:textId="77777777" w:rsidR="00791593" w:rsidRDefault="00791593" w:rsidP="00791593">
                                <w:pPr>
                                  <w:pStyle w:val="af"/>
                                  <w:rPr>
                                    <w:sz w:val="18"/>
                                  </w:rPr>
                                </w:pPr>
                                <w:r>
                                  <w:rPr>
                                    <w:sz w:val="18"/>
                                  </w:rPr>
                                  <w:t xml:space="preserve">  </w:t>
                                </w:r>
                                <w:r>
                                  <w:rPr>
                                    <w:rFonts w:ascii="Mipgost" w:hAnsi="Mipgost"/>
                                    <w:sz w:val="20"/>
                                  </w:rPr>
                                  <w:t>Перевірив</w:t>
                                </w:r>
                              </w:p>
                            </w:txbxContent>
                          </wps:txbx>
                          <wps:bodyPr rot="0" vert="horz" wrap="square" lIns="12700" tIns="12700" rIns="12700" bIns="12700" anchor="t" anchorCtr="0" upright="1">
                            <a:noAutofit/>
                          </wps:bodyPr>
                        </wps:wsp>
                        <wps:wsp>
                          <wps:cNvPr id="1900" name="Rectangle 1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1D781E" w14:textId="77777777" w:rsidR="00791593" w:rsidRPr="00510E4E" w:rsidRDefault="00791593" w:rsidP="00791593">
                                <w:pPr>
                                  <w:pStyle w:val="af"/>
                                  <w:rPr>
                                    <w:rFonts w:ascii="Mipgost" w:hAnsi="Mipgost"/>
                                    <w:sz w:val="20"/>
                                  </w:rPr>
                                </w:pPr>
                                <w:r>
                                  <w:rPr>
                                    <w:rFonts w:ascii="Mipgost" w:hAnsi="Mipgost"/>
                                    <w:sz w:val="20"/>
                                  </w:rPr>
                                  <w:t>Сімоненко В. П.</w:t>
                                </w:r>
                              </w:p>
                            </w:txbxContent>
                          </wps:txbx>
                          <wps:bodyPr rot="0" vert="horz" wrap="square" lIns="12700" tIns="12700" rIns="12700" bIns="12700" anchor="t" anchorCtr="0" upright="1">
                            <a:noAutofit/>
                          </wps:bodyPr>
                        </wps:wsp>
                      </wpg:grpSp>
                      <wpg:grpSp>
                        <wpg:cNvPr id="1901" name="Group 160"/>
                        <wpg:cNvGrpSpPr>
                          <a:grpSpLocks/>
                        </wpg:cNvGrpSpPr>
                        <wpg:grpSpPr bwMode="auto">
                          <a:xfrm>
                            <a:off x="39" y="18969"/>
                            <a:ext cx="4801" cy="309"/>
                            <a:chOff x="0" y="0"/>
                            <a:chExt cx="19999" cy="20000"/>
                          </a:xfrm>
                        </wpg:grpSpPr>
                        <wps:wsp>
                          <wps:cNvPr id="1902" name="Rectangle 1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5E0EE" w14:textId="77777777" w:rsidR="00791593" w:rsidRPr="00510E4E" w:rsidRDefault="00791593" w:rsidP="00791593">
                                <w:pPr>
                                  <w:pStyle w:val="af"/>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Реценз.</w:t>
                                </w:r>
                              </w:p>
                            </w:txbxContent>
                          </wps:txbx>
                          <wps:bodyPr rot="0" vert="horz" wrap="square" lIns="12700" tIns="12700" rIns="12700" bIns="12700" anchor="t" anchorCtr="0" upright="1">
                            <a:noAutofit/>
                          </wps:bodyPr>
                        </wps:wsp>
                        <wps:wsp>
                          <wps:cNvPr id="1903" name="Rectangle 1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E2CF9F" w14:textId="77777777" w:rsidR="00791593" w:rsidRDefault="00791593" w:rsidP="00791593">
                                <w:pPr>
                                  <w:pStyle w:val="af"/>
                                  <w:rPr>
                                    <w:sz w:val="18"/>
                                  </w:rPr>
                                </w:pPr>
                              </w:p>
                            </w:txbxContent>
                          </wps:txbx>
                          <wps:bodyPr rot="0" vert="horz" wrap="square" lIns="12700" tIns="12700" rIns="12700" bIns="12700" anchor="t" anchorCtr="0" upright="1">
                            <a:noAutofit/>
                          </wps:bodyPr>
                        </wps:wsp>
                      </wpg:grpSp>
                      <wpg:grpSp>
                        <wpg:cNvPr id="1904" name="Group 163"/>
                        <wpg:cNvGrpSpPr>
                          <a:grpSpLocks/>
                        </wpg:cNvGrpSpPr>
                        <wpg:grpSpPr bwMode="auto">
                          <a:xfrm>
                            <a:off x="39" y="19314"/>
                            <a:ext cx="4801" cy="310"/>
                            <a:chOff x="0" y="0"/>
                            <a:chExt cx="19999" cy="20000"/>
                          </a:xfrm>
                        </wpg:grpSpPr>
                        <wps:wsp>
                          <wps:cNvPr id="1905" name="Rectangle 1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43D358" w14:textId="77777777" w:rsidR="00791593" w:rsidRPr="00510E4E" w:rsidRDefault="00791593" w:rsidP="00791593">
                                <w:pPr>
                                  <w:pStyle w:val="af"/>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Н. Контр.</w:t>
                                </w:r>
                              </w:p>
                            </w:txbxContent>
                          </wps:txbx>
                          <wps:bodyPr rot="0" vert="horz" wrap="square" lIns="12700" tIns="12700" rIns="12700" bIns="12700" anchor="t" anchorCtr="0" upright="1">
                            <a:noAutofit/>
                          </wps:bodyPr>
                        </wps:wsp>
                        <wps:wsp>
                          <wps:cNvPr id="1906" name="Rectangle 1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0F7C81" w14:textId="77777777" w:rsidR="00791593" w:rsidRPr="00510E4E" w:rsidRDefault="00791593" w:rsidP="00791593">
                                <w:pPr>
                                  <w:pStyle w:val="af"/>
                                  <w:rPr>
                                    <w:rFonts w:ascii="Mipgost" w:hAnsi="Mipgost"/>
                                    <w:sz w:val="20"/>
                                  </w:rPr>
                                </w:pPr>
                                <w:r w:rsidRPr="00510E4E">
                                  <w:rPr>
                                    <w:rFonts w:ascii="Mipgost" w:hAnsi="Mipgost"/>
                                    <w:sz w:val="20"/>
                                  </w:rPr>
                                  <w:t>Сімоненко В. П.</w:t>
                                </w:r>
                              </w:p>
                            </w:txbxContent>
                          </wps:txbx>
                          <wps:bodyPr rot="0" vert="horz" wrap="square" lIns="12700" tIns="12700" rIns="12700" bIns="12700" anchor="t" anchorCtr="0" upright="1">
                            <a:noAutofit/>
                          </wps:bodyPr>
                        </wps:wsp>
                      </wpg:grpSp>
                      <wpg:grpSp>
                        <wpg:cNvPr id="1907" name="Group 166"/>
                        <wpg:cNvGrpSpPr>
                          <a:grpSpLocks/>
                        </wpg:cNvGrpSpPr>
                        <wpg:grpSpPr bwMode="auto">
                          <a:xfrm>
                            <a:off x="39" y="19660"/>
                            <a:ext cx="4801" cy="309"/>
                            <a:chOff x="0" y="0"/>
                            <a:chExt cx="19999" cy="20000"/>
                          </a:xfrm>
                        </wpg:grpSpPr>
                        <wps:wsp>
                          <wps:cNvPr id="1908" name="Rectangle 16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286124" w14:textId="77777777" w:rsidR="00791593" w:rsidRDefault="00791593" w:rsidP="00791593">
                                <w:pPr>
                                  <w:pStyle w:val="af"/>
                                  <w:rPr>
                                    <w:sz w:val="18"/>
                                  </w:rPr>
                                </w:pPr>
                                <w:r>
                                  <w:rPr>
                                    <w:sz w:val="18"/>
                                  </w:rPr>
                                  <w:t xml:space="preserve">  </w:t>
                                </w:r>
                                <w:r>
                                  <w:rPr>
                                    <w:rFonts w:ascii="Mipgost" w:hAnsi="Mipgost"/>
                                    <w:sz w:val="20"/>
                                  </w:rPr>
                                  <w:t>Затв</w:t>
                                </w:r>
                                <w:r>
                                  <w:rPr>
                                    <w:sz w:val="18"/>
                                  </w:rPr>
                                  <w:t>.</w:t>
                                </w:r>
                              </w:p>
                            </w:txbxContent>
                          </wps:txbx>
                          <wps:bodyPr rot="0" vert="horz" wrap="square" lIns="12700" tIns="12700" rIns="12700" bIns="12700" anchor="t" anchorCtr="0" upright="1">
                            <a:noAutofit/>
                          </wps:bodyPr>
                        </wps:wsp>
                        <wps:wsp>
                          <wps:cNvPr id="1909" name="Rectangle 16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237AB9" w14:textId="77777777" w:rsidR="00791593" w:rsidRDefault="00791593" w:rsidP="00791593">
                                <w:pPr>
                                  <w:pStyle w:val="af"/>
                                  <w:rPr>
                                    <w:sz w:val="18"/>
                                  </w:rPr>
                                </w:pPr>
                              </w:p>
                            </w:txbxContent>
                          </wps:txbx>
                          <wps:bodyPr rot="0" vert="horz" wrap="square" lIns="12700" tIns="12700" rIns="12700" bIns="12700" anchor="t" anchorCtr="0" upright="1">
                            <a:noAutofit/>
                          </wps:bodyPr>
                        </wps:wsp>
                      </wpg:grpSp>
                      <wps:wsp>
                        <wps:cNvPr id="1910" name="Line 169"/>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1" name="Rectangle 170"/>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27BA1D" w14:textId="77777777" w:rsidR="00791593" w:rsidRDefault="00791593" w:rsidP="00791593">
                              <w:pPr>
                                <w:pStyle w:val="af"/>
                                <w:jc w:val="center"/>
                                <w:rPr>
                                  <w:rFonts w:ascii="Mipgost" w:hAnsi="Mipgost"/>
                                  <w:sz w:val="24"/>
                                </w:rPr>
                              </w:pPr>
                              <w:r w:rsidRPr="0035247E">
                                <w:rPr>
                                  <w:rFonts w:ascii="Mipgost" w:hAnsi="Mipgost"/>
                                  <w:sz w:val="24"/>
                                </w:rPr>
                                <w:t>Кросплатформенний голосовий асистент (клієнтська частина)</w:t>
                              </w:r>
                            </w:p>
                            <w:p w14:paraId="371BB923" w14:textId="77777777" w:rsidR="00791593" w:rsidRPr="00665EF0" w:rsidRDefault="00791593" w:rsidP="00791593">
                              <w:pPr>
                                <w:pStyle w:val="af"/>
                                <w:jc w:val="center"/>
                                <w:rPr>
                                  <w:rFonts w:ascii="Mipgost" w:hAnsi="Mipgost"/>
                                  <w:b/>
                                  <w:sz w:val="24"/>
                                  <w:lang w:val="ru-RU"/>
                                </w:rPr>
                              </w:pPr>
                              <w:r w:rsidRPr="00665EF0">
                                <w:rPr>
                                  <w:rFonts w:ascii="Mipgost" w:hAnsi="Mipgost"/>
                                  <w:b/>
                                  <w:sz w:val="24"/>
                                  <w:lang w:val="ru-RU"/>
                                </w:rPr>
                                <w:t>Процес авторизації</w:t>
                              </w:r>
                            </w:p>
                            <w:p w14:paraId="3D9A3BF2" w14:textId="77777777" w:rsidR="00791593" w:rsidRPr="00384E97" w:rsidRDefault="00791593" w:rsidP="00791593">
                              <w:pPr>
                                <w:pStyle w:val="af"/>
                                <w:jc w:val="center"/>
                                <w:rPr>
                                  <w:rFonts w:ascii="Mipgost" w:hAnsi="Mipgost" w:cs="Calibri"/>
                                  <w:b/>
                                  <w:sz w:val="24"/>
                                </w:rPr>
                              </w:pPr>
                              <w:r w:rsidRPr="00384E97">
                                <w:rPr>
                                  <w:rFonts w:ascii="Mipgost" w:hAnsi="Mipgost"/>
                                  <w:b/>
                                  <w:sz w:val="24"/>
                                </w:rPr>
                                <w:t xml:space="preserve">Схема </w:t>
                              </w:r>
                              <w:r w:rsidRPr="00384E97">
                                <w:rPr>
                                  <w:rFonts w:ascii="Mipgost" w:hAnsi="Mipgost" w:cs="Calibri"/>
                                  <w:b/>
                                  <w:sz w:val="24"/>
                                </w:rPr>
                                <w:t>алгоритму програми</w:t>
                              </w:r>
                            </w:p>
                            <w:p w14:paraId="60FA90A6" w14:textId="77777777" w:rsidR="00791593" w:rsidRDefault="00791593" w:rsidP="00791593">
                              <w:pPr>
                                <w:pStyle w:val="af"/>
                                <w:jc w:val="center"/>
                                <w:rPr>
                                  <w:sz w:val="18"/>
                                </w:rPr>
                              </w:pPr>
                            </w:p>
                          </w:txbxContent>
                        </wps:txbx>
                        <wps:bodyPr rot="0" vert="horz" wrap="square" lIns="12700" tIns="12700" rIns="12700" bIns="12700" anchor="t" anchorCtr="0" upright="1">
                          <a:noAutofit/>
                        </wps:bodyPr>
                      </wps:wsp>
                      <wps:wsp>
                        <wps:cNvPr id="1912" name="Line 171"/>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3" name="Line 172"/>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4" name="Line 173"/>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5" name="Rectangle 174"/>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8C1310" w14:textId="77777777" w:rsidR="00791593" w:rsidRPr="00510E4E" w:rsidRDefault="00791593" w:rsidP="00791593">
                              <w:pPr>
                                <w:pStyle w:val="af"/>
                                <w:jc w:val="center"/>
                                <w:rPr>
                                  <w:rFonts w:ascii="Mipgost" w:hAnsi="Mipgost"/>
                                  <w:sz w:val="20"/>
                                </w:rPr>
                              </w:pPr>
                              <w:r>
                                <w:rPr>
                                  <w:rFonts w:ascii="Mipgost" w:hAnsi="Mipgost"/>
                                  <w:sz w:val="20"/>
                                </w:rPr>
                                <w:t>Лі</w:t>
                              </w:r>
                              <w:r w:rsidRPr="00510E4E">
                                <w:rPr>
                                  <w:rFonts w:ascii="Mipgost" w:hAnsi="Mipgost"/>
                                  <w:sz w:val="20"/>
                                </w:rPr>
                                <w:t>т.</w:t>
                              </w:r>
                            </w:p>
                          </w:txbxContent>
                        </wps:txbx>
                        <wps:bodyPr rot="0" vert="horz" wrap="square" lIns="12700" tIns="12700" rIns="12700" bIns="12700" anchor="t" anchorCtr="0" upright="1">
                          <a:noAutofit/>
                        </wps:bodyPr>
                      </wps:wsp>
                      <wps:wsp>
                        <wps:cNvPr id="1916" name="Rectangle 175"/>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C40FBA" w14:textId="77777777" w:rsidR="00791593" w:rsidRPr="0004083A" w:rsidRDefault="00791593" w:rsidP="00791593">
                              <w:pPr>
                                <w:pStyle w:val="af"/>
                                <w:jc w:val="center"/>
                                <w:rPr>
                                  <w:rFonts w:ascii="Mipgost" w:hAnsi="Mipgost"/>
                                  <w:sz w:val="20"/>
                                </w:rPr>
                              </w:pPr>
                              <w:r>
                                <w:rPr>
                                  <w:rFonts w:ascii="Mipgost" w:hAnsi="Mipgost"/>
                                  <w:sz w:val="20"/>
                                </w:rPr>
                                <w:t>Аркушів</w:t>
                              </w:r>
                            </w:p>
                          </w:txbxContent>
                        </wps:txbx>
                        <wps:bodyPr rot="0" vert="horz" wrap="square" lIns="12700" tIns="12700" rIns="12700" bIns="12700" anchor="t" anchorCtr="0" upright="1">
                          <a:noAutofit/>
                        </wps:bodyPr>
                      </wps:wsp>
                      <wps:wsp>
                        <wps:cNvPr id="1917" name="Rectangle 176"/>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9C0DEA" w14:textId="77777777" w:rsidR="00791593" w:rsidRDefault="00791593" w:rsidP="00791593">
                              <w:pPr>
                                <w:pStyle w:val="af"/>
                                <w:jc w:val="center"/>
                                <w:rPr>
                                  <w:sz w:val="18"/>
                                </w:rPr>
                              </w:pPr>
                              <w:r>
                                <w:rPr>
                                  <w:sz w:val="18"/>
                                </w:rPr>
                                <w:fldChar w:fldCharType="begin"/>
                              </w:r>
                              <w:r>
                                <w:rPr>
                                  <w:sz w:val="18"/>
                                </w:rPr>
                                <w:instrText xml:space="preserve"> SECTIONPAGES  \* LOWER </w:instrText>
                              </w:r>
                              <w:r>
                                <w:rPr>
                                  <w:sz w:val="18"/>
                                </w:rPr>
                                <w:fldChar w:fldCharType="separate"/>
                              </w:r>
                              <w:r>
                                <w:rPr>
                                  <w:noProof/>
                                  <w:sz w:val="18"/>
                                </w:rPr>
                                <w:t>1</w:t>
                              </w:r>
                              <w:r>
                                <w:rPr>
                                  <w:sz w:val="18"/>
                                </w:rPr>
                                <w:fldChar w:fldCharType="end"/>
                              </w:r>
                            </w:p>
                          </w:txbxContent>
                        </wps:txbx>
                        <wps:bodyPr rot="0" vert="horz" wrap="square" lIns="12700" tIns="12700" rIns="12700" bIns="12700" anchor="t" anchorCtr="0" upright="1">
                          <a:noAutofit/>
                        </wps:bodyPr>
                      </wps:wsp>
                      <wps:wsp>
                        <wps:cNvPr id="1918" name="Line 177"/>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9" name="Line 178"/>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0" name="Rectangle 179"/>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CE9E75" w14:textId="77777777" w:rsidR="00791593" w:rsidRPr="0004083A" w:rsidRDefault="00791593" w:rsidP="00791593">
                              <w:pPr>
                                <w:pStyle w:val="af"/>
                                <w:jc w:val="center"/>
                                <w:rPr>
                                  <w:rFonts w:ascii="Mipgost" w:hAnsi="Mipgost"/>
                                </w:rPr>
                              </w:pPr>
                              <w:r w:rsidRPr="0004083A">
                                <w:rPr>
                                  <w:rFonts w:ascii="Mipgost" w:hAnsi="Mipgost"/>
                                </w:rPr>
                                <w:t>НТУУ «КПІ»</w:t>
                              </w:r>
                              <w:r>
                                <w:rPr>
                                  <w:rFonts w:ascii="Mipgost" w:hAnsi="Mipgost"/>
                                </w:rPr>
                                <w:t>, ФІОТ, ІО-52</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9C683E" id="_x0000_s2696" style="position:absolute;left:0;text-align:left;margin-left:56.7pt;margin-top:19.85pt;width:518.8pt;height:802.3pt;z-index:2517432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" o:allowincell="f">
                <v:rect id="Rectangle 131" o:spid="_x0000_s26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" filled="f" strokeweight="2pt"/>
                <v:line id="Line 132" o:spid="_x0000_s269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" strokeweight="2pt"/>
                <v:line id="Line 133" o:spid="_x0000_s269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" strokeweight="2pt"/>
                <v:line id="Line 134" o:spid="_x0000_s270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" strokeweight="2pt"/>
                <v:line id="Line 135" o:spid="_x0000_s270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" strokeweight="2pt"/>
                <v:line id="Line 136" o:spid="_x0000_s270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" strokeweight="2pt"/>
                <v:line id="Line 137" o:spid="_x0000_s270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" strokeweight="2pt"/>
                <v:line id="Line 138" o:spid="_x0000_s270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" strokeweight="2pt"/>
                <v:line id="Line 139" o:spid="_x0000_s27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" strokeweight="1pt"/>
                <v:line id="Line 140" o:spid="_x0000_s27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" strokeweight="1pt"/>
                <v:rect id="Rectangle 141" o:spid="_x0000_s270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" filled="f" stroked="f" strokeweight=".25pt">
                  <v:textbox inset="1pt,1pt,1pt,1pt">
                    <w:txbxContent>
                      <w:p w14:paraId="68B96D83" w14:textId="77777777" w:rsidR="00791593" w:rsidRDefault="00791593" w:rsidP="00791593">
                        <w:pPr>
                          <w:pStyle w:val="a1"/>
                          <w:jc w:val="center"/>
                          <w:rPr>
                            <w:sz w:val="18"/>
                          </w:rPr>
                        </w:pPr>
                        <w:r>
                          <w:rPr>
                            <w:rFonts w:ascii="Mipgost" w:hAnsi="Mipgost"/>
                            <w:sz w:val="20"/>
                            <w:szCs w:val="24"/>
                          </w:rPr>
                          <w:t>Зм</w:t>
                        </w:r>
                        <w:r>
                          <w:rPr>
                            <w:sz w:val="18"/>
                          </w:rPr>
                          <w:t>.</w:t>
                        </w:r>
                      </w:p>
                    </w:txbxContent>
                  </v:textbox>
                </v:rect>
                <v:rect id="Rectangle 142" o:spid="_x0000_s270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" filled="f" stroked="f" strokeweight=".25pt">
                  <v:textbox inset="1pt,1pt,1pt,1pt">
                    <w:txbxContent>
                      <w:p w14:paraId="2CAB2ECE" w14:textId="77777777" w:rsidR="00791593" w:rsidRPr="00476343" w:rsidRDefault="00791593" w:rsidP="00791593">
                        <w:pPr>
                          <w:pStyle w:val="a1"/>
                          <w:jc w:val="center"/>
                          <w:rPr>
                            <w:rFonts w:ascii="Mipgost" w:hAnsi="Mipgost"/>
                            <w:sz w:val="20"/>
                          </w:rPr>
                        </w:pPr>
                        <w:r>
                          <w:rPr>
                            <w:rFonts w:ascii="Mipgost" w:hAnsi="Mipgost"/>
                            <w:sz w:val="20"/>
                          </w:rPr>
                          <w:t>Арк.</w:t>
                        </w:r>
                      </w:p>
                    </w:txbxContent>
                  </v:textbox>
                </v:rect>
                <v:rect id="Rectangle 143" o:spid="_x0000_s270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" filled="f" stroked="f" strokeweight=".25pt">
                  <v:textbox inset="1pt,1pt,1pt,1pt">
                    <w:txbxContent>
                      <w:p w14:paraId="3E2F641C" w14:textId="77777777" w:rsidR="00791593" w:rsidRPr="00476343" w:rsidRDefault="00791593" w:rsidP="00791593">
                        <w:pPr>
                          <w:pStyle w:val="a1"/>
                          <w:jc w:val="center"/>
                          <w:rPr>
                            <w:rFonts w:ascii="Mipgost" w:hAnsi="Mipgost"/>
                            <w:sz w:val="20"/>
                          </w:rPr>
                        </w:pPr>
                        <w:r w:rsidRPr="00476343">
                          <w:rPr>
                            <w:rFonts w:ascii="Mipgost" w:hAnsi="Mipgost"/>
                            <w:sz w:val="20"/>
                          </w:rPr>
                          <w:t>№ докум.</w:t>
                        </w:r>
                      </w:p>
                    </w:txbxContent>
                  </v:textbox>
                </v:rect>
                <v:rect id="Rectangle 144" o:spid="_x0000_s271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" filled="f" stroked="f" strokeweight=".25pt">
                  <v:textbox inset="1pt,1pt,1pt,1pt">
                    <w:txbxContent>
                      <w:p w14:paraId="3B2066C1" w14:textId="77777777" w:rsidR="00791593" w:rsidRPr="00476343" w:rsidRDefault="00791593" w:rsidP="00791593">
                        <w:pPr>
                          <w:pStyle w:val="a1"/>
                          <w:jc w:val="center"/>
                          <w:rPr>
                            <w:rFonts w:ascii="Mipgost" w:hAnsi="Mipgost"/>
                            <w:sz w:val="20"/>
                          </w:rPr>
                        </w:pPr>
                        <w:r>
                          <w:rPr>
                            <w:rFonts w:ascii="Mipgost" w:hAnsi="Mipgost"/>
                            <w:sz w:val="20"/>
                          </w:rPr>
                          <w:t>Підпис</w:t>
                        </w:r>
                      </w:p>
                    </w:txbxContent>
                  </v:textbox>
                </v:rect>
                <v:rect id="Rectangle 145" o:spid="_x0000_s271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" filled="f" stroked="f" strokeweight=".25pt">
                  <v:textbox inset="1pt,1pt,1pt,1pt">
                    <w:txbxContent>
                      <w:p w14:paraId="6512D91F" w14:textId="77777777" w:rsidR="00791593" w:rsidRPr="00476343" w:rsidRDefault="00791593" w:rsidP="00791593">
                        <w:pPr>
                          <w:pStyle w:val="a1"/>
                          <w:jc w:val="center"/>
                          <w:rPr>
                            <w:rFonts w:ascii="Mipgost" w:hAnsi="Mipgost"/>
                            <w:sz w:val="20"/>
                          </w:rPr>
                        </w:pPr>
                        <w:r w:rsidRPr="00476343">
                          <w:rPr>
                            <w:rFonts w:ascii="Mipgost" w:hAnsi="Mipgost"/>
                            <w:sz w:val="20"/>
                          </w:rPr>
                          <w:t>Дата</w:t>
                        </w:r>
                      </w:p>
                    </w:txbxContent>
                  </v:textbox>
                </v:rect>
                <v:rect id="Rectangle 146" o:spid="_x0000_s271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" filled="f" stroked="f" strokeweight=".25pt">
                  <v:textbox inset="1pt,1pt,1pt,1pt">
                    <w:txbxContent>
                      <w:p w14:paraId="1F206064" w14:textId="77777777" w:rsidR="00791593" w:rsidRPr="0004083A" w:rsidRDefault="00791593" w:rsidP="00791593">
                        <w:pPr>
                          <w:pStyle w:val="a1"/>
                          <w:jc w:val="center"/>
                          <w:rPr>
                            <w:rFonts w:ascii="Mipgost" w:hAnsi="Mipgost"/>
                            <w:sz w:val="20"/>
                          </w:rPr>
                        </w:pPr>
                        <w:r>
                          <w:rPr>
                            <w:rFonts w:ascii="Mipgost" w:hAnsi="Mipgost"/>
                            <w:sz w:val="20"/>
                          </w:rPr>
                          <w:t>Аркуш</w:t>
                        </w:r>
                      </w:p>
                    </w:txbxContent>
                  </v:textbox>
                </v:rect>
                <v:rect id="Rectangle 147" o:spid="_x0000_s271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" filled="f" stroked="f" strokeweight=".25pt">
                  <v:textbox inset="1pt,1pt,1pt,1pt">
                    <w:txbxContent>
                      <w:p w14:paraId="381EA5E9" w14:textId="77777777" w:rsidR="00791593" w:rsidRDefault="00791593" w:rsidP="00791593">
                        <w:pPr>
                          <w:pStyle w:val="a1"/>
                          <w:jc w:val="center"/>
                          <w:rPr>
                            <w:sz w:val="18"/>
                          </w:rPr>
                        </w:pPr>
                        <w:r>
                          <w:rPr>
                            <w:sz w:val="18"/>
                          </w:rPr>
                          <w:fldChar w:fldCharType="begin"/>
                        </w:r>
                        <w:r>
                          <w:rPr>
                            <w:sz w:val="18"/>
                          </w:rPr>
                          <w:instrText xml:space="preserve"> PAGE  \* LOWER </w:instrText>
                        </w:r>
                        <w:r>
                          <w:rPr>
                            <w:sz w:val="18"/>
                          </w:rPr>
                          <w:fldChar w:fldCharType="separate"/>
                        </w:r>
                        <w:r>
                          <w:rPr>
                            <w:noProof/>
                            <w:sz w:val="18"/>
                          </w:rPr>
                          <w:t>1</w:t>
                        </w:r>
                        <w:r>
                          <w:rPr>
                            <w:sz w:val="18"/>
                          </w:rPr>
                          <w:fldChar w:fldCharType="end"/>
                        </w:r>
                      </w:p>
                    </w:txbxContent>
                  </v:textbox>
                </v:rect>
                <v:rect id="Rectangle 148" o:spid="_x0000_s271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" filled="f" stroked="f" strokeweight=".25pt">
                  <v:textbox inset="1pt,1pt,1pt,1pt">
                    <w:txbxContent>
                      <w:p w14:paraId="0ACF9D5C" w14:textId="77777777" w:rsidR="00791593" w:rsidRPr="00510E4E" w:rsidRDefault="00791593" w:rsidP="00791593">
                        <w:pPr>
                          <w:pStyle w:val="a1"/>
                          <w:jc w:val="center"/>
                          <w:rPr>
                            <w:rFonts w:ascii="Mipgost" w:hAnsi="Mipgost"/>
                            <w:b/>
                            <w:sz w:val="36"/>
                            <w:lang w:val="ru-RU"/>
                          </w:rPr>
                        </w:pPr>
                        <w:r>
                          <w:rPr>
                            <w:rFonts w:ascii="Mipgost" w:hAnsi="Mipgost"/>
                            <w:b/>
                            <w:sz w:val="36"/>
                          </w:rPr>
                          <w:t>ІАЛЦ. 467800. 006 A3</w:t>
                        </w:r>
                      </w:p>
                    </w:txbxContent>
                  </v:textbox>
                </v:rect>
                <v:line id="Line 149" o:spid="_x0000_s271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" strokeweight="2pt"/>
                <v:line id="Line 150" o:spid="_x0000_s271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" strokeweight="2pt"/>
                <v:line id="Line 151" o:spid="_x0000_s271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" strokeweight="1pt"/>
                <v:line id="Line 152" o:spid="_x0000_s271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" strokeweight="1pt"/>
                <v:line id="Line 153" o:spid="_x0000_s271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" strokeweight="1pt"/>
                <v:group id="Group 154" o:spid="_x0000_s272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">
                  <v:rect id="Rectangle 155" o:spid="_x0000_s272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" filled="f" stroked="f" strokeweight=".25pt">
                    <v:textbox inset="1pt,1pt,1pt,1pt">
                      <w:txbxContent>
                        <w:p w14:paraId="59D4915C" w14:textId="77777777" w:rsidR="00791593" w:rsidRPr="00510E4E" w:rsidRDefault="00791593" w:rsidP="00791593">
                          <w:pPr>
                            <w:pStyle w:val="a1"/>
                            <w:ind w:left="113"/>
                            <w:rPr>
                              <w:rFonts w:ascii="Mipgost" w:hAnsi="Mipgost"/>
                              <w:sz w:val="20"/>
                              <w:szCs w:val="22"/>
                            </w:rPr>
                          </w:pPr>
                          <w:r>
                            <w:rPr>
                              <w:rFonts w:ascii="Mipgost" w:hAnsi="Mipgost"/>
                              <w:sz w:val="20"/>
                              <w:szCs w:val="22"/>
                            </w:rPr>
                            <w:t>Розробив</w:t>
                          </w:r>
                        </w:p>
                      </w:txbxContent>
                    </v:textbox>
                  </v:rect>
                  <v:rect id="Rectangle 156" o:spid="_x0000_s272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" filled="f" stroked="f" strokeweight=".25pt">
                    <v:textbox inset="1pt,1pt,1pt,1pt">
                      <w:txbxContent>
                        <w:p w14:paraId="4AD96670" w14:textId="77777777" w:rsidR="00791593" w:rsidRPr="00510E4E" w:rsidRDefault="00791593" w:rsidP="00791593">
                          <w:pPr>
                            <w:pStyle w:val="a1"/>
                            <w:rPr>
                              <w:rFonts w:ascii="Mipgost" w:hAnsi="Mipgost"/>
                              <w:sz w:val="20"/>
                            </w:rPr>
                          </w:pPr>
                          <w:r>
                            <w:rPr>
                              <w:rFonts w:ascii="Mipgost" w:hAnsi="Mipgost"/>
                              <w:sz w:val="20"/>
                            </w:rPr>
                            <w:t>Прасолов А. А.</w:t>
                          </w:r>
                        </w:p>
                      </w:txbxContent>
                    </v:textbox>
                  </v:rect>
                </v:group>
                <v:group id="Group 157" o:spid="_x0000_s272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">
                  <v:rect id="Rectangle 158" o:spid="_x0000_s272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" filled="f" stroked="f" strokeweight=".25pt">
                    <v:textbox inset="1pt,1pt,1pt,1pt">
                      <w:txbxContent>
                        <w:p w14:paraId="113BC5BC" w14:textId="77777777" w:rsidR="00791593" w:rsidRDefault="00791593" w:rsidP="00791593">
                          <w:pPr>
                            <w:pStyle w:val="a1"/>
                            <w:rPr>
                              <w:sz w:val="18"/>
                            </w:rPr>
                          </w:pPr>
                          <w:r>
                            <w:rPr>
                              <w:sz w:val="18"/>
                            </w:rPr>
                            <w:t xml:space="preserve">  </w:t>
                          </w:r>
                          <w:r>
                            <w:rPr>
                              <w:rFonts w:ascii="Mipgost" w:hAnsi="Mipgost"/>
                              <w:sz w:val="20"/>
                            </w:rPr>
                            <w:t>Перевірив</w:t>
                          </w:r>
                        </w:p>
                      </w:txbxContent>
                    </v:textbox>
                  </v:rect>
                  <v:rect id="Rectangle 159" o:spid="_x0000_s272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" filled="f" stroked="f" strokeweight=".25pt">
                    <v:textbox inset="1pt,1pt,1pt,1pt">
                      <w:txbxContent>
                        <w:p w14:paraId="3D1D781E" w14:textId="77777777" w:rsidR="00791593" w:rsidRPr="00510E4E" w:rsidRDefault="00791593" w:rsidP="00791593">
                          <w:pPr>
                            <w:pStyle w:val="a1"/>
                            <w:rPr>
                              <w:rFonts w:ascii="Mipgost" w:hAnsi="Mipgost"/>
                              <w:sz w:val="20"/>
                            </w:rPr>
                          </w:pPr>
                          <w:r>
                            <w:rPr>
                              <w:rFonts w:ascii="Mipgost" w:hAnsi="Mipgost"/>
                              <w:sz w:val="20"/>
                            </w:rPr>
                            <w:t>Сімоненко В. П.</w:t>
                          </w:r>
                        </w:p>
                      </w:txbxContent>
                    </v:textbox>
                  </v:rect>
                </v:group>
                <v:group id="Group 160" o:spid="_x0000_s272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">
                  <v:rect id="Rectangle 161" o:spid="_x0000_s272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" filled="f" stroked="f" strokeweight=".25pt">
                    <v:textbox inset="1pt,1pt,1pt,1pt">
                      <w:txbxContent>
                        <w:p w14:paraId="2E95E0EE" w14:textId="77777777" w:rsidR="00791593" w:rsidRPr="00510E4E" w:rsidRDefault="00791593" w:rsidP="00791593">
                          <w:pPr>
                            <w:pStyle w:val="a1"/>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Реценз.</w:t>
                          </w:r>
                        </w:p>
                      </w:txbxContent>
                    </v:textbox>
                  </v:rect>
                  <v:rect id="Rectangle 162" o:spid="_x0000_s272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" filled="f" stroked="f" strokeweight=".25pt">
                    <v:textbox inset="1pt,1pt,1pt,1pt">
                      <w:txbxContent>
                        <w:p w14:paraId="46E2CF9F" w14:textId="77777777" w:rsidR="00791593" w:rsidRDefault="00791593" w:rsidP="00791593">
                          <w:pPr>
                            <w:pStyle w:val="a1"/>
                            <w:rPr>
                              <w:sz w:val="18"/>
                            </w:rPr>
                          </w:pPr>
                        </w:p>
                      </w:txbxContent>
                    </v:textbox>
                  </v:rect>
                </v:group>
                <v:group id="Group 163" o:spid="_x0000_s272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">
                  <v:rect id="Rectangle 164" o:spid="_x0000_s273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" filled="f" stroked="f" strokeweight=".25pt">
                    <v:textbox inset="1pt,1pt,1pt,1pt">
                      <w:txbxContent>
                        <w:p w14:paraId="0643D358" w14:textId="77777777" w:rsidR="00791593" w:rsidRPr="00510E4E" w:rsidRDefault="00791593" w:rsidP="00791593">
                          <w:pPr>
                            <w:pStyle w:val="a1"/>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Н. Контр.</w:t>
                          </w:r>
                        </w:p>
                      </w:txbxContent>
                    </v:textbox>
                  </v:rect>
                  <v:rect id="Rectangle 165" o:spid="_x0000_s273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" filled="f" stroked="f" strokeweight=".25pt">
                    <v:textbox inset="1pt,1pt,1pt,1pt">
                      <w:txbxContent>
                        <w:p w14:paraId="730F7C81" w14:textId="77777777" w:rsidR="00791593" w:rsidRPr="00510E4E" w:rsidRDefault="00791593" w:rsidP="00791593">
                          <w:pPr>
                            <w:pStyle w:val="a1"/>
                            <w:rPr>
                              <w:rFonts w:ascii="Mipgost" w:hAnsi="Mipgost"/>
                              <w:sz w:val="20"/>
                            </w:rPr>
                          </w:pPr>
                          <w:r w:rsidRPr="00510E4E">
                            <w:rPr>
                              <w:rFonts w:ascii="Mipgost" w:hAnsi="Mipgost"/>
                              <w:sz w:val="20"/>
                            </w:rPr>
                            <w:t>Сімоненко В. П.</w:t>
                          </w:r>
                        </w:p>
                      </w:txbxContent>
                    </v:textbox>
                  </v:rect>
                </v:group>
                <v:group id="Group 166" o:spid="_x0000_s273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">
                  <v:rect id="Rectangle 167" o:spid="_x0000_s273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" filled="f" stroked="f" strokeweight=".25pt">
                    <v:textbox inset="1pt,1pt,1pt,1pt">
                      <w:txbxContent>
                        <w:p w14:paraId="34286124" w14:textId="77777777" w:rsidR="00791593" w:rsidRDefault="00791593" w:rsidP="00791593">
                          <w:pPr>
                            <w:pStyle w:val="a1"/>
                            <w:rPr>
                              <w:sz w:val="18"/>
                            </w:rPr>
                          </w:pPr>
                          <w:r>
                            <w:rPr>
                              <w:sz w:val="18"/>
                            </w:rPr>
                            <w:t xml:space="preserve">  </w:t>
                          </w:r>
                          <w:r>
                            <w:rPr>
                              <w:rFonts w:ascii="Mipgost" w:hAnsi="Mipgost"/>
                              <w:sz w:val="20"/>
                            </w:rPr>
                            <w:t>Затв</w:t>
                          </w:r>
                          <w:r>
                            <w:rPr>
                              <w:sz w:val="18"/>
                            </w:rPr>
                            <w:t>.</w:t>
                          </w:r>
                        </w:p>
                      </w:txbxContent>
                    </v:textbox>
                  </v:rect>
                  <v:rect id="Rectangle 168" o:spid="_x0000_s273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" filled="f" stroked="f" strokeweight=".25pt">
                    <v:textbox inset="1pt,1pt,1pt,1pt">
                      <w:txbxContent>
                        <w:p w14:paraId="0C237AB9" w14:textId="77777777" w:rsidR="00791593" w:rsidRDefault="00791593" w:rsidP="00791593">
                          <w:pPr>
                            <w:pStyle w:val="a1"/>
                            <w:rPr>
                              <w:sz w:val="18"/>
                            </w:rPr>
                          </w:pPr>
                        </w:p>
                      </w:txbxContent>
                    </v:textbox>
                  </v:rect>
                </v:group>
                <v:line id="Line 169" o:spid="_x0000_s273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" strokeweight="2pt"/>
                <v:rect id="Rectangle 170" o:spid="_x0000_s273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" filled="f" stroked="f" strokeweight=".25pt">
                  <v:textbox inset="1pt,1pt,1pt,1pt">
                    <w:txbxContent>
                      <w:p w14:paraId="4827BA1D" w14:textId="77777777" w:rsidR="00791593" w:rsidRDefault="00791593" w:rsidP="00791593">
                        <w:pPr>
                          <w:pStyle w:val="a1"/>
                          <w:jc w:val="center"/>
                          <w:rPr>
                            <w:rFonts w:ascii="Mipgost" w:hAnsi="Mipgost"/>
                            <w:sz w:val="24"/>
                          </w:rPr>
                        </w:pPr>
                        <w:r w:rsidRPr="0035247E">
                          <w:rPr>
                            <w:rFonts w:ascii="Mipgost" w:hAnsi="Mipgost"/>
                            <w:sz w:val="24"/>
                          </w:rPr>
                          <w:t>Кросплатформенний голосовий асистент (клієнтська частина)</w:t>
                        </w:r>
                      </w:p>
                      <w:p w14:paraId="371BB923" w14:textId="77777777" w:rsidR="00791593" w:rsidRPr="00665EF0" w:rsidRDefault="00791593" w:rsidP="00791593">
                        <w:pPr>
                          <w:pStyle w:val="a1"/>
                          <w:jc w:val="center"/>
                          <w:rPr>
                            <w:rFonts w:ascii="Mipgost" w:hAnsi="Mipgost"/>
                            <w:b/>
                            <w:sz w:val="24"/>
                            <w:lang w:val="ru-RU"/>
                          </w:rPr>
                        </w:pPr>
                        <w:r w:rsidRPr="00665EF0">
                          <w:rPr>
                            <w:rFonts w:ascii="Mipgost" w:hAnsi="Mipgost"/>
                            <w:b/>
                            <w:sz w:val="24"/>
                            <w:lang w:val="ru-RU"/>
                          </w:rPr>
                          <w:t>Процес авторизації</w:t>
                        </w:r>
                      </w:p>
                      <w:p w14:paraId="3D9A3BF2" w14:textId="77777777" w:rsidR="00791593" w:rsidRPr="00384E97" w:rsidRDefault="00791593" w:rsidP="00791593">
                        <w:pPr>
                          <w:pStyle w:val="a1"/>
                          <w:jc w:val="center"/>
                          <w:rPr>
                            <w:rFonts w:ascii="Mipgost" w:hAnsi="Mipgost" w:cs="Calibri"/>
                            <w:b/>
                            <w:sz w:val="24"/>
                          </w:rPr>
                        </w:pPr>
                        <w:r w:rsidRPr="00384E97">
                          <w:rPr>
                            <w:rFonts w:ascii="Mipgost" w:hAnsi="Mipgost"/>
                            <w:b/>
                            <w:sz w:val="24"/>
                          </w:rPr>
                          <w:t xml:space="preserve">Схема </w:t>
                        </w:r>
                        <w:r w:rsidRPr="00384E97">
                          <w:rPr>
                            <w:rFonts w:ascii="Mipgost" w:hAnsi="Mipgost" w:cs="Calibri"/>
                            <w:b/>
                            <w:sz w:val="24"/>
                          </w:rPr>
                          <w:t>алгоритму програми</w:t>
                        </w:r>
                      </w:p>
                      <w:p w14:paraId="60FA90A6" w14:textId="77777777" w:rsidR="00791593" w:rsidRDefault="00791593" w:rsidP="00791593">
                        <w:pPr>
                          <w:pStyle w:val="a1"/>
                          <w:jc w:val="center"/>
                          <w:rPr>
                            <w:sz w:val="18"/>
                          </w:rPr>
                        </w:pPr>
                      </w:p>
                    </w:txbxContent>
                  </v:textbox>
                </v:rect>
                <v:line id="Line 171" o:spid="_x0000_s273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" strokeweight="2pt"/>
                <v:line id="Line 172" o:spid="_x0000_s273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" strokeweight="2pt"/>
                <v:line id="Line 173" o:spid="_x0000_s273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" strokeweight="2pt"/>
                <v:rect id="Rectangle 174" o:spid="_x0000_s274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" filled="f" stroked="f" strokeweight=".25pt">
                  <v:textbox inset="1pt,1pt,1pt,1pt">
                    <w:txbxContent>
                      <w:p w14:paraId="078C1310" w14:textId="77777777" w:rsidR="00791593" w:rsidRPr="00510E4E" w:rsidRDefault="00791593" w:rsidP="00791593">
                        <w:pPr>
                          <w:pStyle w:val="a1"/>
                          <w:jc w:val="center"/>
                          <w:rPr>
                            <w:rFonts w:ascii="Mipgost" w:hAnsi="Mipgost"/>
                            <w:sz w:val="20"/>
                          </w:rPr>
                        </w:pPr>
                        <w:r>
                          <w:rPr>
                            <w:rFonts w:ascii="Mipgost" w:hAnsi="Mipgost"/>
                            <w:sz w:val="20"/>
                          </w:rPr>
                          <w:t>Лі</w:t>
                        </w:r>
                        <w:r w:rsidRPr="00510E4E">
                          <w:rPr>
                            <w:rFonts w:ascii="Mipgost" w:hAnsi="Mipgost"/>
                            <w:sz w:val="20"/>
                          </w:rPr>
                          <w:t>т.</w:t>
                        </w:r>
                      </w:p>
                    </w:txbxContent>
                  </v:textbox>
                </v:rect>
                <v:rect id="Rectangle 175" o:spid="_x0000_s274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" filled="f" stroked="f" strokeweight=".25pt">
                  <v:textbox inset="1pt,1pt,1pt,1pt">
                    <w:txbxContent>
                      <w:p w14:paraId="23C40FBA" w14:textId="77777777" w:rsidR="00791593" w:rsidRPr="0004083A" w:rsidRDefault="00791593" w:rsidP="00791593">
                        <w:pPr>
                          <w:pStyle w:val="a1"/>
                          <w:jc w:val="center"/>
                          <w:rPr>
                            <w:rFonts w:ascii="Mipgost" w:hAnsi="Mipgost"/>
                            <w:sz w:val="20"/>
                          </w:rPr>
                        </w:pPr>
                        <w:r>
                          <w:rPr>
                            <w:rFonts w:ascii="Mipgost" w:hAnsi="Mipgost"/>
                            <w:sz w:val="20"/>
                          </w:rPr>
                          <w:t>Аркушів</w:t>
                        </w:r>
                      </w:p>
                    </w:txbxContent>
                  </v:textbox>
                </v:rect>
                <v:rect id="Rectangle 176" o:spid="_x0000_s274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" filled="f" stroked="f" strokeweight=".25pt">
                  <v:textbox inset="1pt,1pt,1pt,1pt">
                    <w:txbxContent>
                      <w:p w14:paraId="339C0DEA" w14:textId="77777777" w:rsidR="00791593" w:rsidRDefault="00791593" w:rsidP="00791593">
                        <w:pPr>
                          <w:pStyle w:val="a1"/>
                          <w:jc w:val="center"/>
                          <w:rPr>
                            <w:sz w:val="18"/>
                          </w:rPr>
                        </w:pPr>
                        <w:r>
                          <w:rPr>
                            <w:sz w:val="18"/>
                          </w:rPr>
                          <w:fldChar w:fldCharType="begin"/>
                        </w:r>
                        <w:r>
                          <w:rPr>
                            <w:sz w:val="18"/>
                          </w:rPr>
                          <w:instrText xml:space="preserve"> SECTIONPAGES  \* LOWER </w:instrText>
                        </w:r>
                        <w:r>
                          <w:rPr>
                            <w:sz w:val="18"/>
                          </w:rPr>
                          <w:fldChar w:fldCharType="separate"/>
                        </w:r>
                        <w:r>
                          <w:rPr>
                            <w:noProof/>
                            <w:sz w:val="18"/>
                          </w:rPr>
                          <w:t>1</w:t>
                        </w:r>
                        <w:r>
                          <w:rPr>
                            <w:sz w:val="18"/>
                          </w:rPr>
                          <w:fldChar w:fldCharType="end"/>
                        </w:r>
                      </w:p>
                    </w:txbxContent>
                  </v:textbox>
                </v:rect>
                <v:line id="Line 177" o:spid="_x0000_s274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" strokeweight="1pt"/>
                <v:line id="Line 178" o:spid="_x0000_s274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" strokeweight="1pt"/>
                <v:rect id="Rectangle 179" o:spid="_x0000_s274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" filled="f" stroked="f" strokeweight=".25pt">
                  <v:textbox inset="1pt,1pt,1pt,1pt">
                    <w:txbxContent>
                      <w:p w14:paraId="04CE9E75" w14:textId="77777777" w:rsidR="00791593" w:rsidRPr="0004083A" w:rsidRDefault="00791593" w:rsidP="00791593">
                        <w:pPr>
                          <w:pStyle w:val="a1"/>
                          <w:jc w:val="center"/>
                          <w:rPr>
                            <w:rFonts w:ascii="Mipgost" w:hAnsi="Mipgost"/>
                          </w:rPr>
                        </w:pPr>
                        <w:r w:rsidRPr="0004083A">
                          <w:rPr>
                            <w:rFonts w:ascii="Mipgost" w:hAnsi="Mipgost"/>
                          </w:rPr>
                          <w:t>НТУУ «КПІ»</w:t>
                        </w:r>
                        <w:r>
                          <w:rPr>
                            <w:rFonts w:ascii="Mipgost" w:hAnsi="Mipgost"/>
                          </w:rPr>
                          <w:t>, ФІОТ, ІО-52</w:t>
                        </w:r>
                      </w:p>
                    </w:txbxContent>
                  </v:textbox>
                </v:rect>
                <w10:wrap anchorx="page" anchory="page"/>
              </v:group>
            </w:pict>
          </mc:Fallback>
        </mc:AlternateContent>
      </w:r>
    </w:p>
    <w:p w14:paraId="13CABD4C" w14:textId="6128F786" w:rsidR="00791593" w:rsidRDefault="00791593">
      <w:pPr>
        <w:overflowPunct/>
        <w:autoSpaceDE/>
        <w:autoSpaceDN/>
        <w:adjustRightInd/>
        <w:textAlignment w:val="auto"/>
        <w:rPr>
          <w:rFonts w:ascii="Times New Roman" w:hAnsi="Times New Roman"/>
          <w:sz w:val="28"/>
          <w:szCs w:val="28"/>
        </w:rPr>
      </w:pPr>
      <w:r>
        <w:rPr>
          <w:rFonts w:ascii="Times New Roman" w:hAnsi="Times New Roman"/>
          <w:sz w:val="28"/>
          <w:szCs w:val="28"/>
        </w:rPr>
        <w:br w:type="page"/>
      </w:r>
    </w:p>
    <w:p w14:paraId="12702D3C" w14:textId="77777777" w:rsidR="00791593" w:rsidRPr="00791593" w:rsidRDefault="00791593" w:rsidP="00791593">
      <w:pPr>
        <w:overflowPunct/>
        <w:autoSpaceDE/>
        <w:autoSpaceDN/>
        <w:adjustRightInd/>
        <w:spacing w:before="280" w:after="280" w:line="360" w:lineRule="auto"/>
        <w:jc w:val="center"/>
        <w:textAlignment w:val="auto"/>
        <w:outlineLvl w:val="0"/>
        <w:rPr>
          <w:rFonts w:ascii="Times New Roman" w:eastAsia="Calibri" w:hAnsi="Times New Roman"/>
          <w:caps/>
          <w:sz w:val="36"/>
          <w:szCs w:val="36"/>
          <w:lang w:val="uk-UA" w:eastAsia="en-US"/>
        </w:rPr>
      </w:pPr>
      <w:r w:rsidRPr="00791593">
        <w:rPr>
          <w:rFonts w:ascii="Times New Roman" w:eastAsia="Calibri" w:hAnsi="Times New Roman"/>
          <w:caps/>
          <w:sz w:val="36"/>
          <w:szCs w:val="36"/>
          <w:lang w:val="uk-UA" w:eastAsia="en-US"/>
        </w:rPr>
        <w:lastRenderedPageBreak/>
        <w:t>Додаток Б</w:t>
      </w:r>
    </w:p>
    <w:p w14:paraId="74841F79" w14:textId="77777777" w:rsidR="00791593" w:rsidRPr="00791593" w:rsidRDefault="00791593" w:rsidP="00791593">
      <w:pPr>
        <w:overflowPunct/>
        <w:autoSpaceDE/>
        <w:autoSpaceDN/>
        <w:adjustRightInd/>
        <w:spacing w:before="280" w:after="280" w:line="360" w:lineRule="auto"/>
        <w:jc w:val="center"/>
        <w:textAlignment w:val="auto"/>
        <w:outlineLvl w:val="0"/>
        <w:rPr>
          <w:rFonts w:ascii="Times New Roman" w:eastAsia="Calibri" w:hAnsi="Times New Roman"/>
          <w:caps/>
          <w:sz w:val="36"/>
          <w:szCs w:val="36"/>
          <w:lang w:val="uk-UA" w:eastAsia="en-US"/>
        </w:rPr>
      </w:pPr>
      <w:r w:rsidRPr="00791593">
        <w:rPr>
          <w:rFonts w:ascii="Times New Roman" w:eastAsia="Calibri" w:hAnsi="Times New Roman"/>
          <w:caps/>
          <w:sz w:val="36"/>
          <w:szCs w:val="36"/>
          <w:lang w:val="uk-UA" w:eastAsia="en-US"/>
        </w:rPr>
        <w:t>КРОСПЛАТФОРМЕННИЙ ГОЛОСОВИЙ АСИСТЕНТ (КЛІЄНТСЬКА ЧАСТИНА)</w:t>
      </w:r>
    </w:p>
    <w:p w14:paraId="0BB86C81"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3D275AF8"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29D9A839"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1E175B2A"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0111268A"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0A002C2A"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43AB0B4B"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13DD1EE4"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24F6DC82" w14:textId="77777777" w:rsidR="00791593" w:rsidRPr="00791593" w:rsidRDefault="00791593" w:rsidP="00791593">
      <w:pPr>
        <w:overflowPunct/>
        <w:autoSpaceDE/>
        <w:autoSpaceDN/>
        <w:adjustRightInd/>
        <w:spacing w:before="280" w:after="280" w:line="360" w:lineRule="auto"/>
        <w:jc w:val="center"/>
        <w:textAlignment w:val="auto"/>
        <w:outlineLvl w:val="0"/>
        <w:rPr>
          <w:rFonts w:ascii="Times New Roman" w:eastAsia="Calibri" w:hAnsi="Times New Roman"/>
          <w:b/>
          <w:caps/>
          <w:sz w:val="36"/>
          <w:szCs w:val="36"/>
          <w:lang w:val="uk-UA" w:eastAsia="en-US"/>
        </w:rPr>
      </w:pPr>
      <w:r w:rsidRPr="00791593">
        <w:rPr>
          <w:rFonts w:ascii="Times New Roman" w:eastAsia="Calibri" w:hAnsi="Times New Roman"/>
          <w:b/>
          <w:caps/>
          <w:sz w:val="36"/>
          <w:szCs w:val="36"/>
          <w:lang w:val="uk-UA" w:eastAsia="en-US"/>
        </w:rPr>
        <w:t>Лістинг програми</w:t>
      </w:r>
    </w:p>
    <w:p w14:paraId="2D762C3D" w14:textId="77777777" w:rsidR="00791593" w:rsidRPr="00791593" w:rsidRDefault="00791593" w:rsidP="00791593">
      <w:pPr>
        <w:overflowPunct/>
        <w:autoSpaceDE/>
        <w:autoSpaceDN/>
        <w:adjustRightInd/>
        <w:spacing w:after="200" w:line="276" w:lineRule="auto"/>
        <w:jc w:val="center"/>
        <w:textAlignment w:val="auto"/>
        <w:rPr>
          <w:rFonts w:ascii="Times New Roman" w:eastAsia="Calibri" w:hAnsi="Times New Roman"/>
          <w:sz w:val="32"/>
          <w:szCs w:val="32"/>
          <w:lang w:val="uk-UA" w:eastAsia="en-US"/>
        </w:rPr>
      </w:pPr>
      <w:r w:rsidRPr="00791593">
        <w:rPr>
          <w:rFonts w:ascii="Times New Roman" w:eastAsia="Calibri" w:hAnsi="Times New Roman"/>
          <w:sz w:val="32"/>
          <w:szCs w:val="32"/>
          <w:lang w:val="uk-UA" w:eastAsia="en-US"/>
        </w:rPr>
        <w:t>Аркушів 15</w:t>
      </w:r>
    </w:p>
    <w:p w14:paraId="298BDECD"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75EF329D"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7475B08F"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62036425"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3725C592"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3F193B9E"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46110479"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15E57B43"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1FB682FF"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37CC3951"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30BFB99C" w14:textId="77777777" w:rsidR="00791593" w:rsidRPr="00791593" w:rsidRDefault="00791593" w:rsidP="00791593">
      <w:pPr>
        <w:overflowPunct/>
        <w:autoSpaceDE/>
        <w:autoSpaceDN/>
        <w:adjustRightInd/>
        <w:spacing w:after="200" w:line="276" w:lineRule="auto"/>
        <w:textAlignment w:val="auto"/>
        <w:rPr>
          <w:rFonts w:ascii="Calibri" w:eastAsia="Calibri" w:hAnsi="Calibri"/>
          <w:sz w:val="22"/>
          <w:szCs w:val="22"/>
          <w:lang w:val="uk-UA" w:eastAsia="en-US"/>
        </w:rPr>
      </w:pPr>
    </w:p>
    <w:p w14:paraId="46405FB3" w14:textId="77777777" w:rsidR="00791593" w:rsidRPr="00791593" w:rsidRDefault="00791593" w:rsidP="00791593">
      <w:pPr>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791593">
        <w:rPr>
          <w:rFonts w:ascii="Times New Roman" w:eastAsia="Calibri" w:hAnsi="Times New Roman"/>
          <w:sz w:val="28"/>
          <w:szCs w:val="28"/>
          <w:lang w:val="uk-UA" w:eastAsia="en-US"/>
        </w:rPr>
        <w:t>Київ – 2019</w:t>
      </w:r>
    </w:p>
    <w:p w14:paraId="335CB67A" w14:textId="77777777" w:rsidR="00B20656" w:rsidRPr="00B20656" w:rsidRDefault="00B20656" w:rsidP="00B20656">
      <w:pPr>
        <w:shd w:val="clear" w:color="auto" w:fill="FFFFFF"/>
        <w:rPr>
          <w:rFonts w:ascii="Consolas" w:hAnsi="Consolas"/>
          <w:sz w:val="16"/>
          <w:szCs w:val="21"/>
          <w:lang w:val="uk-UA"/>
        </w:rPr>
      </w:pPr>
      <w:r w:rsidRPr="00B20656">
        <w:rPr>
          <w:rFonts w:ascii="Consolas" w:hAnsi="Consolas"/>
          <w:sz w:val="16"/>
          <w:szCs w:val="21"/>
          <w:lang w:val="uk-UA"/>
        </w:rPr>
        <w:t>// @</w:t>
      </w:r>
      <w:r w:rsidRPr="00583C6D">
        <w:rPr>
          <w:rFonts w:ascii="Consolas" w:hAnsi="Consolas"/>
          <w:sz w:val="16"/>
          <w:szCs w:val="21"/>
          <w:lang w:val="en-US"/>
        </w:rPr>
        <w:t>flow</w:t>
      </w:r>
    </w:p>
    <w:p w14:paraId="06D132AD" w14:textId="77777777" w:rsidR="00B20656" w:rsidRPr="00B20656" w:rsidRDefault="00B20656" w:rsidP="00B20656">
      <w:pPr>
        <w:shd w:val="clear" w:color="auto" w:fill="FFFFFF"/>
        <w:rPr>
          <w:rFonts w:ascii="Consolas" w:hAnsi="Consolas"/>
          <w:sz w:val="16"/>
          <w:szCs w:val="21"/>
          <w:lang w:val="uk-UA"/>
        </w:rPr>
      </w:pPr>
      <w:r w:rsidRPr="00583C6D">
        <w:rPr>
          <w:rFonts w:ascii="Consolas" w:hAnsi="Consolas"/>
          <w:sz w:val="16"/>
          <w:szCs w:val="21"/>
          <w:lang w:val="en-US"/>
        </w:rPr>
        <w:lastRenderedPageBreak/>
        <w:t>import</w:t>
      </w:r>
      <w:r w:rsidRPr="00B20656">
        <w:rPr>
          <w:rFonts w:ascii="Consolas" w:hAnsi="Consolas"/>
          <w:sz w:val="16"/>
          <w:szCs w:val="21"/>
          <w:lang w:val="uk-UA"/>
        </w:rPr>
        <w:t xml:space="preserve"> { </w:t>
      </w:r>
      <w:r w:rsidRPr="00583C6D">
        <w:rPr>
          <w:rFonts w:ascii="Consolas" w:hAnsi="Consolas"/>
          <w:sz w:val="16"/>
          <w:szCs w:val="21"/>
          <w:lang w:val="en-US"/>
        </w:rPr>
        <w:t>app</w:t>
      </w:r>
      <w:r w:rsidRPr="00B20656">
        <w:rPr>
          <w:rFonts w:ascii="Consolas" w:hAnsi="Consolas"/>
          <w:sz w:val="16"/>
          <w:szCs w:val="21"/>
          <w:lang w:val="uk-UA"/>
        </w:rPr>
        <w:t xml:space="preserve">, </w:t>
      </w:r>
      <w:r w:rsidRPr="00583C6D">
        <w:rPr>
          <w:rFonts w:ascii="Consolas" w:hAnsi="Consolas"/>
          <w:sz w:val="16"/>
          <w:szCs w:val="21"/>
          <w:lang w:val="en-US"/>
        </w:rPr>
        <w:t>Menu</w:t>
      </w:r>
      <w:r w:rsidRPr="00B20656">
        <w:rPr>
          <w:rFonts w:ascii="Consolas" w:hAnsi="Consolas"/>
          <w:sz w:val="16"/>
          <w:szCs w:val="21"/>
          <w:lang w:val="uk-UA"/>
        </w:rPr>
        <w:t xml:space="preserve">, </w:t>
      </w:r>
      <w:r w:rsidRPr="00583C6D">
        <w:rPr>
          <w:rFonts w:ascii="Consolas" w:hAnsi="Consolas"/>
          <w:sz w:val="16"/>
          <w:szCs w:val="21"/>
          <w:lang w:val="en-US"/>
        </w:rPr>
        <w:t>shell</w:t>
      </w:r>
      <w:r w:rsidRPr="00B20656">
        <w:rPr>
          <w:rFonts w:ascii="Consolas" w:hAnsi="Consolas"/>
          <w:sz w:val="16"/>
          <w:szCs w:val="21"/>
          <w:lang w:val="uk-UA"/>
        </w:rPr>
        <w:t xml:space="preserve">, </w:t>
      </w:r>
      <w:r w:rsidRPr="00583C6D">
        <w:rPr>
          <w:rFonts w:ascii="Consolas" w:hAnsi="Consolas"/>
          <w:sz w:val="16"/>
          <w:szCs w:val="21"/>
          <w:lang w:val="en-US"/>
        </w:rPr>
        <w:t>BrowserWindow</w:t>
      </w:r>
      <w:r w:rsidRPr="00B20656">
        <w:rPr>
          <w:rFonts w:ascii="Consolas" w:hAnsi="Consolas"/>
          <w:sz w:val="16"/>
          <w:szCs w:val="21"/>
          <w:lang w:val="uk-UA"/>
        </w:rPr>
        <w:t xml:space="preserve"> } </w:t>
      </w:r>
      <w:r w:rsidRPr="00583C6D">
        <w:rPr>
          <w:rFonts w:ascii="Consolas" w:hAnsi="Consolas"/>
          <w:sz w:val="16"/>
          <w:szCs w:val="21"/>
          <w:lang w:val="en-US"/>
        </w:rPr>
        <w:t>from</w:t>
      </w:r>
      <w:r w:rsidRPr="00B20656">
        <w:rPr>
          <w:rFonts w:ascii="Consolas" w:hAnsi="Consolas"/>
          <w:sz w:val="16"/>
          <w:szCs w:val="21"/>
          <w:lang w:val="uk-UA"/>
        </w:rPr>
        <w:t xml:space="preserve"> '</w:t>
      </w:r>
      <w:r w:rsidRPr="00583C6D">
        <w:rPr>
          <w:rFonts w:ascii="Consolas" w:hAnsi="Consolas"/>
          <w:sz w:val="16"/>
          <w:szCs w:val="21"/>
          <w:lang w:val="en-US"/>
        </w:rPr>
        <w:t>electron</w:t>
      </w:r>
      <w:r w:rsidRPr="00B20656">
        <w:rPr>
          <w:rFonts w:ascii="Consolas" w:hAnsi="Consolas"/>
          <w:sz w:val="16"/>
          <w:szCs w:val="21"/>
          <w:lang w:val="uk-UA"/>
        </w:rPr>
        <w:t>';</w:t>
      </w:r>
    </w:p>
    <w:p w14:paraId="2291CDD9"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export default class MenuBuilder {</w:t>
      </w:r>
    </w:p>
    <w:p w14:paraId="4E92BDBF"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mainWindow: BrowserWindow;</w:t>
      </w:r>
    </w:p>
    <w:p w14:paraId="6E861FE7" w14:textId="77777777" w:rsidR="00B20656" w:rsidRPr="00583C6D" w:rsidRDefault="00B20656" w:rsidP="00B20656">
      <w:pPr>
        <w:shd w:val="clear" w:color="auto" w:fill="FFFFFF"/>
        <w:rPr>
          <w:rFonts w:ascii="Consolas" w:hAnsi="Consolas"/>
          <w:sz w:val="16"/>
          <w:szCs w:val="21"/>
          <w:lang w:val="en-US"/>
        </w:rPr>
      </w:pPr>
    </w:p>
    <w:p w14:paraId="2A82C0C1"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constructor(mainWindow: BrowserWindow) {</w:t>
      </w:r>
    </w:p>
    <w:p w14:paraId="75296BE0"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this.mainWindow = mainWindow;</w:t>
      </w:r>
    </w:p>
    <w:p w14:paraId="511C6051"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w:t>
      </w:r>
    </w:p>
    <w:p w14:paraId="48A7EBA7" w14:textId="77777777" w:rsidR="00B20656" w:rsidRPr="00583C6D" w:rsidRDefault="00B20656" w:rsidP="00B20656">
      <w:pPr>
        <w:shd w:val="clear" w:color="auto" w:fill="FFFFFF"/>
        <w:rPr>
          <w:rFonts w:ascii="Consolas" w:hAnsi="Consolas"/>
          <w:sz w:val="16"/>
          <w:szCs w:val="21"/>
          <w:lang w:val="en-US"/>
        </w:rPr>
      </w:pPr>
    </w:p>
    <w:p w14:paraId="6D08328B"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buildMenu() {</w:t>
      </w:r>
    </w:p>
    <w:p w14:paraId="6E87E645"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if (</w:t>
      </w:r>
    </w:p>
    <w:p w14:paraId="6E99D4EF"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process.env.NODE_ENV === 'development' ||</w:t>
      </w:r>
    </w:p>
    <w:p w14:paraId="1E8AB602"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process.env.DEBUG_PROD === 'true'</w:t>
      </w:r>
    </w:p>
    <w:p w14:paraId="4A7534D5"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 {</w:t>
      </w:r>
    </w:p>
    <w:p w14:paraId="0D789B82"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this.setupDevelopmentEnvironment();</w:t>
      </w:r>
    </w:p>
    <w:p w14:paraId="66F292AE"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w:t>
      </w:r>
    </w:p>
    <w:p w14:paraId="02F20FDB" w14:textId="77777777" w:rsidR="00B20656" w:rsidRPr="00583C6D" w:rsidRDefault="00B20656" w:rsidP="00B20656">
      <w:pPr>
        <w:shd w:val="clear" w:color="auto" w:fill="FFFFFF"/>
        <w:rPr>
          <w:rFonts w:ascii="Consolas" w:hAnsi="Consolas"/>
          <w:sz w:val="16"/>
          <w:szCs w:val="21"/>
          <w:lang w:val="en-US"/>
        </w:rPr>
      </w:pPr>
    </w:p>
    <w:p w14:paraId="1B56F497"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const template =</w:t>
      </w:r>
    </w:p>
    <w:p w14:paraId="71F208E4"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process.platform === 'darwin'</w:t>
      </w:r>
    </w:p>
    <w:p w14:paraId="6D4C00F8"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 this.buildDarwinTemplate()</w:t>
      </w:r>
    </w:p>
    <w:p w14:paraId="17CE2AE6"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 this.buildDefaultTemplate();</w:t>
      </w:r>
    </w:p>
    <w:p w14:paraId="5B507652" w14:textId="77777777" w:rsidR="00B20656" w:rsidRPr="00583C6D" w:rsidRDefault="00B20656" w:rsidP="00B20656">
      <w:pPr>
        <w:shd w:val="clear" w:color="auto" w:fill="FFFFFF"/>
        <w:rPr>
          <w:rFonts w:ascii="Consolas" w:hAnsi="Consolas"/>
          <w:sz w:val="16"/>
          <w:szCs w:val="21"/>
          <w:lang w:val="en-US"/>
        </w:rPr>
      </w:pPr>
    </w:p>
    <w:p w14:paraId="38D80D8B"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const menu = Menu.buildFromTemplate(template);</w:t>
      </w:r>
    </w:p>
    <w:p w14:paraId="538C5A99"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Menu.setApplicationMenu(menu);</w:t>
      </w:r>
    </w:p>
    <w:p w14:paraId="4A7C75E6" w14:textId="77777777" w:rsidR="00B20656" w:rsidRPr="00583C6D" w:rsidRDefault="00B20656" w:rsidP="00B20656">
      <w:pPr>
        <w:shd w:val="clear" w:color="auto" w:fill="FFFFFF"/>
        <w:rPr>
          <w:rFonts w:ascii="Consolas" w:hAnsi="Consolas"/>
          <w:sz w:val="16"/>
          <w:szCs w:val="21"/>
          <w:lang w:val="en-US"/>
        </w:rPr>
      </w:pPr>
    </w:p>
    <w:p w14:paraId="23C3DBFD"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return menu;</w:t>
      </w:r>
    </w:p>
    <w:p w14:paraId="2BDB2DD0"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w:t>
      </w:r>
    </w:p>
    <w:p w14:paraId="1279412F" w14:textId="77777777" w:rsidR="00B20656" w:rsidRPr="00583C6D" w:rsidRDefault="00B20656" w:rsidP="00B20656">
      <w:pPr>
        <w:shd w:val="clear" w:color="auto" w:fill="FFFFFF"/>
        <w:rPr>
          <w:rFonts w:ascii="Consolas" w:hAnsi="Consolas"/>
          <w:sz w:val="16"/>
          <w:szCs w:val="21"/>
          <w:lang w:val="en-US"/>
        </w:rPr>
      </w:pPr>
    </w:p>
    <w:p w14:paraId="50C65987"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setupDevelopmentEnvironment() {</w:t>
      </w:r>
    </w:p>
    <w:p w14:paraId="64656562"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this.mainWindow.openDevTools();</w:t>
      </w:r>
    </w:p>
    <w:p w14:paraId="20EF5C89"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this.mainWindow.webContents.on('context-menu', (e, props) =&gt; {</w:t>
      </w:r>
    </w:p>
    <w:p w14:paraId="19BDB7E2"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const { x, y } = props;</w:t>
      </w:r>
    </w:p>
    <w:p w14:paraId="1E4410DA" w14:textId="77777777" w:rsidR="00B20656" w:rsidRPr="00583C6D" w:rsidRDefault="00B20656" w:rsidP="00B20656">
      <w:pPr>
        <w:shd w:val="clear" w:color="auto" w:fill="FFFFFF"/>
        <w:rPr>
          <w:rFonts w:ascii="Consolas" w:hAnsi="Consolas"/>
          <w:sz w:val="16"/>
          <w:szCs w:val="21"/>
          <w:lang w:val="en-US"/>
        </w:rPr>
      </w:pPr>
    </w:p>
    <w:p w14:paraId="34473411"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Menu.buildFromTemplate([</w:t>
      </w:r>
    </w:p>
    <w:p w14:paraId="2AA544D9"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w:t>
      </w:r>
    </w:p>
    <w:p w14:paraId="214EF60D"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label: 'Inspect element',</w:t>
      </w:r>
    </w:p>
    <w:p w14:paraId="6D42138E"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click: () =&gt; {</w:t>
      </w:r>
    </w:p>
    <w:p w14:paraId="1AF52FB1"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this.mainWindow.inspectElement(x, y);</w:t>
      </w:r>
    </w:p>
    <w:p w14:paraId="4B334B94"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w:t>
      </w:r>
    </w:p>
    <w:p w14:paraId="09E7420A"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w:t>
      </w:r>
    </w:p>
    <w:p w14:paraId="07DD21E0"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popup(this.mainWindow);</w:t>
      </w:r>
    </w:p>
    <w:p w14:paraId="4969303E" w14:textId="77777777" w:rsidR="00B20656" w:rsidRPr="00583C6D" w:rsidRDefault="00B20656" w:rsidP="00B20656">
      <w:pPr>
        <w:shd w:val="clear" w:color="auto" w:fill="FFFFFF"/>
        <w:rPr>
          <w:rFonts w:ascii="Consolas" w:hAnsi="Consolas"/>
          <w:sz w:val="16"/>
          <w:szCs w:val="21"/>
          <w:lang w:val="en-US"/>
        </w:rPr>
      </w:pPr>
      <w:r w:rsidRPr="00583C6D">
        <w:rPr>
          <w:rFonts w:ascii="Consolas" w:hAnsi="Consolas"/>
          <w:sz w:val="16"/>
          <w:szCs w:val="21"/>
          <w:lang w:val="en-US"/>
        </w:rPr>
        <w:t xml:space="preserve">    });</w:t>
      </w:r>
    </w:p>
    <w:p w14:paraId="636C9842" w14:textId="77777777" w:rsidR="00B20656" w:rsidRDefault="00B20656" w:rsidP="00B20656">
      <w:pPr>
        <w:shd w:val="clear" w:color="auto" w:fill="FFFFFF"/>
        <w:rPr>
          <w:rFonts w:ascii="Consolas" w:hAnsi="Consolas"/>
          <w:sz w:val="16"/>
          <w:szCs w:val="21"/>
          <w:lang w:val="en-US"/>
        </w:rPr>
      </w:pPr>
      <w:r>
        <w:rPr>
          <w:rFonts w:ascii="Consolas" w:hAnsi="Consolas"/>
          <w:sz w:val="16"/>
          <w:szCs w:val="21"/>
          <w:lang w:val="en-US"/>
        </w:rPr>
        <w:t xml:space="preserve">  }</w:t>
      </w:r>
    </w:p>
    <w:p w14:paraId="5819FEBB" w14:textId="77777777" w:rsidR="00B20656" w:rsidRPr="00583C6D" w:rsidRDefault="00B20656" w:rsidP="00B20656">
      <w:pPr>
        <w:shd w:val="clear" w:color="auto" w:fill="FFFFFF"/>
        <w:rPr>
          <w:rFonts w:ascii="Consolas" w:hAnsi="Consolas"/>
          <w:sz w:val="16"/>
          <w:szCs w:val="21"/>
          <w:lang w:val="en-US"/>
        </w:rPr>
      </w:pPr>
    </w:p>
    <w:p w14:paraId="784E3534"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buildDarwinTemplate() {</w:t>
      </w:r>
    </w:p>
    <w:p w14:paraId="6B5C13F5"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r w:rsidRPr="00583C6D">
        <w:rPr>
          <w:rFonts w:ascii="Consolas" w:hAnsi="Consolas"/>
          <w:b/>
          <w:bCs/>
          <w:sz w:val="16"/>
          <w:szCs w:val="21"/>
          <w:lang w:val="en-US"/>
        </w:rPr>
        <w:t>const</w:t>
      </w:r>
      <w:r w:rsidRPr="00583C6D">
        <w:rPr>
          <w:rFonts w:ascii="Consolas" w:hAnsi="Consolas"/>
          <w:sz w:val="16"/>
          <w:szCs w:val="21"/>
          <w:lang w:val="en-US"/>
        </w:rPr>
        <w:t xml:space="preserve"> subMenuAbout = {</w:t>
      </w:r>
    </w:p>
    <w:p w14:paraId="467698D0"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Electron',</w:t>
      </w:r>
    </w:p>
    <w:p w14:paraId="4ED13250"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submenu: [</w:t>
      </w:r>
    </w:p>
    <w:p w14:paraId="4A83FD3B"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449695ED"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About ElectronReact',</w:t>
      </w:r>
    </w:p>
    <w:p w14:paraId="6002889A"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selector: 'orderFrontStandardAboutPanel:'</w:t>
      </w:r>
    </w:p>
    <w:p w14:paraId="5C3F5E2D"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060CC336"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 type: 'separator' },</w:t>
      </w:r>
    </w:p>
    <w:p w14:paraId="32A9A072"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 label: 'Services', submenu: [] },</w:t>
      </w:r>
    </w:p>
    <w:p w14:paraId="307D073D"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 type: 'separator' },</w:t>
      </w:r>
    </w:p>
    <w:p w14:paraId="478B701F"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4B59419C"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Hide ElectronReact',</w:t>
      </w:r>
    </w:p>
    <w:p w14:paraId="3A36CA2D"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accelerator: 'Command+H',</w:t>
      </w:r>
    </w:p>
    <w:p w14:paraId="62F6E548"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selector: 'hide:'</w:t>
      </w:r>
    </w:p>
    <w:p w14:paraId="34C6D931"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4B870511" w14:textId="77777777" w:rsidR="00B20656" w:rsidRPr="00B20656" w:rsidRDefault="00B20656" w:rsidP="00B20656">
      <w:pPr>
        <w:rPr>
          <w:lang w:val="en-US"/>
        </w:rPr>
      </w:pPr>
    </w:p>
    <w:p w14:paraId="15DA35F8" w14:textId="77777777" w:rsidR="00B20656" w:rsidRPr="00B20656" w:rsidRDefault="00B20656" w:rsidP="00B20656">
      <w:pPr>
        <w:rPr>
          <w:lang w:val="en-US"/>
        </w:rPr>
      </w:pPr>
    </w:p>
    <w:p w14:paraId="6F5527EF" w14:textId="77777777" w:rsidR="00B20656" w:rsidRPr="00B20656" w:rsidRDefault="00B20656" w:rsidP="00B20656">
      <w:pPr>
        <w:rPr>
          <w:lang w:val="en-US"/>
        </w:rPr>
      </w:pPr>
      <w:r w:rsidRPr="00583C6D">
        <w:rPr>
          <w:rFonts w:ascii="Mipgost" w:eastAsia="Calibri" w:hAnsi="Mipgost"/>
          <w:noProof/>
          <w:sz w:val="20"/>
        </w:rPr>
        <mc:AlternateContent>
          <mc:Choice Requires="wpg">
            <w:drawing>
              <wp:anchor distT="0" distB="0" distL="114300" distR="114300" simplePos="0" relativeHeight="251745280" behindDoc="0" locked="0" layoutInCell="0" allowOverlap="1" wp14:anchorId="7C634711" wp14:editId="07AA5535">
                <wp:simplePos x="0" y="0"/>
                <wp:positionH relativeFrom="page">
                  <wp:posOffset>720090</wp:posOffset>
                </wp:positionH>
                <wp:positionV relativeFrom="page">
                  <wp:posOffset>252095</wp:posOffset>
                </wp:positionV>
                <wp:extent cx="6588760" cy="10189210"/>
                <wp:effectExtent l="0" t="0" r="21590" b="21590"/>
                <wp:wrapNone/>
                <wp:docPr id="1921" name="Группа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922" name="Rectangle 13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3" name="Line 132"/>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4" name="Line 133"/>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5" name="Line 134"/>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6" name="Line 135"/>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7" name="Line 136"/>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8" name="Line 137"/>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9" name="Line 138"/>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0" name="Line 13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1" name="Line 140"/>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2" name="Rectangle 141"/>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CDA38D" w14:textId="77777777" w:rsidR="00B20656" w:rsidRDefault="00B20656" w:rsidP="00B20656">
                              <w:pPr>
                                <w:pStyle w:val="af"/>
                                <w:jc w:val="center"/>
                                <w:rPr>
                                  <w:sz w:val="18"/>
                                </w:rPr>
                              </w:pPr>
                              <w:r>
                                <w:rPr>
                                  <w:rFonts w:ascii="Mipgost" w:hAnsi="Mipgost"/>
                                  <w:sz w:val="20"/>
                                  <w:szCs w:val="24"/>
                                </w:rPr>
                                <w:t>Зм</w:t>
                              </w:r>
                              <w:r>
                                <w:rPr>
                                  <w:sz w:val="18"/>
                                </w:rPr>
                                <w:t>.</w:t>
                              </w:r>
                            </w:p>
                          </w:txbxContent>
                        </wps:txbx>
                        <wps:bodyPr rot="0" vert="horz" wrap="square" lIns="12700" tIns="12700" rIns="12700" bIns="12700" anchor="t" anchorCtr="0" upright="1">
                          <a:noAutofit/>
                        </wps:bodyPr>
                      </wps:wsp>
                      <wps:wsp>
                        <wps:cNvPr id="1933" name="Rectangle 142"/>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6FCD41" w14:textId="77777777" w:rsidR="00B20656" w:rsidRPr="00476343"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934" name="Rectangle 143"/>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23376" w14:textId="77777777" w:rsidR="00B20656" w:rsidRPr="00476343" w:rsidRDefault="00B20656" w:rsidP="00B20656">
                              <w:pPr>
                                <w:pStyle w:val="af"/>
                                <w:jc w:val="center"/>
                                <w:rPr>
                                  <w:rFonts w:ascii="Mipgost" w:hAnsi="Mipgost"/>
                                  <w:sz w:val="20"/>
                                </w:rPr>
                              </w:pPr>
                              <w:r w:rsidRPr="00476343">
                                <w:rPr>
                                  <w:rFonts w:ascii="Mipgost" w:hAnsi="Mipgost"/>
                                  <w:sz w:val="20"/>
                                </w:rPr>
                                <w:t>№ докум.</w:t>
                              </w:r>
                            </w:p>
                          </w:txbxContent>
                        </wps:txbx>
                        <wps:bodyPr rot="0" vert="horz" wrap="square" lIns="12700" tIns="12700" rIns="12700" bIns="12700" anchor="t" anchorCtr="0" upright="1">
                          <a:noAutofit/>
                        </wps:bodyPr>
                      </wps:wsp>
                      <wps:wsp>
                        <wps:cNvPr id="1935" name="Rectangle 144"/>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3C5C55" w14:textId="77777777" w:rsidR="00B20656" w:rsidRPr="00476343"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936" name="Rectangle 145"/>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EDBD39" w14:textId="77777777" w:rsidR="00B20656" w:rsidRPr="00476343" w:rsidRDefault="00B20656" w:rsidP="00B20656">
                              <w:pPr>
                                <w:pStyle w:val="af"/>
                                <w:jc w:val="center"/>
                                <w:rPr>
                                  <w:rFonts w:ascii="Mipgost" w:hAnsi="Mipgost"/>
                                  <w:sz w:val="20"/>
                                </w:rPr>
                              </w:pPr>
                              <w:r w:rsidRPr="00476343">
                                <w:rPr>
                                  <w:rFonts w:ascii="Mipgost" w:hAnsi="Mipgost"/>
                                  <w:sz w:val="20"/>
                                </w:rPr>
                                <w:t>Дата</w:t>
                              </w:r>
                            </w:p>
                          </w:txbxContent>
                        </wps:txbx>
                        <wps:bodyPr rot="0" vert="horz" wrap="square" lIns="12700" tIns="12700" rIns="12700" bIns="12700" anchor="t" anchorCtr="0" upright="1">
                          <a:noAutofit/>
                        </wps:bodyPr>
                      </wps:wsp>
                      <wps:wsp>
                        <wps:cNvPr id="1937" name="Rectangle 146"/>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922758" w14:textId="77777777" w:rsidR="00B20656" w:rsidRPr="0004083A" w:rsidRDefault="00B20656" w:rsidP="00B20656">
                              <w:pPr>
                                <w:pStyle w:val="af"/>
                                <w:jc w:val="center"/>
                                <w:rPr>
                                  <w:rFonts w:ascii="Mipgost" w:hAnsi="Mipgost"/>
                                  <w:sz w:val="20"/>
                                </w:rPr>
                              </w:pPr>
                              <w:r>
                                <w:rPr>
                                  <w:rFonts w:ascii="Mipgost" w:hAnsi="Mipgost"/>
                                  <w:sz w:val="20"/>
                                </w:rPr>
                                <w:t>Аркуш</w:t>
                              </w:r>
                            </w:p>
                          </w:txbxContent>
                        </wps:txbx>
                        <wps:bodyPr rot="0" vert="horz" wrap="square" lIns="12700" tIns="12700" rIns="12700" bIns="12700" anchor="t" anchorCtr="0" upright="1">
                          <a:noAutofit/>
                        </wps:bodyPr>
                      </wps:wsp>
                      <wps:wsp>
                        <wps:cNvPr id="1938" name="Rectangle 147"/>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B6788A" w14:textId="77777777" w:rsidR="00B20656" w:rsidRDefault="00B20656" w:rsidP="00B20656">
                              <w:pPr>
                                <w:pStyle w:val="af"/>
                                <w:jc w:val="center"/>
                                <w:rPr>
                                  <w:sz w:val="18"/>
                                </w:rPr>
                              </w:pPr>
                              <w:r>
                                <w:rPr>
                                  <w:sz w:val="18"/>
                                </w:rPr>
                                <w:fldChar w:fldCharType="begin"/>
                              </w:r>
                              <w:r>
                                <w:rPr>
                                  <w:sz w:val="18"/>
                                </w:rPr>
                                <w:instrText xml:space="preserve"> PAGE  \* LOWER </w:instrText>
                              </w:r>
                              <w:r>
                                <w:rPr>
                                  <w:sz w:val="18"/>
                                </w:rPr>
                                <w:fldChar w:fldCharType="separate"/>
                              </w:r>
                              <w:r>
                                <w:rPr>
                                  <w:noProof/>
                                  <w:sz w:val="18"/>
                                </w:rPr>
                                <w:t>1</w:t>
                              </w:r>
                              <w:r>
                                <w:rPr>
                                  <w:sz w:val="18"/>
                                </w:rPr>
                                <w:fldChar w:fldCharType="end"/>
                              </w:r>
                            </w:p>
                          </w:txbxContent>
                        </wps:txbx>
                        <wps:bodyPr rot="0" vert="horz" wrap="square" lIns="12700" tIns="12700" rIns="12700" bIns="12700" anchor="t" anchorCtr="0" upright="1">
                          <a:noAutofit/>
                        </wps:bodyPr>
                      </wps:wsp>
                      <wps:wsp>
                        <wps:cNvPr id="1939" name="Rectangle 148"/>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569F5F" w14:textId="77777777" w:rsidR="00B20656" w:rsidRPr="00510E4E" w:rsidRDefault="00B20656" w:rsidP="00B20656">
                              <w:pPr>
                                <w:pStyle w:val="af"/>
                                <w:jc w:val="center"/>
                                <w:rPr>
                                  <w:rFonts w:ascii="Mipgost" w:hAnsi="Mipgost"/>
                                  <w:b/>
                                  <w:sz w:val="36"/>
                                  <w:lang w:val="ru-RU"/>
                                </w:rPr>
                              </w:pPr>
                              <w:r>
                                <w:rPr>
                                  <w:rFonts w:ascii="Mipgost" w:hAnsi="Mipgost"/>
                                  <w:b/>
                                  <w:sz w:val="36"/>
                                </w:rPr>
                                <w:t>ІАЛЦ. 467800. 007 Б1</w:t>
                              </w:r>
                            </w:p>
                          </w:txbxContent>
                        </wps:txbx>
                        <wps:bodyPr rot="0" vert="horz" wrap="square" lIns="12700" tIns="12700" rIns="12700" bIns="12700" anchor="t" anchorCtr="0" upright="1">
                          <a:noAutofit/>
                        </wps:bodyPr>
                      </wps:wsp>
                      <wps:wsp>
                        <wps:cNvPr id="1940" name="Line 149"/>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1" name="Line 150"/>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2" name="Line 151"/>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3" name="Line 152"/>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4" name="Line 153"/>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945" name="Group 154"/>
                        <wpg:cNvGrpSpPr>
                          <a:grpSpLocks/>
                        </wpg:cNvGrpSpPr>
                        <wpg:grpSpPr bwMode="auto">
                          <a:xfrm>
                            <a:off x="39" y="18267"/>
                            <a:ext cx="4801" cy="310"/>
                            <a:chOff x="0" y="0"/>
                            <a:chExt cx="19999" cy="20000"/>
                          </a:xfrm>
                        </wpg:grpSpPr>
                        <wps:wsp>
                          <wps:cNvPr id="1946" name="Rectangle 1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C9FAD8" w14:textId="77777777" w:rsidR="00B20656" w:rsidRPr="00510E4E" w:rsidRDefault="00B20656" w:rsidP="00B20656">
                                <w:pPr>
                                  <w:pStyle w:val="af"/>
                                  <w:ind w:left="113"/>
                                  <w:rPr>
                                    <w:rFonts w:ascii="Mipgost" w:hAnsi="Mipgost"/>
                                    <w:sz w:val="20"/>
                                    <w:szCs w:val="22"/>
                                  </w:rPr>
                                </w:pPr>
                                <w:r>
                                  <w:rPr>
                                    <w:rFonts w:ascii="Mipgost" w:hAnsi="Mipgost"/>
                                    <w:sz w:val="20"/>
                                    <w:szCs w:val="22"/>
                                  </w:rPr>
                                  <w:t>Розробив</w:t>
                                </w:r>
                              </w:p>
                            </w:txbxContent>
                          </wps:txbx>
                          <wps:bodyPr rot="0" vert="horz" wrap="square" lIns="12700" tIns="12700" rIns="12700" bIns="12700" anchor="t" anchorCtr="0" upright="1">
                            <a:noAutofit/>
                          </wps:bodyPr>
                        </wps:wsp>
                        <wps:wsp>
                          <wps:cNvPr id="1947" name="Rectangle 15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2A4351" w14:textId="77777777" w:rsidR="00B20656" w:rsidRPr="00510E4E" w:rsidRDefault="00B20656" w:rsidP="00B20656">
                                <w:pPr>
                                  <w:pStyle w:val="af"/>
                                  <w:rPr>
                                    <w:rFonts w:ascii="Mipgost" w:hAnsi="Mipgost"/>
                                    <w:sz w:val="20"/>
                                  </w:rPr>
                                </w:pPr>
                                <w:r>
                                  <w:rPr>
                                    <w:rFonts w:ascii="Mipgost" w:hAnsi="Mipgost"/>
                                    <w:sz w:val="20"/>
                                  </w:rPr>
                                  <w:t>Прасолов А. А.</w:t>
                                </w:r>
                              </w:p>
                            </w:txbxContent>
                          </wps:txbx>
                          <wps:bodyPr rot="0" vert="horz" wrap="square" lIns="12700" tIns="12700" rIns="12700" bIns="12700" anchor="t" anchorCtr="0" upright="1">
                            <a:noAutofit/>
                          </wps:bodyPr>
                        </wps:wsp>
                      </wpg:grpSp>
                      <wpg:grpSp>
                        <wpg:cNvPr id="1948" name="Group 157"/>
                        <wpg:cNvGrpSpPr>
                          <a:grpSpLocks/>
                        </wpg:cNvGrpSpPr>
                        <wpg:grpSpPr bwMode="auto">
                          <a:xfrm>
                            <a:off x="39" y="18614"/>
                            <a:ext cx="4801" cy="309"/>
                            <a:chOff x="0" y="0"/>
                            <a:chExt cx="19999" cy="20000"/>
                          </a:xfrm>
                        </wpg:grpSpPr>
                        <wps:wsp>
                          <wps:cNvPr id="1949" name="Rectangle 1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DFE08E" w14:textId="77777777" w:rsidR="00B20656" w:rsidRDefault="00B20656" w:rsidP="00B20656">
                                <w:pPr>
                                  <w:pStyle w:val="af"/>
                                  <w:rPr>
                                    <w:sz w:val="18"/>
                                  </w:rPr>
                                </w:pPr>
                                <w:r>
                                  <w:rPr>
                                    <w:sz w:val="18"/>
                                  </w:rPr>
                                  <w:t xml:space="preserve">  </w:t>
                                </w:r>
                                <w:r>
                                  <w:rPr>
                                    <w:rFonts w:ascii="Mipgost" w:hAnsi="Mipgost"/>
                                    <w:sz w:val="20"/>
                                  </w:rPr>
                                  <w:t>Перевірив</w:t>
                                </w:r>
                              </w:p>
                            </w:txbxContent>
                          </wps:txbx>
                          <wps:bodyPr rot="0" vert="horz" wrap="square" lIns="12700" tIns="12700" rIns="12700" bIns="12700" anchor="t" anchorCtr="0" upright="1">
                            <a:noAutofit/>
                          </wps:bodyPr>
                        </wps:wsp>
                        <wps:wsp>
                          <wps:cNvPr id="1950" name="Rectangle 1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731A0F" w14:textId="77777777" w:rsidR="00B20656" w:rsidRPr="00510E4E" w:rsidRDefault="00B20656" w:rsidP="00B20656">
                                <w:pPr>
                                  <w:pStyle w:val="af"/>
                                  <w:rPr>
                                    <w:rFonts w:ascii="Mipgost" w:hAnsi="Mipgost"/>
                                    <w:sz w:val="20"/>
                                  </w:rPr>
                                </w:pPr>
                                <w:r>
                                  <w:rPr>
                                    <w:rFonts w:ascii="Mipgost" w:hAnsi="Mipgost"/>
                                    <w:sz w:val="20"/>
                                  </w:rPr>
                                  <w:t>Сімоненко В. П.</w:t>
                                </w:r>
                              </w:p>
                            </w:txbxContent>
                          </wps:txbx>
                          <wps:bodyPr rot="0" vert="horz" wrap="square" lIns="12700" tIns="12700" rIns="12700" bIns="12700" anchor="t" anchorCtr="0" upright="1">
                            <a:noAutofit/>
                          </wps:bodyPr>
                        </wps:wsp>
                      </wpg:grpSp>
                      <wpg:grpSp>
                        <wpg:cNvPr id="1951" name="Group 160"/>
                        <wpg:cNvGrpSpPr>
                          <a:grpSpLocks/>
                        </wpg:cNvGrpSpPr>
                        <wpg:grpSpPr bwMode="auto">
                          <a:xfrm>
                            <a:off x="39" y="18969"/>
                            <a:ext cx="4801" cy="309"/>
                            <a:chOff x="0" y="0"/>
                            <a:chExt cx="19999" cy="20000"/>
                          </a:xfrm>
                        </wpg:grpSpPr>
                        <wps:wsp>
                          <wps:cNvPr id="1952" name="Rectangle 16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418A9F" w14:textId="77777777" w:rsidR="00B20656" w:rsidRPr="00510E4E" w:rsidRDefault="00B20656" w:rsidP="00B20656">
                                <w:pPr>
                                  <w:pStyle w:val="af"/>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Реценз.</w:t>
                                </w:r>
                              </w:p>
                            </w:txbxContent>
                          </wps:txbx>
                          <wps:bodyPr rot="0" vert="horz" wrap="square" lIns="12700" tIns="12700" rIns="12700" bIns="12700" anchor="t" anchorCtr="0" upright="1">
                            <a:noAutofit/>
                          </wps:bodyPr>
                        </wps:wsp>
                        <wps:wsp>
                          <wps:cNvPr id="1953" name="Rectangle 16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0694F0" w14:textId="77777777" w:rsidR="00B20656" w:rsidRDefault="00B20656" w:rsidP="00B20656">
                                <w:pPr>
                                  <w:pStyle w:val="af"/>
                                  <w:rPr>
                                    <w:sz w:val="18"/>
                                  </w:rPr>
                                </w:pPr>
                              </w:p>
                            </w:txbxContent>
                          </wps:txbx>
                          <wps:bodyPr rot="0" vert="horz" wrap="square" lIns="12700" tIns="12700" rIns="12700" bIns="12700" anchor="t" anchorCtr="0" upright="1">
                            <a:noAutofit/>
                          </wps:bodyPr>
                        </wps:wsp>
                      </wpg:grpSp>
                      <wpg:grpSp>
                        <wpg:cNvPr id="1954" name="Group 163"/>
                        <wpg:cNvGrpSpPr>
                          <a:grpSpLocks/>
                        </wpg:cNvGrpSpPr>
                        <wpg:grpSpPr bwMode="auto">
                          <a:xfrm>
                            <a:off x="39" y="19314"/>
                            <a:ext cx="4801" cy="310"/>
                            <a:chOff x="0" y="0"/>
                            <a:chExt cx="19999" cy="20000"/>
                          </a:xfrm>
                        </wpg:grpSpPr>
                        <wps:wsp>
                          <wps:cNvPr id="1955" name="Rectangle 16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34DD12" w14:textId="77777777" w:rsidR="00B20656" w:rsidRPr="00510E4E" w:rsidRDefault="00B20656" w:rsidP="00B20656">
                                <w:pPr>
                                  <w:pStyle w:val="af"/>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Н. Контр.</w:t>
                                </w:r>
                              </w:p>
                            </w:txbxContent>
                          </wps:txbx>
                          <wps:bodyPr rot="0" vert="horz" wrap="square" lIns="12700" tIns="12700" rIns="12700" bIns="12700" anchor="t" anchorCtr="0" upright="1">
                            <a:noAutofit/>
                          </wps:bodyPr>
                        </wps:wsp>
                        <wps:wsp>
                          <wps:cNvPr id="1956" name="Rectangle 16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5257" w14:textId="77777777" w:rsidR="00B20656" w:rsidRPr="00510E4E" w:rsidRDefault="00B20656" w:rsidP="00B20656">
                                <w:pPr>
                                  <w:pStyle w:val="af"/>
                                  <w:rPr>
                                    <w:rFonts w:ascii="Mipgost" w:hAnsi="Mipgost"/>
                                    <w:sz w:val="20"/>
                                  </w:rPr>
                                </w:pPr>
                                <w:r w:rsidRPr="00510E4E">
                                  <w:rPr>
                                    <w:rFonts w:ascii="Mipgost" w:hAnsi="Mipgost"/>
                                    <w:sz w:val="20"/>
                                  </w:rPr>
                                  <w:t>Сімоненко В. П.</w:t>
                                </w:r>
                              </w:p>
                            </w:txbxContent>
                          </wps:txbx>
                          <wps:bodyPr rot="0" vert="horz" wrap="square" lIns="12700" tIns="12700" rIns="12700" bIns="12700" anchor="t" anchorCtr="0" upright="1">
                            <a:noAutofit/>
                          </wps:bodyPr>
                        </wps:wsp>
                      </wpg:grpSp>
                      <wpg:grpSp>
                        <wpg:cNvPr id="1957" name="Group 166"/>
                        <wpg:cNvGrpSpPr>
                          <a:grpSpLocks/>
                        </wpg:cNvGrpSpPr>
                        <wpg:grpSpPr bwMode="auto">
                          <a:xfrm>
                            <a:off x="39" y="19660"/>
                            <a:ext cx="4801" cy="309"/>
                            <a:chOff x="0" y="0"/>
                            <a:chExt cx="19999" cy="20000"/>
                          </a:xfrm>
                        </wpg:grpSpPr>
                        <wps:wsp>
                          <wps:cNvPr id="1958" name="Rectangle 16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73599E" w14:textId="77777777" w:rsidR="00B20656" w:rsidRDefault="00B20656" w:rsidP="00B20656">
                                <w:pPr>
                                  <w:pStyle w:val="af"/>
                                  <w:rPr>
                                    <w:sz w:val="18"/>
                                  </w:rPr>
                                </w:pPr>
                                <w:r>
                                  <w:rPr>
                                    <w:sz w:val="18"/>
                                  </w:rPr>
                                  <w:t xml:space="preserve">  </w:t>
                                </w:r>
                                <w:r>
                                  <w:rPr>
                                    <w:rFonts w:ascii="Mipgost" w:hAnsi="Mipgost"/>
                                    <w:sz w:val="20"/>
                                  </w:rPr>
                                  <w:t>Затв</w:t>
                                </w:r>
                                <w:r>
                                  <w:rPr>
                                    <w:sz w:val="18"/>
                                  </w:rPr>
                                  <w:t>.</w:t>
                                </w:r>
                              </w:p>
                            </w:txbxContent>
                          </wps:txbx>
                          <wps:bodyPr rot="0" vert="horz" wrap="square" lIns="12700" tIns="12700" rIns="12700" bIns="12700" anchor="t" anchorCtr="0" upright="1">
                            <a:noAutofit/>
                          </wps:bodyPr>
                        </wps:wsp>
                        <wps:wsp>
                          <wps:cNvPr id="1959" name="Rectangle 16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537524" w14:textId="77777777" w:rsidR="00B20656" w:rsidRDefault="00B20656" w:rsidP="00B20656">
                                <w:pPr>
                                  <w:pStyle w:val="af"/>
                                  <w:rPr>
                                    <w:sz w:val="18"/>
                                  </w:rPr>
                                </w:pPr>
                              </w:p>
                            </w:txbxContent>
                          </wps:txbx>
                          <wps:bodyPr rot="0" vert="horz" wrap="square" lIns="12700" tIns="12700" rIns="12700" bIns="12700" anchor="t" anchorCtr="0" upright="1">
                            <a:noAutofit/>
                          </wps:bodyPr>
                        </wps:wsp>
                      </wpg:grpSp>
                      <wps:wsp>
                        <wps:cNvPr id="1960" name="Line 169"/>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1" name="Rectangle 170"/>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92F907" w14:textId="77777777" w:rsidR="00B20656" w:rsidRPr="00510E4E" w:rsidRDefault="00B20656" w:rsidP="00B20656">
                              <w:pPr>
                                <w:pStyle w:val="af"/>
                                <w:jc w:val="center"/>
                                <w:rPr>
                                  <w:rFonts w:ascii="Mipgost" w:hAnsi="Mipgost"/>
                                  <w:sz w:val="24"/>
                                </w:rPr>
                              </w:pPr>
                              <w:r w:rsidRPr="00510E4E">
                                <w:rPr>
                                  <w:rFonts w:ascii="Mipgost" w:hAnsi="Mipgost"/>
                                  <w:sz w:val="24"/>
                                </w:rPr>
                                <w:t>Кросплатформенний голосовий асистент (клієнтська частина)</w:t>
                              </w:r>
                            </w:p>
                            <w:p w14:paraId="16688951" w14:textId="77777777" w:rsidR="00B20656" w:rsidRDefault="00B20656" w:rsidP="00B20656">
                              <w:pPr>
                                <w:pStyle w:val="af"/>
                                <w:jc w:val="center"/>
                                <w:rPr>
                                  <w:rFonts w:ascii="Mipgost" w:hAnsi="Mipgost"/>
                                  <w:sz w:val="24"/>
                                </w:rPr>
                              </w:pPr>
                            </w:p>
                            <w:p w14:paraId="4368A0FF" w14:textId="77777777" w:rsidR="00B20656" w:rsidRPr="00510E4E" w:rsidRDefault="00B20656" w:rsidP="00B20656">
                              <w:pPr>
                                <w:pStyle w:val="af"/>
                                <w:jc w:val="center"/>
                                <w:rPr>
                                  <w:rFonts w:ascii="Mipgost" w:hAnsi="Mipgost"/>
                                  <w:b/>
                                  <w:sz w:val="24"/>
                                </w:rPr>
                              </w:pPr>
                              <w:r>
                                <w:rPr>
                                  <w:rFonts w:ascii="Mipgost" w:hAnsi="Mipgost"/>
                                  <w:b/>
                                  <w:sz w:val="24"/>
                                </w:rPr>
                                <w:t>Лістинг програми</w:t>
                              </w:r>
                            </w:p>
                            <w:p w14:paraId="1FF535CC" w14:textId="77777777" w:rsidR="00B20656" w:rsidRDefault="00B20656" w:rsidP="00B20656">
                              <w:pPr>
                                <w:pStyle w:val="af"/>
                                <w:jc w:val="center"/>
                                <w:rPr>
                                  <w:sz w:val="18"/>
                                </w:rPr>
                              </w:pPr>
                            </w:p>
                          </w:txbxContent>
                        </wps:txbx>
                        <wps:bodyPr rot="0" vert="horz" wrap="square" lIns="12700" tIns="12700" rIns="12700" bIns="12700" anchor="t" anchorCtr="0" upright="1">
                          <a:noAutofit/>
                        </wps:bodyPr>
                      </wps:wsp>
                      <wps:wsp>
                        <wps:cNvPr id="1962" name="Line 171"/>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3" name="Line 172"/>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4" name="Line 173"/>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5" name="Rectangle 174"/>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0CE7" w14:textId="77777777" w:rsidR="00B20656" w:rsidRPr="00510E4E" w:rsidRDefault="00B20656" w:rsidP="00B20656">
                              <w:pPr>
                                <w:pStyle w:val="af"/>
                                <w:jc w:val="center"/>
                                <w:rPr>
                                  <w:rFonts w:ascii="Mipgost" w:hAnsi="Mipgost"/>
                                  <w:sz w:val="20"/>
                                </w:rPr>
                              </w:pPr>
                              <w:r>
                                <w:rPr>
                                  <w:rFonts w:ascii="Mipgost" w:hAnsi="Mipgost"/>
                                  <w:sz w:val="20"/>
                                </w:rPr>
                                <w:t>Лі</w:t>
                              </w:r>
                              <w:r w:rsidRPr="00510E4E">
                                <w:rPr>
                                  <w:rFonts w:ascii="Mipgost" w:hAnsi="Mipgost"/>
                                  <w:sz w:val="20"/>
                                </w:rPr>
                                <w:t>т.</w:t>
                              </w:r>
                            </w:p>
                          </w:txbxContent>
                        </wps:txbx>
                        <wps:bodyPr rot="0" vert="horz" wrap="square" lIns="12700" tIns="12700" rIns="12700" bIns="12700" anchor="t" anchorCtr="0" upright="1">
                          <a:noAutofit/>
                        </wps:bodyPr>
                      </wps:wsp>
                      <wps:wsp>
                        <wps:cNvPr id="1966" name="Rectangle 175"/>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DDB37F" w14:textId="77777777" w:rsidR="00B20656" w:rsidRPr="0004083A" w:rsidRDefault="00B20656" w:rsidP="00B20656">
                              <w:pPr>
                                <w:pStyle w:val="af"/>
                                <w:jc w:val="center"/>
                                <w:rPr>
                                  <w:rFonts w:ascii="Mipgost" w:hAnsi="Mipgost"/>
                                  <w:sz w:val="20"/>
                                </w:rPr>
                              </w:pPr>
                              <w:r>
                                <w:rPr>
                                  <w:rFonts w:ascii="Mipgost" w:hAnsi="Mipgost"/>
                                  <w:sz w:val="20"/>
                                </w:rPr>
                                <w:t>Аркушів</w:t>
                              </w:r>
                            </w:p>
                          </w:txbxContent>
                        </wps:txbx>
                        <wps:bodyPr rot="0" vert="horz" wrap="square" lIns="12700" tIns="12700" rIns="12700" bIns="12700" anchor="t" anchorCtr="0" upright="1">
                          <a:noAutofit/>
                        </wps:bodyPr>
                      </wps:wsp>
                      <wps:wsp>
                        <wps:cNvPr id="1967" name="Rectangle 176"/>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4B2F34" w14:textId="77777777" w:rsidR="00B20656" w:rsidRPr="00583C6D" w:rsidRDefault="00B20656" w:rsidP="00B20656">
                              <w:pPr>
                                <w:pStyle w:val="af"/>
                                <w:jc w:val="center"/>
                                <w:rPr>
                                  <w:rFonts w:ascii="Mipgost" w:hAnsi="Mipgost"/>
                                  <w:sz w:val="18"/>
                                  <w:lang w:val="en-US"/>
                                </w:rPr>
                              </w:pPr>
                              <w:r w:rsidRPr="00583C6D">
                                <w:rPr>
                                  <w:rFonts w:ascii="Mipgost" w:hAnsi="Mipgost"/>
                                  <w:sz w:val="18"/>
                                </w:rPr>
                                <w:fldChar w:fldCharType="begin"/>
                              </w:r>
                              <w:r w:rsidRPr="00583C6D">
                                <w:rPr>
                                  <w:rFonts w:ascii="Mipgost" w:hAnsi="Mipgost"/>
                                  <w:sz w:val="18"/>
                                </w:rPr>
                                <w:instrText xml:space="preserve"> SECTIONPAGES  \* LOWER </w:instrText>
                              </w:r>
                              <w:r w:rsidRPr="00583C6D">
                                <w:rPr>
                                  <w:rFonts w:ascii="Mipgost" w:hAnsi="Mipgost"/>
                                  <w:sz w:val="18"/>
                                </w:rPr>
                                <w:fldChar w:fldCharType="separate"/>
                              </w:r>
                              <w:r>
                                <w:rPr>
                                  <w:rFonts w:ascii="Mipgost" w:hAnsi="Mipgost"/>
                                  <w:noProof/>
                                  <w:sz w:val="18"/>
                                </w:rPr>
                                <w:t>2</w:t>
                              </w:r>
                              <w:r w:rsidRPr="00583C6D">
                                <w:rPr>
                                  <w:rFonts w:ascii="Mipgost" w:hAnsi="Mipgost"/>
                                  <w:sz w:val="18"/>
                                </w:rPr>
                                <w:fldChar w:fldCharType="end"/>
                              </w:r>
                              <w:r w:rsidRPr="00583C6D">
                                <w:rPr>
                                  <w:rFonts w:ascii="Mipgost" w:hAnsi="Mipgost"/>
                                  <w:sz w:val="18"/>
                                  <w:lang w:val="en-US"/>
                                </w:rPr>
                                <w:t>5</w:t>
                              </w:r>
                            </w:p>
                          </w:txbxContent>
                        </wps:txbx>
                        <wps:bodyPr rot="0" vert="horz" wrap="square" lIns="12700" tIns="12700" rIns="12700" bIns="12700" anchor="t" anchorCtr="0" upright="1">
                          <a:noAutofit/>
                        </wps:bodyPr>
                      </wps:wsp>
                      <wps:wsp>
                        <wps:cNvPr id="1968" name="Line 177"/>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9" name="Line 178"/>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0" name="Rectangle 179"/>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56B0" w14:textId="77777777" w:rsidR="00B20656" w:rsidRPr="0004083A" w:rsidRDefault="00B20656" w:rsidP="00B20656">
                              <w:pPr>
                                <w:pStyle w:val="af"/>
                                <w:jc w:val="center"/>
                                <w:rPr>
                                  <w:rFonts w:ascii="Mipgost" w:hAnsi="Mipgost"/>
                                </w:rPr>
                              </w:pPr>
                              <w:r w:rsidRPr="0004083A">
                                <w:rPr>
                                  <w:rFonts w:ascii="Mipgost" w:hAnsi="Mipgost"/>
                                </w:rPr>
                                <w:t>НТУУ «КПІ»</w:t>
                              </w:r>
                              <w:r>
                                <w:rPr>
                                  <w:rFonts w:ascii="Mipgost" w:hAnsi="Mipgost"/>
                                </w:rPr>
                                <w:t>, ФІОТ, ІО-52</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634711" id="_x0000_s2746" style="position:absolute;margin-left:56.7pt;margin-top:19.85pt;width:518.8pt;height:802.3pt;z-index:2517452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" o:allowincell="f">
                <v:rect id="Rectangle 131" o:spid="_x0000_s27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" filled="f" strokeweight="2pt"/>
                <v:line id="Line 132" o:spid="_x0000_s27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" strokeweight="2pt"/>
                <v:line id="Line 133" o:spid="_x0000_s27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" strokeweight="2pt"/>
                <v:line id="Line 134" o:spid="_x0000_s27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" strokeweight="2pt"/>
                <v:line id="Line 135" o:spid="_x0000_s27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" strokeweight="2pt"/>
                <v:line id="Line 136" o:spid="_x0000_s27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" strokeweight="2pt"/>
                <v:line id="Line 137" o:spid="_x0000_s27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" strokeweight="2pt"/>
                <v:line id="Line 138" o:spid="_x0000_s27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" strokeweight="2pt"/>
                <v:line id="Line 139" o:spid="_x0000_s27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" strokeweight="1pt"/>
                <v:line id="Line 140" o:spid="_x0000_s27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" strokeweight="1pt"/>
                <v:rect id="Rectangle 141" o:spid="_x0000_s27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" filled="f" stroked="f" strokeweight=".25pt">
                  <v:textbox inset="1pt,1pt,1pt,1pt">
                    <w:txbxContent>
                      <w:p w14:paraId="2BCDA38D" w14:textId="77777777" w:rsidR="00B20656" w:rsidRDefault="00B20656" w:rsidP="00B20656">
                        <w:pPr>
                          <w:pStyle w:val="a1"/>
                          <w:jc w:val="center"/>
                          <w:rPr>
                            <w:sz w:val="18"/>
                          </w:rPr>
                        </w:pPr>
                        <w:r>
                          <w:rPr>
                            <w:rFonts w:ascii="Mipgost" w:hAnsi="Mipgost"/>
                            <w:sz w:val="20"/>
                            <w:szCs w:val="24"/>
                          </w:rPr>
                          <w:t>Зм</w:t>
                        </w:r>
                        <w:r>
                          <w:rPr>
                            <w:sz w:val="18"/>
                          </w:rPr>
                          <w:t>.</w:t>
                        </w:r>
                      </w:p>
                    </w:txbxContent>
                  </v:textbox>
                </v:rect>
                <v:rect id="Rectangle 142" o:spid="_x0000_s27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" filled="f" stroked="f" strokeweight=".25pt">
                  <v:textbox inset="1pt,1pt,1pt,1pt">
                    <w:txbxContent>
                      <w:p w14:paraId="536FCD41" w14:textId="77777777" w:rsidR="00B20656" w:rsidRPr="00476343" w:rsidRDefault="00B20656" w:rsidP="00B20656">
                        <w:pPr>
                          <w:pStyle w:val="a1"/>
                          <w:jc w:val="center"/>
                          <w:rPr>
                            <w:rFonts w:ascii="Mipgost" w:hAnsi="Mipgost"/>
                            <w:sz w:val="20"/>
                          </w:rPr>
                        </w:pPr>
                        <w:r>
                          <w:rPr>
                            <w:rFonts w:ascii="Mipgost" w:hAnsi="Mipgost"/>
                            <w:sz w:val="20"/>
                          </w:rPr>
                          <w:t>Арк.</w:t>
                        </w:r>
                      </w:p>
                    </w:txbxContent>
                  </v:textbox>
                </v:rect>
                <v:rect id="Rectangle 143" o:spid="_x0000_s27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" filled="f" stroked="f" strokeweight=".25pt">
                  <v:textbox inset="1pt,1pt,1pt,1pt">
                    <w:txbxContent>
                      <w:p w14:paraId="4B823376" w14:textId="77777777" w:rsidR="00B20656" w:rsidRPr="00476343" w:rsidRDefault="00B20656" w:rsidP="00B20656">
                        <w:pPr>
                          <w:pStyle w:val="a1"/>
                          <w:jc w:val="center"/>
                          <w:rPr>
                            <w:rFonts w:ascii="Mipgost" w:hAnsi="Mipgost"/>
                            <w:sz w:val="20"/>
                          </w:rPr>
                        </w:pPr>
                        <w:r w:rsidRPr="00476343">
                          <w:rPr>
                            <w:rFonts w:ascii="Mipgost" w:hAnsi="Mipgost"/>
                            <w:sz w:val="20"/>
                          </w:rPr>
                          <w:t>№ докум.</w:t>
                        </w:r>
                      </w:p>
                    </w:txbxContent>
                  </v:textbox>
                </v:rect>
                <v:rect id="Rectangle 144" o:spid="_x0000_s27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" filled="f" stroked="f" strokeweight=".25pt">
                  <v:textbox inset="1pt,1pt,1pt,1pt">
                    <w:txbxContent>
                      <w:p w14:paraId="733C5C55" w14:textId="77777777" w:rsidR="00B20656" w:rsidRPr="00476343" w:rsidRDefault="00B20656" w:rsidP="00B20656">
                        <w:pPr>
                          <w:pStyle w:val="a1"/>
                          <w:jc w:val="center"/>
                          <w:rPr>
                            <w:rFonts w:ascii="Mipgost" w:hAnsi="Mipgost"/>
                            <w:sz w:val="20"/>
                          </w:rPr>
                        </w:pPr>
                        <w:r>
                          <w:rPr>
                            <w:rFonts w:ascii="Mipgost" w:hAnsi="Mipgost"/>
                            <w:sz w:val="20"/>
                          </w:rPr>
                          <w:t>Підпис</w:t>
                        </w:r>
                      </w:p>
                    </w:txbxContent>
                  </v:textbox>
                </v:rect>
                <v:rect id="Rectangle 145" o:spid="_x0000_s27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" filled="f" stroked="f" strokeweight=".25pt">
                  <v:textbox inset="1pt,1pt,1pt,1pt">
                    <w:txbxContent>
                      <w:p w14:paraId="70EDBD39" w14:textId="77777777" w:rsidR="00B20656" w:rsidRPr="00476343" w:rsidRDefault="00B20656" w:rsidP="00B20656">
                        <w:pPr>
                          <w:pStyle w:val="a1"/>
                          <w:jc w:val="center"/>
                          <w:rPr>
                            <w:rFonts w:ascii="Mipgost" w:hAnsi="Mipgost"/>
                            <w:sz w:val="20"/>
                          </w:rPr>
                        </w:pPr>
                        <w:r w:rsidRPr="00476343">
                          <w:rPr>
                            <w:rFonts w:ascii="Mipgost" w:hAnsi="Mipgost"/>
                            <w:sz w:val="20"/>
                          </w:rPr>
                          <w:t>Дата</w:t>
                        </w:r>
                      </w:p>
                    </w:txbxContent>
                  </v:textbox>
                </v:rect>
                <v:rect id="Rectangle 146" o:spid="_x0000_s27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" filled="f" stroked="f" strokeweight=".25pt">
                  <v:textbox inset="1pt,1pt,1pt,1pt">
                    <w:txbxContent>
                      <w:p w14:paraId="53922758" w14:textId="77777777" w:rsidR="00B20656" w:rsidRPr="0004083A" w:rsidRDefault="00B20656" w:rsidP="00B20656">
                        <w:pPr>
                          <w:pStyle w:val="a1"/>
                          <w:jc w:val="center"/>
                          <w:rPr>
                            <w:rFonts w:ascii="Mipgost" w:hAnsi="Mipgost"/>
                            <w:sz w:val="20"/>
                          </w:rPr>
                        </w:pPr>
                        <w:r>
                          <w:rPr>
                            <w:rFonts w:ascii="Mipgost" w:hAnsi="Mipgost"/>
                            <w:sz w:val="20"/>
                          </w:rPr>
                          <w:t>Аркуш</w:t>
                        </w:r>
                      </w:p>
                    </w:txbxContent>
                  </v:textbox>
                </v:rect>
                <v:rect id="Rectangle 147" o:spid="_x0000_s27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" filled="f" stroked="f" strokeweight=".25pt">
                  <v:textbox inset="1pt,1pt,1pt,1pt">
                    <w:txbxContent>
                      <w:p w14:paraId="6EB6788A" w14:textId="77777777" w:rsidR="00B20656" w:rsidRDefault="00B20656" w:rsidP="00B20656">
                        <w:pPr>
                          <w:pStyle w:val="a1"/>
                          <w:jc w:val="center"/>
                          <w:rPr>
                            <w:sz w:val="18"/>
                          </w:rPr>
                        </w:pPr>
                        <w:r>
                          <w:rPr>
                            <w:sz w:val="18"/>
                          </w:rPr>
                          <w:fldChar w:fldCharType="begin"/>
                        </w:r>
                        <w:r>
                          <w:rPr>
                            <w:sz w:val="18"/>
                          </w:rPr>
                          <w:instrText xml:space="preserve"> PAGE  \* LOWER </w:instrText>
                        </w:r>
                        <w:r>
                          <w:rPr>
                            <w:sz w:val="18"/>
                          </w:rPr>
                          <w:fldChar w:fldCharType="separate"/>
                        </w:r>
                        <w:r>
                          <w:rPr>
                            <w:noProof/>
                            <w:sz w:val="18"/>
                          </w:rPr>
                          <w:t>1</w:t>
                        </w:r>
                        <w:r>
                          <w:rPr>
                            <w:sz w:val="18"/>
                          </w:rPr>
                          <w:fldChar w:fldCharType="end"/>
                        </w:r>
                      </w:p>
                    </w:txbxContent>
                  </v:textbox>
                </v:rect>
                <v:rect id="Rectangle 148" o:spid="_x0000_s276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" filled="f" stroked="f" strokeweight=".25pt">
                  <v:textbox inset="1pt,1pt,1pt,1pt">
                    <w:txbxContent>
                      <w:p w14:paraId="22569F5F" w14:textId="77777777" w:rsidR="00B20656" w:rsidRPr="00510E4E" w:rsidRDefault="00B20656" w:rsidP="00B20656">
                        <w:pPr>
                          <w:pStyle w:val="a1"/>
                          <w:jc w:val="center"/>
                          <w:rPr>
                            <w:rFonts w:ascii="Mipgost" w:hAnsi="Mipgost"/>
                            <w:b/>
                            <w:sz w:val="36"/>
                            <w:lang w:val="ru-RU"/>
                          </w:rPr>
                        </w:pPr>
                        <w:r>
                          <w:rPr>
                            <w:rFonts w:ascii="Mipgost" w:hAnsi="Mipgost"/>
                            <w:b/>
                            <w:sz w:val="36"/>
                          </w:rPr>
                          <w:t>ІАЛЦ. 467800. 007 Б1</w:t>
                        </w:r>
                      </w:p>
                    </w:txbxContent>
                  </v:textbox>
                </v:rect>
                <v:line id="Line 149" o:spid="_x0000_s27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" strokeweight="2pt"/>
                <v:line id="Line 150" o:spid="_x0000_s27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" strokeweight="2pt"/>
                <v:line id="Line 151" o:spid="_x0000_s27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" strokeweight="1pt"/>
                <v:line id="Line 152" o:spid="_x0000_s27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" strokeweight="1pt"/>
                <v:line id="Line 153" o:spid="_x0000_s27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" strokeweight="1pt"/>
                <v:group id="Group 154" o:spid="_x0000_s27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">
                  <v:rect id="Rectangle 155" o:spid="_x0000_s27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" filled="f" stroked="f" strokeweight=".25pt">
                    <v:textbox inset="1pt,1pt,1pt,1pt">
                      <w:txbxContent>
                        <w:p w14:paraId="7EC9FAD8" w14:textId="77777777" w:rsidR="00B20656" w:rsidRPr="00510E4E" w:rsidRDefault="00B20656" w:rsidP="00B20656">
                          <w:pPr>
                            <w:pStyle w:val="a1"/>
                            <w:ind w:left="113"/>
                            <w:rPr>
                              <w:rFonts w:ascii="Mipgost" w:hAnsi="Mipgost"/>
                              <w:sz w:val="20"/>
                              <w:szCs w:val="22"/>
                            </w:rPr>
                          </w:pPr>
                          <w:r>
                            <w:rPr>
                              <w:rFonts w:ascii="Mipgost" w:hAnsi="Mipgost"/>
                              <w:sz w:val="20"/>
                              <w:szCs w:val="22"/>
                            </w:rPr>
                            <w:t>Розробив</w:t>
                          </w:r>
                        </w:p>
                      </w:txbxContent>
                    </v:textbox>
                  </v:rect>
                  <v:rect id="Rectangle 156" o:spid="_x0000_s27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" filled="f" stroked="f" strokeweight=".25pt">
                    <v:textbox inset="1pt,1pt,1pt,1pt">
                      <w:txbxContent>
                        <w:p w14:paraId="672A4351" w14:textId="77777777" w:rsidR="00B20656" w:rsidRPr="00510E4E" w:rsidRDefault="00B20656" w:rsidP="00B20656">
                          <w:pPr>
                            <w:pStyle w:val="a1"/>
                            <w:rPr>
                              <w:rFonts w:ascii="Mipgost" w:hAnsi="Mipgost"/>
                              <w:sz w:val="20"/>
                            </w:rPr>
                          </w:pPr>
                          <w:r>
                            <w:rPr>
                              <w:rFonts w:ascii="Mipgost" w:hAnsi="Mipgost"/>
                              <w:sz w:val="20"/>
                            </w:rPr>
                            <w:t>Прасолов А. А.</w:t>
                          </w:r>
                        </w:p>
                      </w:txbxContent>
                    </v:textbox>
                  </v:rect>
                </v:group>
                <v:group id="Group 157" o:spid="_x0000_s27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">
                  <v:rect id="Rectangle 158" o:spid="_x0000_s27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" filled="f" stroked="f" strokeweight=".25pt">
                    <v:textbox inset="1pt,1pt,1pt,1pt">
                      <w:txbxContent>
                        <w:p w14:paraId="59DFE08E" w14:textId="77777777" w:rsidR="00B20656" w:rsidRDefault="00B20656" w:rsidP="00B20656">
                          <w:pPr>
                            <w:pStyle w:val="a1"/>
                            <w:rPr>
                              <w:sz w:val="18"/>
                            </w:rPr>
                          </w:pPr>
                          <w:r>
                            <w:rPr>
                              <w:sz w:val="18"/>
                            </w:rPr>
                            <w:t xml:space="preserve">  </w:t>
                          </w:r>
                          <w:r>
                            <w:rPr>
                              <w:rFonts w:ascii="Mipgost" w:hAnsi="Mipgost"/>
                              <w:sz w:val="20"/>
                            </w:rPr>
                            <w:t>Перевірив</w:t>
                          </w:r>
                        </w:p>
                      </w:txbxContent>
                    </v:textbox>
                  </v:rect>
                  <v:rect id="Rectangle 159" o:spid="_x0000_s27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" filled="f" stroked="f" strokeweight=".25pt">
                    <v:textbox inset="1pt,1pt,1pt,1pt">
                      <w:txbxContent>
                        <w:p w14:paraId="01731A0F" w14:textId="77777777" w:rsidR="00B20656" w:rsidRPr="00510E4E" w:rsidRDefault="00B20656" w:rsidP="00B20656">
                          <w:pPr>
                            <w:pStyle w:val="a1"/>
                            <w:rPr>
                              <w:rFonts w:ascii="Mipgost" w:hAnsi="Mipgost"/>
                              <w:sz w:val="20"/>
                            </w:rPr>
                          </w:pPr>
                          <w:r>
                            <w:rPr>
                              <w:rFonts w:ascii="Mipgost" w:hAnsi="Mipgost"/>
                              <w:sz w:val="20"/>
                            </w:rPr>
                            <w:t>Сімоненко В. П.</w:t>
                          </w:r>
                        </w:p>
                      </w:txbxContent>
                    </v:textbox>
                  </v:rect>
                </v:group>
                <v:group id="Group 160" o:spid="_x0000_s27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">
                  <v:rect id="Rectangle 161" o:spid="_x0000_s27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" filled="f" stroked="f" strokeweight=".25pt">
                    <v:textbox inset="1pt,1pt,1pt,1pt">
                      <w:txbxContent>
                        <w:p w14:paraId="28418A9F" w14:textId="77777777" w:rsidR="00B20656" w:rsidRPr="00510E4E" w:rsidRDefault="00B20656" w:rsidP="00B20656">
                          <w:pPr>
                            <w:pStyle w:val="a1"/>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Реценз.</w:t>
                          </w:r>
                        </w:p>
                      </w:txbxContent>
                    </v:textbox>
                  </v:rect>
                  <v:rect id="Rectangle 162" o:spid="_x0000_s27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" filled="f" stroked="f" strokeweight=".25pt">
                    <v:textbox inset="1pt,1pt,1pt,1pt">
                      <w:txbxContent>
                        <w:p w14:paraId="5B0694F0" w14:textId="77777777" w:rsidR="00B20656" w:rsidRDefault="00B20656" w:rsidP="00B20656">
                          <w:pPr>
                            <w:pStyle w:val="a1"/>
                            <w:rPr>
                              <w:sz w:val="18"/>
                            </w:rPr>
                          </w:pPr>
                        </w:p>
                      </w:txbxContent>
                    </v:textbox>
                  </v:rect>
                </v:group>
                <v:group id="Group 163" o:spid="_x0000_s27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">
                  <v:rect id="Rectangle 164" o:spid="_x0000_s27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" filled="f" stroked="f" strokeweight=".25pt">
                    <v:textbox inset="1pt,1pt,1pt,1pt">
                      <w:txbxContent>
                        <w:p w14:paraId="7D34DD12" w14:textId="77777777" w:rsidR="00B20656" w:rsidRPr="00510E4E" w:rsidRDefault="00B20656" w:rsidP="00B20656">
                          <w:pPr>
                            <w:pStyle w:val="a1"/>
                            <w:rPr>
                              <w:rFonts w:ascii="Mipgost" w:hAnsi="Mipgost"/>
                              <w:sz w:val="20"/>
                            </w:rPr>
                          </w:pPr>
                          <w:r w:rsidRPr="00510E4E">
                            <w:rPr>
                              <w:rFonts w:ascii="Mipgost" w:hAnsi="Mipgost"/>
                              <w:sz w:val="20"/>
                            </w:rPr>
                            <w:t xml:space="preserve"> </w:t>
                          </w:r>
                          <w:r>
                            <w:rPr>
                              <w:rFonts w:ascii="Mipgost" w:hAnsi="Mipgost"/>
                              <w:sz w:val="20"/>
                            </w:rPr>
                            <w:t xml:space="preserve"> </w:t>
                          </w:r>
                          <w:r w:rsidRPr="00510E4E">
                            <w:rPr>
                              <w:rFonts w:ascii="Mipgost" w:hAnsi="Mipgost"/>
                              <w:sz w:val="20"/>
                            </w:rPr>
                            <w:t>Н. Контр.</w:t>
                          </w:r>
                        </w:p>
                      </w:txbxContent>
                    </v:textbox>
                  </v:rect>
                  <v:rect id="Rectangle 165" o:spid="_x0000_s27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" filled="f" stroked="f" strokeweight=".25pt">
                    <v:textbox inset="1pt,1pt,1pt,1pt">
                      <w:txbxContent>
                        <w:p w14:paraId="7AD15257" w14:textId="77777777" w:rsidR="00B20656" w:rsidRPr="00510E4E" w:rsidRDefault="00B20656" w:rsidP="00B20656">
                          <w:pPr>
                            <w:pStyle w:val="a1"/>
                            <w:rPr>
                              <w:rFonts w:ascii="Mipgost" w:hAnsi="Mipgost"/>
                              <w:sz w:val="20"/>
                            </w:rPr>
                          </w:pPr>
                          <w:r w:rsidRPr="00510E4E">
                            <w:rPr>
                              <w:rFonts w:ascii="Mipgost" w:hAnsi="Mipgost"/>
                              <w:sz w:val="20"/>
                            </w:rPr>
                            <w:t>Сімоненко В. П.</w:t>
                          </w:r>
                        </w:p>
                      </w:txbxContent>
                    </v:textbox>
                  </v:rect>
                </v:group>
                <v:group id="Group 166" o:spid="_x0000_s27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">
                  <v:rect id="Rectangle 167" o:spid="_x0000_s27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" filled="f" stroked="f" strokeweight=".25pt">
                    <v:textbox inset="1pt,1pt,1pt,1pt">
                      <w:txbxContent>
                        <w:p w14:paraId="7473599E" w14:textId="77777777" w:rsidR="00B20656" w:rsidRDefault="00B20656" w:rsidP="00B20656">
                          <w:pPr>
                            <w:pStyle w:val="a1"/>
                            <w:rPr>
                              <w:sz w:val="18"/>
                            </w:rPr>
                          </w:pPr>
                          <w:r>
                            <w:rPr>
                              <w:sz w:val="18"/>
                            </w:rPr>
                            <w:t xml:space="preserve">  </w:t>
                          </w:r>
                          <w:r>
                            <w:rPr>
                              <w:rFonts w:ascii="Mipgost" w:hAnsi="Mipgost"/>
                              <w:sz w:val="20"/>
                            </w:rPr>
                            <w:t>Затв</w:t>
                          </w:r>
                          <w:r>
                            <w:rPr>
                              <w:sz w:val="18"/>
                            </w:rPr>
                            <w:t>.</w:t>
                          </w:r>
                        </w:p>
                      </w:txbxContent>
                    </v:textbox>
                  </v:rect>
                  <v:rect id="Rectangle 168" o:spid="_x0000_s27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" filled="f" stroked="f" strokeweight=".25pt">
                    <v:textbox inset="1pt,1pt,1pt,1pt">
                      <w:txbxContent>
                        <w:p w14:paraId="68537524" w14:textId="77777777" w:rsidR="00B20656" w:rsidRDefault="00B20656" w:rsidP="00B20656">
                          <w:pPr>
                            <w:pStyle w:val="a1"/>
                            <w:rPr>
                              <w:sz w:val="18"/>
                            </w:rPr>
                          </w:pPr>
                        </w:p>
                      </w:txbxContent>
                    </v:textbox>
                  </v:rect>
                </v:group>
                <v:line id="Line 169" o:spid="_x0000_s27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" strokeweight="2pt"/>
                <v:rect id="Rectangle 170" o:spid="_x0000_s278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" filled="f" stroked="f" strokeweight=".25pt">
                  <v:textbox inset="1pt,1pt,1pt,1pt">
                    <w:txbxContent>
                      <w:p w14:paraId="7992F907" w14:textId="77777777" w:rsidR="00B20656" w:rsidRPr="00510E4E" w:rsidRDefault="00B20656" w:rsidP="00B20656">
                        <w:pPr>
                          <w:pStyle w:val="a1"/>
                          <w:jc w:val="center"/>
                          <w:rPr>
                            <w:rFonts w:ascii="Mipgost" w:hAnsi="Mipgost"/>
                            <w:sz w:val="24"/>
                          </w:rPr>
                        </w:pPr>
                        <w:r w:rsidRPr="00510E4E">
                          <w:rPr>
                            <w:rFonts w:ascii="Mipgost" w:hAnsi="Mipgost"/>
                            <w:sz w:val="24"/>
                          </w:rPr>
                          <w:t>Кросплатформенний голосовий асистент (клієнтська частина)</w:t>
                        </w:r>
                      </w:p>
                      <w:p w14:paraId="16688951" w14:textId="77777777" w:rsidR="00B20656" w:rsidRDefault="00B20656" w:rsidP="00B20656">
                        <w:pPr>
                          <w:pStyle w:val="a1"/>
                          <w:jc w:val="center"/>
                          <w:rPr>
                            <w:rFonts w:ascii="Mipgost" w:hAnsi="Mipgost"/>
                            <w:sz w:val="24"/>
                          </w:rPr>
                        </w:pPr>
                      </w:p>
                      <w:p w14:paraId="4368A0FF" w14:textId="77777777" w:rsidR="00B20656" w:rsidRPr="00510E4E" w:rsidRDefault="00B20656" w:rsidP="00B20656">
                        <w:pPr>
                          <w:pStyle w:val="a1"/>
                          <w:jc w:val="center"/>
                          <w:rPr>
                            <w:rFonts w:ascii="Mipgost" w:hAnsi="Mipgost"/>
                            <w:b/>
                            <w:sz w:val="24"/>
                          </w:rPr>
                        </w:pPr>
                        <w:r>
                          <w:rPr>
                            <w:rFonts w:ascii="Mipgost" w:hAnsi="Mipgost"/>
                            <w:b/>
                            <w:sz w:val="24"/>
                          </w:rPr>
                          <w:t>Лістинг програми</w:t>
                        </w:r>
                      </w:p>
                      <w:p w14:paraId="1FF535CC" w14:textId="77777777" w:rsidR="00B20656" w:rsidRDefault="00B20656" w:rsidP="00B20656">
                        <w:pPr>
                          <w:pStyle w:val="a1"/>
                          <w:jc w:val="center"/>
                          <w:rPr>
                            <w:sz w:val="18"/>
                          </w:rPr>
                        </w:pPr>
                      </w:p>
                    </w:txbxContent>
                  </v:textbox>
                </v:rect>
                <v:line id="Line 171" o:spid="_x0000_s27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" strokeweight="2pt"/>
                <v:line id="Line 172" o:spid="_x0000_s27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" strokeweight="2pt"/>
                <v:line id="Line 173" o:spid="_x0000_s27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" strokeweight="2pt"/>
                <v:rect id="Rectangle 174" o:spid="_x0000_s27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" filled="f" stroked="f" strokeweight=".25pt">
                  <v:textbox inset="1pt,1pt,1pt,1pt">
                    <w:txbxContent>
                      <w:p w14:paraId="14AF0CE7" w14:textId="77777777" w:rsidR="00B20656" w:rsidRPr="00510E4E" w:rsidRDefault="00B20656" w:rsidP="00B20656">
                        <w:pPr>
                          <w:pStyle w:val="a1"/>
                          <w:jc w:val="center"/>
                          <w:rPr>
                            <w:rFonts w:ascii="Mipgost" w:hAnsi="Mipgost"/>
                            <w:sz w:val="20"/>
                          </w:rPr>
                        </w:pPr>
                        <w:r>
                          <w:rPr>
                            <w:rFonts w:ascii="Mipgost" w:hAnsi="Mipgost"/>
                            <w:sz w:val="20"/>
                          </w:rPr>
                          <w:t>Лі</w:t>
                        </w:r>
                        <w:r w:rsidRPr="00510E4E">
                          <w:rPr>
                            <w:rFonts w:ascii="Mipgost" w:hAnsi="Mipgost"/>
                            <w:sz w:val="20"/>
                          </w:rPr>
                          <w:t>т.</w:t>
                        </w:r>
                      </w:p>
                    </w:txbxContent>
                  </v:textbox>
                </v:rect>
                <v:rect id="Rectangle 175" o:spid="_x0000_s27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" filled="f" stroked="f" strokeweight=".25pt">
                  <v:textbox inset="1pt,1pt,1pt,1pt">
                    <w:txbxContent>
                      <w:p w14:paraId="70DDB37F" w14:textId="77777777" w:rsidR="00B20656" w:rsidRPr="0004083A" w:rsidRDefault="00B20656" w:rsidP="00B20656">
                        <w:pPr>
                          <w:pStyle w:val="a1"/>
                          <w:jc w:val="center"/>
                          <w:rPr>
                            <w:rFonts w:ascii="Mipgost" w:hAnsi="Mipgost"/>
                            <w:sz w:val="20"/>
                          </w:rPr>
                        </w:pPr>
                        <w:r>
                          <w:rPr>
                            <w:rFonts w:ascii="Mipgost" w:hAnsi="Mipgost"/>
                            <w:sz w:val="20"/>
                          </w:rPr>
                          <w:t>Аркушів</w:t>
                        </w:r>
                      </w:p>
                    </w:txbxContent>
                  </v:textbox>
                </v:rect>
                <v:rect id="Rectangle 176" o:spid="_x0000_s27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" filled="f" stroked="f" strokeweight=".25pt">
                  <v:textbox inset="1pt,1pt,1pt,1pt">
                    <w:txbxContent>
                      <w:p w14:paraId="0C4B2F34" w14:textId="77777777" w:rsidR="00B20656" w:rsidRPr="00583C6D" w:rsidRDefault="00B20656" w:rsidP="00B20656">
                        <w:pPr>
                          <w:pStyle w:val="a1"/>
                          <w:jc w:val="center"/>
                          <w:rPr>
                            <w:rFonts w:ascii="Mipgost" w:hAnsi="Mipgost"/>
                            <w:sz w:val="18"/>
                            <w:lang w:val="en-US"/>
                          </w:rPr>
                        </w:pPr>
                        <w:r w:rsidRPr="00583C6D">
                          <w:rPr>
                            <w:rFonts w:ascii="Mipgost" w:hAnsi="Mipgost"/>
                            <w:sz w:val="18"/>
                          </w:rPr>
                          <w:fldChar w:fldCharType="begin"/>
                        </w:r>
                        <w:r w:rsidRPr="00583C6D">
                          <w:rPr>
                            <w:rFonts w:ascii="Mipgost" w:hAnsi="Mipgost"/>
                            <w:sz w:val="18"/>
                          </w:rPr>
                          <w:instrText xml:space="preserve"> SECTIONPAGES  \* LOWER </w:instrText>
                        </w:r>
                        <w:r w:rsidRPr="00583C6D">
                          <w:rPr>
                            <w:rFonts w:ascii="Mipgost" w:hAnsi="Mipgost"/>
                            <w:sz w:val="18"/>
                          </w:rPr>
                          <w:fldChar w:fldCharType="separate"/>
                        </w:r>
                        <w:r>
                          <w:rPr>
                            <w:rFonts w:ascii="Mipgost" w:hAnsi="Mipgost"/>
                            <w:noProof/>
                            <w:sz w:val="18"/>
                          </w:rPr>
                          <w:t>2</w:t>
                        </w:r>
                        <w:r w:rsidRPr="00583C6D">
                          <w:rPr>
                            <w:rFonts w:ascii="Mipgost" w:hAnsi="Mipgost"/>
                            <w:sz w:val="18"/>
                          </w:rPr>
                          <w:fldChar w:fldCharType="end"/>
                        </w:r>
                        <w:r w:rsidRPr="00583C6D">
                          <w:rPr>
                            <w:rFonts w:ascii="Mipgost" w:hAnsi="Mipgost"/>
                            <w:sz w:val="18"/>
                            <w:lang w:val="en-US"/>
                          </w:rPr>
                          <w:t>5</w:t>
                        </w:r>
                      </w:p>
                    </w:txbxContent>
                  </v:textbox>
                </v:rect>
                <v:line id="Line 177" o:spid="_x0000_s27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" strokeweight="1pt"/>
                <v:line id="Line 178" o:spid="_x0000_s27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" strokeweight="1pt"/>
                <v:rect id="Rectangle 179" o:spid="_x0000_s27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" filled="f" stroked="f" strokeweight=".25pt">
                  <v:textbox inset="1pt,1pt,1pt,1pt">
                    <w:txbxContent>
                      <w:p w14:paraId="389956B0" w14:textId="77777777" w:rsidR="00B20656" w:rsidRPr="0004083A" w:rsidRDefault="00B20656" w:rsidP="00B20656">
                        <w:pPr>
                          <w:pStyle w:val="a1"/>
                          <w:jc w:val="center"/>
                          <w:rPr>
                            <w:rFonts w:ascii="Mipgost" w:hAnsi="Mipgost"/>
                          </w:rPr>
                        </w:pPr>
                        <w:r w:rsidRPr="0004083A">
                          <w:rPr>
                            <w:rFonts w:ascii="Mipgost" w:hAnsi="Mipgost"/>
                          </w:rPr>
                          <w:t>НТУУ «КПІ»</w:t>
                        </w:r>
                        <w:r>
                          <w:rPr>
                            <w:rFonts w:ascii="Mipgost" w:hAnsi="Mipgost"/>
                          </w:rPr>
                          <w:t>, ФІОТ, ІО-52</w:t>
                        </w:r>
                      </w:p>
                    </w:txbxContent>
                  </v:textbox>
                </v:rect>
                <w10:wrap anchorx="page" anchory="page"/>
              </v:group>
            </w:pict>
          </mc:Fallback>
        </mc:AlternateContent>
      </w:r>
    </w:p>
    <w:p w14:paraId="30E9E88C" w14:textId="77777777" w:rsidR="00B20656" w:rsidRPr="00B20656" w:rsidRDefault="00B20656" w:rsidP="00B20656">
      <w:pPr>
        <w:rPr>
          <w:lang w:val="en-US"/>
        </w:rPr>
      </w:pPr>
    </w:p>
    <w:p w14:paraId="188B0BEB" w14:textId="77777777" w:rsidR="00B20656" w:rsidRPr="00B20656" w:rsidRDefault="00B20656" w:rsidP="00B20656">
      <w:pPr>
        <w:rPr>
          <w:lang w:val="en-US"/>
        </w:rPr>
      </w:pPr>
      <w:r w:rsidRPr="00B20656">
        <w:rPr>
          <w:lang w:val="en-US"/>
        </w:rPr>
        <w:br w:type="page"/>
      </w:r>
    </w:p>
    <w:p w14:paraId="2954EDAB"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lastRenderedPageBreak/>
        <w:t xml:space="preserve">       {</w:t>
      </w:r>
    </w:p>
    <w:p w14:paraId="3A2E94E9"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Hide Others',</w:t>
      </w:r>
    </w:p>
    <w:p w14:paraId="281375AE"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accelerator: 'Command+Shift+H',</w:t>
      </w:r>
    </w:p>
    <w:p w14:paraId="0D964F2F"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selector: 'hideOtherApplications:'</w:t>
      </w:r>
    </w:p>
    <w:p w14:paraId="5A686FAD"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73912320"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 label: 'Show All', selector: 'unhideAllApplications:' },</w:t>
      </w:r>
    </w:p>
    <w:p w14:paraId="21FD7651"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 type: 'separator' },</w:t>
      </w:r>
    </w:p>
    <w:p w14:paraId="13B0C64A"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7FB3B595"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Quit',</w:t>
      </w:r>
    </w:p>
    <w:p w14:paraId="2C4A17E1"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accelerator: 'Command+Q',</w:t>
      </w:r>
    </w:p>
    <w:p w14:paraId="3182EB3B"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click: () =&gt; {</w:t>
      </w:r>
    </w:p>
    <w:p w14:paraId="0686FDC5"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app.quit();</w:t>
      </w:r>
    </w:p>
    <w:p w14:paraId="03C21F0D"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492DD6D7"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7E97DAE1"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22B4F5B5" w14:textId="77777777" w:rsidR="00B20656"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1342DFEC" w14:textId="77777777" w:rsidR="00B20656" w:rsidRDefault="00B20656" w:rsidP="00B20656">
      <w:pPr>
        <w:shd w:val="clear" w:color="auto" w:fill="FFFFFF" w:themeFill="background1"/>
        <w:rPr>
          <w:rFonts w:ascii="Consolas" w:hAnsi="Consolas"/>
          <w:sz w:val="16"/>
          <w:szCs w:val="21"/>
          <w:lang w:val="en-US"/>
        </w:rPr>
      </w:pPr>
    </w:p>
    <w:p w14:paraId="079518EF"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const subMenuEdit = {</w:t>
      </w:r>
    </w:p>
    <w:p w14:paraId="7DEA4523"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Edit',</w:t>
      </w:r>
    </w:p>
    <w:p w14:paraId="1F6B5863"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submenu: [</w:t>
      </w:r>
    </w:p>
    <w:p w14:paraId="742A8D6D"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 label: 'Undo', accelerator: 'Command+Z', selector: 'undo:' },</w:t>
      </w:r>
    </w:p>
    <w:p w14:paraId="1F808908"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 label: 'Redo', accelerator: 'Shift+Command+Z', selector: 'redo:' },</w:t>
      </w:r>
    </w:p>
    <w:p w14:paraId="2115CA41"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 type: 'separator' },</w:t>
      </w:r>
    </w:p>
    <w:p w14:paraId="5BFCEAFD"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 label: 'Cut', accelerator: 'Command+X', selector: 'cut:' },</w:t>
      </w:r>
    </w:p>
    <w:p w14:paraId="10CFE1C7"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 label: 'Copy', accelerator: 'Command+C', selector: 'copy:' },</w:t>
      </w:r>
    </w:p>
    <w:p w14:paraId="1215380F"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 label: 'Paste', accelerator: 'Command+V', selector: 'paste:' },</w:t>
      </w:r>
    </w:p>
    <w:p w14:paraId="531443BB"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4B77442F"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Select All',</w:t>
      </w:r>
    </w:p>
    <w:p w14:paraId="397FA474"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accelerator: 'Command+A',</w:t>
      </w:r>
    </w:p>
    <w:p w14:paraId="70D4C6C3"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selector: 'selectAll:'</w:t>
      </w:r>
    </w:p>
    <w:p w14:paraId="2DDA11C4"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21E84779"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670ABA6E"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219F071F"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const subMenuViewDev = {</w:t>
      </w:r>
    </w:p>
    <w:p w14:paraId="6CE0FF15"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View',</w:t>
      </w:r>
    </w:p>
    <w:p w14:paraId="0EA6CC22"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submenu: [</w:t>
      </w:r>
    </w:p>
    <w:p w14:paraId="2FF1DF70"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6D15902B"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Reload',</w:t>
      </w:r>
    </w:p>
    <w:p w14:paraId="6F48C292"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accelerator: 'Command+R',</w:t>
      </w:r>
    </w:p>
    <w:p w14:paraId="555D4C1B"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click: () =&gt; {</w:t>
      </w:r>
    </w:p>
    <w:p w14:paraId="773D8564"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this.mainWindow.webContents.reload();</w:t>
      </w:r>
    </w:p>
    <w:p w14:paraId="0E334883"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607194BE"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00641DFC"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1BDF01AC"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Toggle Full Screen',</w:t>
      </w:r>
    </w:p>
    <w:p w14:paraId="554FF502"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accelerator: 'Ctrl+Command+F',</w:t>
      </w:r>
    </w:p>
    <w:p w14:paraId="77772790"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click: () =&gt; {</w:t>
      </w:r>
    </w:p>
    <w:p w14:paraId="3135B759"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this.mainWindow.setFullScreen(!this.mainWindow.isFullScreen());</w:t>
      </w:r>
    </w:p>
    <w:p w14:paraId="74C7AADE"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2AF3092D"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48B3C702"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33E67264"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Toggle Developer Tools',</w:t>
      </w:r>
    </w:p>
    <w:p w14:paraId="2ABF37ED"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accelerator: 'Alt+Command+I',</w:t>
      </w:r>
    </w:p>
    <w:p w14:paraId="04D15186" w14:textId="77777777" w:rsidR="00B20656" w:rsidRPr="00B20656"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r w:rsidRPr="00B20656">
        <w:rPr>
          <w:rFonts w:ascii="Consolas" w:hAnsi="Consolas"/>
          <w:sz w:val="16"/>
          <w:szCs w:val="21"/>
          <w:lang w:val="en-US"/>
        </w:rPr>
        <w:t>click: () =&gt; {</w:t>
      </w:r>
    </w:p>
    <w:p w14:paraId="6D312DA9" w14:textId="77777777" w:rsidR="00B20656" w:rsidRPr="00B20656" w:rsidRDefault="00B20656" w:rsidP="00B20656">
      <w:pPr>
        <w:shd w:val="clear" w:color="auto" w:fill="FFFFFF" w:themeFill="background1"/>
        <w:rPr>
          <w:rFonts w:ascii="Consolas" w:hAnsi="Consolas"/>
          <w:sz w:val="16"/>
          <w:szCs w:val="21"/>
          <w:lang w:val="en-US"/>
        </w:rPr>
      </w:pPr>
      <w:r w:rsidRPr="00B20656">
        <w:rPr>
          <w:rFonts w:ascii="Consolas" w:hAnsi="Consolas"/>
          <w:sz w:val="16"/>
          <w:szCs w:val="21"/>
          <w:lang w:val="en-US"/>
        </w:rPr>
        <w:t xml:space="preserve">            this.mainWindow.toggleDevTools();</w:t>
      </w:r>
    </w:p>
    <w:p w14:paraId="12B19E24" w14:textId="77777777" w:rsidR="00B20656" w:rsidRPr="00B20656" w:rsidRDefault="00B20656" w:rsidP="00B20656">
      <w:pPr>
        <w:shd w:val="clear" w:color="auto" w:fill="FFFFFF" w:themeFill="background1"/>
        <w:rPr>
          <w:rFonts w:ascii="Consolas" w:hAnsi="Consolas"/>
          <w:sz w:val="16"/>
          <w:szCs w:val="21"/>
          <w:lang w:val="en-US"/>
        </w:rPr>
      </w:pPr>
      <w:r w:rsidRPr="00B20656">
        <w:rPr>
          <w:rFonts w:ascii="Consolas" w:hAnsi="Consolas"/>
          <w:sz w:val="16"/>
          <w:szCs w:val="21"/>
          <w:lang w:val="en-US"/>
        </w:rPr>
        <w:t xml:space="preserve">          }</w:t>
      </w:r>
    </w:p>
    <w:p w14:paraId="430C745D" w14:textId="77777777" w:rsidR="00B20656" w:rsidRPr="00B20656" w:rsidRDefault="00B20656" w:rsidP="00B20656">
      <w:pPr>
        <w:shd w:val="clear" w:color="auto" w:fill="FFFFFF" w:themeFill="background1"/>
        <w:rPr>
          <w:rFonts w:ascii="Consolas" w:hAnsi="Consolas"/>
          <w:sz w:val="16"/>
          <w:szCs w:val="21"/>
          <w:lang w:val="en-US"/>
        </w:rPr>
      </w:pPr>
      <w:r w:rsidRPr="00B20656">
        <w:rPr>
          <w:rFonts w:ascii="Consolas" w:hAnsi="Consolas"/>
          <w:sz w:val="16"/>
          <w:szCs w:val="21"/>
          <w:lang w:val="en-US"/>
        </w:rPr>
        <w:t xml:space="preserve">        }</w:t>
      </w:r>
    </w:p>
    <w:p w14:paraId="4FD8F0D8" w14:textId="77777777" w:rsidR="00B20656" w:rsidRPr="00B20656" w:rsidRDefault="00B20656" w:rsidP="00B20656">
      <w:pPr>
        <w:shd w:val="clear" w:color="auto" w:fill="FFFFFF" w:themeFill="background1"/>
        <w:rPr>
          <w:rFonts w:ascii="Consolas" w:hAnsi="Consolas"/>
          <w:sz w:val="16"/>
          <w:szCs w:val="21"/>
          <w:lang w:val="en-US"/>
        </w:rPr>
      </w:pPr>
      <w:r w:rsidRPr="00B20656">
        <w:rPr>
          <w:rFonts w:ascii="Consolas" w:hAnsi="Consolas"/>
          <w:sz w:val="16"/>
          <w:szCs w:val="21"/>
          <w:lang w:val="en-US"/>
        </w:rPr>
        <w:t xml:space="preserve">      ]</w:t>
      </w:r>
    </w:p>
    <w:p w14:paraId="509C7F3C" w14:textId="77777777" w:rsidR="00B20656" w:rsidRPr="00B20656" w:rsidRDefault="00B20656" w:rsidP="00B20656">
      <w:pPr>
        <w:shd w:val="clear" w:color="auto" w:fill="FFFFFF" w:themeFill="background1"/>
        <w:rPr>
          <w:rFonts w:ascii="Consolas" w:hAnsi="Consolas"/>
          <w:sz w:val="16"/>
          <w:szCs w:val="21"/>
          <w:lang w:val="en-US"/>
        </w:rPr>
      </w:pPr>
      <w:r w:rsidRPr="00B20656">
        <w:rPr>
          <w:rFonts w:ascii="Consolas" w:hAnsi="Consolas"/>
          <w:sz w:val="16"/>
          <w:szCs w:val="21"/>
          <w:lang w:val="en-US"/>
        </w:rPr>
        <w:t xml:space="preserve">    };</w:t>
      </w:r>
    </w:p>
    <w:p w14:paraId="1ECA08CD" w14:textId="77777777" w:rsidR="00B20656" w:rsidRPr="00B20656" w:rsidRDefault="00B20656" w:rsidP="00B20656">
      <w:pPr>
        <w:shd w:val="clear" w:color="auto" w:fill="FFFFFF" w:themeFill="background1"/>
        <w:rPr>
          <w:rFonts w:ascii="Consolas" w:hAnsi="Consolas"/>
          <w:sz w:val="16"/>
          <w:szCs w:val="21"/>
          <w:lang w:val="en-US"/>
        </w:rPr>
      </w:pPr>
    </w:p>
    <w:p w14:paraId="47C05872"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const subMenuViewProd = {</w:t>
      </w:r>
    </w:p>
    <w:p w14:paraId="390DDB31"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View',</w:t>
      </w:r>
    </w:p>
    <w:p w14:paraId="639EAF1B"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submenu: [</w:t>
      </w:r>
    </w:p>
    <w:p w14:paraId="59B08383"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p>
    <w:p w14:paraId="63B21739"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label: 'Toggle Full Screen',</w:t>
      </w:r>
    </w:p>
    <w:p w14:paraId="4231CF5B"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accelerator: 'Ctrl+Command+F',</w:t>
      </w:r>
    </w:p>
    <w:p w14:paraId="0BECB43F"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click: () =&gt; {</w:t>
      </w:r>
    </w:p>
    <w:p w14:paraId="12CB94BB" w14:textId="77777777" w:rsidR="00B20656" w:rsidRPr="00583C6D"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this.mainWindow.setFullScreen(!this.mainWindow.isFullScreen());</w:t>
      </w:r>
    </w:p>
    <w:p w14:paraId="2715741F" w14:textId="77777777" w:rsidR="00B20656" w:rsidRPr="00B20656" w:rsidRDefault="00B20656" w:rsidP="00B20656">
      <w:pPr>
        <w:shd w:val="clear" w:color="auto" w:fill="FFFFFF" w:themeFill="background1"/>
        <w:rPr>
          <w:rFonts w:ascii="Consolas" w:hAnsi="Consolas"/>
          <w:sz w:val="16"/>
          <w:szCs w:val="21"/>
          <w:lang w:val="en-US"/>
        </w:rPr>
      </w:pPr>
      <w:r w:rsidRPr="00583C6D">
        <w:rPr>
          <w:rFonts w:ascii="Consolas" w:hAnsi="Consolas"/>
          <w:sz w:val="16"/>
          <w:szCs w:val="21"/>
          <w:lang w:val="en-US"/>
        </w:rPr>
        <w:t xml:space="preserve">          </w:t>
      </w:r>
      <w:r w:rsidRPr="00B20656">
        <w:rPr>
          <w:rFonts w:ascii="Consolas" w:hAnsi="Consolas"/>
          <w:sz w:val="16"/>
          <w:szCs w:val="21"/>
          <w:lang w:val="en-US"/>
        </w:rPr>
        <w:t>}</w:t>
      </w:r>
    </w:p>
    <w:p w14:paraId="7D1486D9" w14:textId="77777777" w:rsidR="00B20656" w:rsidRPr="00B20656" w:rsidRDefault="00B20656" w:rsidP="00B20656">
      <w:pPr>
        <w:shd w:val="clear" w:color="auto" w:fill="FFFFFF" w:themeFill="background1"/>
        <w:rPr>
          <w:rFonts w:ascii="Consolas" w:hAnsi="Consolas"/>
          <w:sz w:val="16"/>
          <w:szCs w:val="21"/>
          <w:lang w:val="en-US"/>
        </w:rPr>
      </w:pPr>
      <w:r w:rsidRPr="00B20656">
        <w:rPr>
          <w:rFonts w:ascii="Consolas" w:hAnsi="Consolas"/>
          <w:sz w:val="16"/>
          <w:szCs w:val="21"/>
          <w:lang w:val="en-US"/>
        </w:rPr>
        <w:t xml:space="preserve">        }</w:t>
      </w:r>
    </w:p>
    <w:p w14:paraId="17863EE0" w14:textId="77777777" w:rsidR="00B20656" w:rsidRPr="00B20656" w:rsidRDefault="00B20656" w:rsidP="00B20656">
      <w:pPr>
        <w:shd w:val="clear" w:color="auto" w:fill="FFFFFF" w:themeFill="background1"/>
        <w:rPr>
          <w:rFonts w:ascii="Consolas" w:hAnsi="Consolas"/>
          <w:sz w:val="16"/>
          <w:szCs w:val="21"/>
          <w:lang w:val="en-US"/>
        </w:rPr>
      </w:pPr>
      <w:r w:rsidRPr="00B20656">
        <w:rPr>
          <w:rFonts w:ascii="Consolas" w:hAnsi="Consolas"/>
          <w:sz w:val="16"/>
          <w:szCs w:val="21"/>
          <w:lang w:val="en-US"/>
        </w:rPr>
        <w:t xml:space="preserve">      ]</w:t>
      </w:r>
    </w:p>
    <w:p w14:paraId="1426DD96" w14:textId="77777777" w:rsidR="00B20656" w:rsidRPr="00583C6D" w:rsidRDefault="00B20656" w:rsidP="00B20656">
      <w:pPr>
        <w:shd w:val="clear" w:color="auto" w:fill="FFFFFF" w:themeFill="background1"/>
        <w:rPr>
          <w:rFonts w:ascii="Consolas" w:hAnsi="Consolas"/>
          <w:sz w:val="16"/>
          <w:szCs w:val="21"/>
          <w:lang w:val="en-US"/>
        </w:rPr>
      </w:pPr>
      <w:r w:rsidRPr="00B20656">
        <w:rPr>
          <w:rFonts w:ascii="Consolas" w:hAnsi="Consolas"/>
          <w:sz w:val="16"/>
          <w:szCs w:val="21"/>
          <w:lang w:val="en-US"/>
        </w:rPr>
        <w:t xml:space="preserve">    };</w:t>
      </w:r>
    </w:p>
    <w:p w14:paraId="320F7E89" w14:textId="77777777" w:rsidR="00B20656" w:rsidRPr="00B20656" w:rsidRDefault="00B20656" w:rsidP="00B20656">
      <w:pPr>
        <w:rPr>
          <w:lang w:val="en-US"/>
        </w:rPr>
      </w:pPr>
      <w:r w:rsidRPr="001D3059">
        <w:rPr>
          <w:rFonts w:ascii="Mipgost" w:hAnsi="Mipgost"/>
          <w:noProof/>
          <w:sz w:val="20"/>
        </w:rPr>
        <mc:AlternateContent>
          <mc:Choice Requires="wpg">
            <w:drawing>
              <wp:anchor distT="0" distB="0" distL="114300" distR="114300" simplePos="0" relativeHeight="251747328" behindDoc="0" locked="0" layoutInCell="0" allowOverlap="1" wp14:anchorId="2C9399D0" wp14:editId="358085F2">
                <wp:simplePos x="0" y="0"/>
                <wp:positionH relativeFrom="page">
                  <wp:posOffset>720090</wp:posOffset>
                </wp:positionH>
                <wp:positionV relativeFrom="page">
                  <wp:posOffset>252095</wp:posOffset>
                </wp:positionV>
                <wp:extent cx="6588760" cy="10189210"/>
                <wp:effectExtent l="0" t="0" r="21590" b="21590"/>
                <wp:wrapNone/>
                <wp:docPr id="197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97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7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8681AF"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198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A35619"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98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1ECF66"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198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987D53"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198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3549AC"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198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9C3071"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198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9F2802" w14:textId="77777777" w:rsidR="00B20656" w:rsidRPr="001D3059" w:rsidRDefault="00B20656" w:rsidP="00B20656">
                              <w:pPr>
                                <w:pStyle w:val="af"/>
                                <w:jc w:val="center"/>
                                <w:rPr>
                                  <w:rFonts w:ascii="Mipgost" w:hAnsi="Mipgost"/>
                                  <w:sz w:val="24"/>
                                </w:rPr>
                              </w:pPr>
                              <w:r>
                                <w:rPr>
                                  <w:rFonts w:ascii="Mipgost" w:hAnsi="Mipgost"/>
                                  <w:sz w:val="24"/>
                                </w:rPr>
                                <w:t>2</w:t>
                              </w:r>
                            </w:p>
                          </w:txbxContent>
                        </wps:txbx>
                        <wps:bodyPr rot="0" vert="horz" wrap="square" lIns="12700" tIns="12700" rIns="12700" bIns="12700" anchor="t" anchorCtr="0" upright="1">
                          <a:noAutofit/>
                        </wps:bodyPr>
                      </wps:wsp>
                      <wps:wsp>
                        <wps:cNvPr id="199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FF3DE1"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9399D0" id="_x0000_s2796" style="position:absolute;margin-left:56.7pt;margin-top:19.85pt;width:518.8pt;height:802.3pt;z-index:2517473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" o:allowincell="f">
                <v:rect id="Rectangle 251" o:spid="_x0000_s27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" filled="f" strokeweight="2pt"/>
                <v:line id="Line 252" o:spid="_x0000_s27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" strokeweight="2pt"/>
                <v:line id="Line 253" o:spid="_x0000_s27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" strokeweight="2pt"/>
                <v:line id="Line 254" o:spid="_x0000_s28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" strokeweight="2pt"/>
                <v:line id="Line 255" o:spid="_x0000_s28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" strokeweight="2pt"/>
                <v:line id="Line 256" o:spid="_x0000_s28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" strokeweight="2pt"/>
                <v:line id="Line 257" o:spid="_x0000_s28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" strokeweight="2pt"/>
                <v:line id="Line 258" o:spid="_x0000_s28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" strokeweight="2pt"/>
                <v:line id="Line 259" o:spid="_x0000_s28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" strokeweight="1pt"/>
                <v:line id="Line 260" o:spid="_x0000_s28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" strokeweight="2pt"/>
                <v:line id="Line 261" o:spid="_x0000_s28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" strokeweight="1pt"/>
                <v:rect id="Rectangle 262" o:spid="_x0000_s28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" filled="f" stroked="f" strokeweight=".25pt">
                  <v:textbox inset="1pt,1pt,1pt,1pt">
                    <w:txbxContent>
                      <w:p w14:paraId="198681AF"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28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" filled="f" stroked="f" strokeweight=".25pt">
                  <v:textbox inset="1pt,1pt,1pt,1pt">
                    <w:txbxContent>
                      <w:p w14:paraId="57A35619"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28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" filled="f" stroked="f" strokeweight=".25pt">
                  <v:textbox inset="1pt,1pt,1pt,1pt">
                    <w:txbxContent>
                      <w:p w14:paraId="791ECF66"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28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" filled="f" stroked="f" strokeweight=".25pt">
                  <v:textbox inset="1pt,1pt,1pt,1pt">
                    <w:txbxContent>
                      <w:p w14:paraId="70987D53"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28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" filled="f" stroked="f" strokeweight=".25pt">
                  <v:textbox inset="1pt,1pt,1pt,1pt">
                    <w:txbxContent>
                      <w:p w14:paraId="763549AC"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28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" filled="f" stroked="f" strokeweight=".25pt">
                  <v:textbox inset="1pt,1pt,1pt,1pt">
                    <w:txbxContent>
                      <w:p w14:paraId="549C3071"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28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" filled="f" stroked="f" strokeweight=".25pt">
                  <v:textbox inset="1pt,1pt,1pt,1pt">
                    <w:txbxContent>
                      <w:p w14:paraId="729F2802" w14:textId="77777777" w:rsidR="00B20656" w:rsidRPr="001D3059" w:rsidRDefault="00B20656" w:rsidP="00B20656">
                        <w:pPr>
                          <w:pStyle w:val="a1"/>
                          <w:jc w:val="center"/>
                          <w:rPr>
                            <w:rFonts w:ascii="Mipgost" w:hAnsi="Mipgost"/>
                            <w:sz w:val="24"/>
                          </w:rPr>
                        </w:pPr>
                        <w:r>
                          <w:rPr>
                            <w:rFonts w:ascii="Mipgost" w:hAnsi="Mipgost"/>
                            <w:sz w:val="24"/>
                          </w:rPr>
                          <w:t>2</w:t>
                        </w:r>
                      </w:p>
                    </w:txbxContent>
                  </v:textbox>
                </v:rect>
                <v:rect id="Rectangle 269" o:spid="_x0000_s28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" filled="f" stroked="f" strokeweight=".25pt">
                  <v:textbox inset="1pt,1pt,1pt,1pt">
                    <w:txbxContent>
                      <w:p w14:paraId="3FFF3DE1"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r w:rsidRPr="00B20656">
        <w:rPr>
          <w:lang w:val="en-US"/>
        </w:rPr>
        <w:br w:type="page"/>
      </w:r>
    </w:p>
    <w:p w14:paraId="17762CB5" w14:textId="77777777" w:rsidR="00B20656" w:rsidRPr="00C06BC4" w:rsidRDefault="00B20656" w:rsidP="00B20656">
      <w:pPr>
        <w:rPr>
          <w:rFonts w:ascii="Consolas" w:hAnsi="Consolas"/>
          <w:noProof/>
          <w:sz w:val="14"/>
          <w:lang w:val="en-US"/>
        </w:rPr>
      </w:pPr>
      <w:r w:rsidRPr="00583C6D">
        <w:rPr>
          <w:rFonts w:ascii="Consolas" w:hAnsi="Consolas"/>
          <w:noProof/>
          <w:sz w:val="14"/>
        </w:rPr>
        <w:lastRenderedPageBreak/>
        <mc:AlternateContent>
          <mc:Choice Requires="wpg">
            <w:drawing>
              <wp:anchor distT="0" distB="0" distL="114300" distR="114300" simplePos="0" relativeHeight="251746304" behindDoc="0" locked="0" layoutInCell="0" allowOverlap="1" wp14:anchorId="1E9F7666" wp14:editId="668DE698">
                <wp:simplePos x="0" y="0"/>
                <wp:positionH relativeFrom="page">
                  <wp:posOffset>720090</wp:posOffset>
                </wp:positionH>
                <wp:positionV relativeFrom="page">
                  <wp:posOffset>252095</wp:posOffset>
                </wp:positionV>
                <wp:extent cx="6588760" cy="10189210"/>
                <wp:effectExtent l="0" t="0" r="21590" b="21590"/>
                <wp:wrapNone/>
                <wp:docPr id="199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99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5F61CB"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00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CB6906"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00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CBFFB3"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00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14E33E"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00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24D457"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00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1C8655"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00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443EFC" w14:textId="77777777" w:rsidR="00B20656" w:rsidRPr="001D3059" w:rsidRDefault="00B20656" w:rsidP="00B20656">
                              <w:pPr>
                                <w:pStyle w:val="af"/>
                                <w:jc w:val="center"/>
                                <w:rPr>
                                  <w:rFonts w:ascii="Mipgost" w:hAnsi="Mipgost"/>
                                  <w:sz w:val="24"/>
                                </w:rPr>
                              </w:pPr>
                              <w:r>
                                <w:rPr>
                                  <w:rFonts w:ascii="Mipgost" w:hAnsi="Mipgost"/>
                                  <w:sz w:val="24"/>
                                </w:rPr>
                                <w:t>3</w:t>
                              </w:r>
                            </w:p>
                          </w:txbxContent>
                        </wps:txbx>
                        <wps:bodyPr rot="0" vert="horz" wrap="square" lIns="12700" tIns="12700" rIns="12700" bIns="12700" anchor="t" anchorCtr="0" upright="1">
                          <a:noAutofit/>
                        </wps:bodyPr>
                      </wps:wsp>
                      <wps:wsp>
                        <wps:cNvPr id="201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94C53B"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9F7666" id="_x0000_s2816" style="position:absolute;margin-left:56.7pt;margin-top:19.85pt;width:518.8pt;height:802.3pt;z-index:2517463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" o:allowincell="f">
                <v:rect id="Rectangle 251" o:spid="_x0000_s28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" filled="f" strokeweight="2pt"/>
                <v:line id="Line 252" o:spid="_x0000_s28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" strokeweight="2pt"/>
                <v:line id="Line 253" o:spid="_x0000_s28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" strokeweight="2pt"/>
                <v:line id="Line 254" o:spid="_x0000_s28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" strokeweight="2pt"/>
                <v:line id="Line 255" o:spid="_x0000_s28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" strokeweight="2pt"/>
                <v:line id="Line 256" o:spid="_x0000_s28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" strokeweight="2pt"/>
                <v:line id="Line 257" o:spid="_x0000_s28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" strokeweight="2pt"/>
                <v:line id="Line 258" o:spid="_x0000_s28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" strokeweight="2pt"/>
                <v:line id="Line 259" o:spid="_x0000_s28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" strokeweight="1pt"/>
                <v:line id="Line 260" o:spid="_x0000_s28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" strokeweight="2pt"/>
                <v:line id="Line 261" o:spid="_x0000_s28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" strokeweight="1pt"/>
                <v:rect id="Rectangle 262" o:spid="_x0000_s28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" filled="f" stroked="f" strokeweight=".25pt">
                  <v:textbox inset="1pt,1pt,1pt,1pt">
                    <w:txbxContent>
                      <w:p w14:paraId="185F61CB"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28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" filled="f" stroked="f" strokeweight=".25pt">
                  <v:textbox inset="1pt,1pt,1pt,1pt">
                    <w:txbxContent>
                      <w:p w14:paraId="4CCB6906"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28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" filled="f" stroked="f" strokeweight=".25pt">
                  <v:textbox inset="1pt,1pt,1pt,1pt">
                    <w:txbxContent>
                      <w:p w14:paraId="4BCBFFB3"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28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" filled="f" stroked="f" strokeweight=".25pt">
                  <v:textbox inset="1pt,1pt,1pt,1pt">
                    <w:txbxContent>
                      <w:p w14:paraId="3C14E33E"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28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" filled="f" stroked="f" strokeweight=".25pt">
                  <v:textbox inset="1pt,1pt,1pt,1pt">
                    <w:txbxContent>
                      <w:p w14:paraId="3024D457"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28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" filled="f" stroked="f" strokeweight=".25pt">
                  <v:textbox inset="1pt,1pt,1pt,1pt">
                    <w:txbxContent>
                      <w:p w14:paraId="701C8655"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28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" filled="f" stroked="f" strokeweight=".25pt">
                  <v:textbox inset="1pt,1pt,1pt,1pt">
                    <w:txbxContent>
                      <w:p w14:paraId="51443EFC" w14:textId="77777777" w:rsidR="00B20656" w:rsidRPr="001D3059" w:rsidRDefault="00B20656" w:rsidP="00B20656">
                        <w:pPr>
                          <w:pStyle w:val="a1"/>
                          <w:jc w:val="center"/>
                          <w:rPr>
                            <w:rFonts w:ascii="Mipgost" w:hAnsi="Mipgost"/>
                            <w:sz w:val="24"/>
                          </w:rPr>
                        </w:pPr>
                        <w:r>
                          <w:rPr>
                            <w:rFonts w:ascii="Mipgost" w:hAnsi="Mipgost"/>
                            <w:sz w:val="24"/>
                          </w:rPr>
                          <w:t>3</w:t>
                        </w:r>
                      </w:p>
                    </w:txbxContent>
                  </v:textbox>
                </v:rect>
                <v:rect id="Rectangle 269" o:spid="_x0000_s28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" filled="f" stroked="f" strokeweight=".25pt">
                  <v:textbox inset="1pt,1pt,1pt,1pt">
                    <w:txbxContent>
                      <w:p w14:paraId="7194C53B"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r w:rsidRPr="00C06BC4">
        <w:rPr>
          <w:rFonts w:ascii="Consolas" w:hAnsi="Consolas"/>
          <w:noProof/>
          <w:sz w:val="14"/>
          <w:lang w:val="en-US"/>
        </w:rPr>
        <w:t>buildDefaultTemplate() {</w:t>
      </w:r>
    </w:p>
    <w:p w14:paraId="2B9DD48D"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onst templateDefault = [</w:t>
      </w:r>
    </w:p>
    <w:p w14:paraId="60EFF2EC"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70472F6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label: '&amp;File',</w:t>
      </w:r>
    </w:p>
    <w:p w14:paraId="75F39E25"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submenu: [</w:t>
      </w:r>
    </w:p>
    <w:p w14:paraId="1E06F62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0C1D90E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label: '&amp;Open',</w:t>
      </w:r>
    </w:p>
    <w:p w14:paraId="654DC9BC"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accelerator: 'Ctrl+O'</w:t>
      </w:r>
    </w:p>
    <w:p w14:paraId="744111E0"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7F57C3BE"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64FD5C83"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label: '&amp;Close',</w:t>
      </w:r>
    </w:p>
    <w:p w14:paraId="66D2FD9B"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accelerator: 'Ctrl+W',</w:t>
      </w:r>
    </w:p>
    <w:p w14:paraId="4758125A"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lick: () =&gt; {</w:t>
      </w:r>
    </w:p>
    <w:p w14:paraId="18C4E7E1"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this.mainWindow.close();</w:t>
      </w:r>
    </w:p>
    <w:p w14:paraId="55006CC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0C5986BB"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61925A25"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46992FB5"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7DC80CAA"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7E9AD4C2"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label: '&amp;View',</w:t>
      </w:r>
    </w:p>
    <w:p w14:paraId="14E11230"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submenu:</w:t>
      </w:r>
    </w:p>
    <w:p w14:paraId="19836AB8"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process.env.NODE_ENV === 'development'</w:t>
      </w:r>
    </w:p>
    <w:p w14:paraId="61A1DFEC"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 [</w:t>
      </w:r>
    </w:p>
    <w:p w14:paraId="1A183ABA"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2E91AAD1"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label: '&amp;Reload',</w:t>
      </w:r>
    </w:p>
    <w:p w14:paraId="2552E513"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accelerator: 'Ctrl+R',</w:t>
      </w:r>
    </w:p>
    <w:p w14:paraId="782AD8E0"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lick: () =&gt; {</w:t>
      </w:r>
    </w:p>
    <w:p w14:paraId="1ECEF473"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this.mainWindow.webContents.reload();</w:t>
      </w:r>
    </w:p>
    <w:p w14:paraId="0484A8FC"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705390C7"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50E61C33"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26D4BEC0"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label: 'Toggle &amp;Full Screen',</w:t>
      </w:r>
    </w:p>
    <w:p w14:paraId="4AA686A5"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accelerator: 'F11',</w:t>
      </w:r>
    </w:p>
    <w:p w14:paraId="718838F0"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lick: () =&gt; {</w:t>
      </w:r>
    </w:p>
    <w:p w14:paraId="11FD3697"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this.mainWindow.setFullScreen(</w:t>
      </w:r>
    </w:p>
    <w:p w14:paraId="3A240BC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this.mainWindow.isFullScreen()</w:t>
      </w:r>
    </w:p>
    <w:p w14:paraId="13E5CC95"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71E6356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279CE43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48EB628D"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093095E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label: 'Toggle &amp;Developer Tools',</w:t>
      </w:r>
    </w:p>
    <w:p w14:paraId="27F2F710"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accelerator: 'Alt+Ctrl+I',</w:t>
      </w:r>
    </w:p>
    <w:p w14:paraId="2EFCF33C"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lick: () =&gt; {</w:t>
      </w:r>
    </w:p>
    <w:p w14:paraId="390C1725"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this.mainWindow.toggleDevTools();</w:t>
      </w:r>
    </w:p>
    <w:p w14:paraId="1FE0B1D2"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0A1294CB"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05E2D883"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6A98C5D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 [</w:t>
      </w:r>
    </w:p>
    <w:p w14:paraId="01EBE34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517A66B8"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label: 'Toggle &amp;Full Screen',</w:t>
      </w:r>
    </w:p>
    <w:p w14:paraId="5FC37178"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accelerator: 'F11',</w:t>
      </w:r>
    </w:p>
    <w:p w14:paraId="67E4E427"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lick: () =&gt; {</w:t>
      </w:r>
    </w:p>
    <w:p w14:paraId="5311AB05"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this.mainWindow.setFullScreen(</w:t>
      </w:r>
    </w:p>
    <w:p w14:paraId="67DACC82"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this.mainWindow.isFullScreen()</w:t>
      </w:r>
    </w:p>
    <w:p w14:paraId="4FE4946E"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0F1F2DC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3A2D1C9D"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6FAF98A3"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3E7F8ABE" w14:textId="77777777" w:rsidR="00B20656" w:rsidRDefault="00B20656" w:rsidP="00B20656">
      <w:pPr>
        <w:rPr>
          <w:rFonts w:ascii="Consolas" w:hAnsi="Consolas"/>
          <w:noProof/>
          <w:sz w:val="14"/>
          <w:lang w:val="en-US"/>
        </w:rPr>
      </w:pPr>
      <w:r w:rsidRPr="00C06BC4">
        <w:rPr>
          <w:rFonts w:ascii="Consolas" w:hAnsi="Consolas"/>
          <w:noProof/>
          <w:sz w:val="14"/>
          <w:lang w:val="en-US"/>
        </w:rPr>
        <w:t xml:space="preserve">      },</w:t>
      </w:r>
    </w:p>
    <w:p w14:paraId="3DFA79A9"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w:t>
      </w:r>
    </w:p>
    <w:p w14:paraId="4D1A0BAE"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label: 'Help',</w:t>
      </w:r>
    </w:p>
    <w:p w14:paraId="7B3EF06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submenu: [</w:t>
      </w:r>
    </w:p>
    <w:p w14:paraId="389938E5" w14:textId="77777777" w:rsidR="00B20656" w:rsidRPr="00C06BC4" w:rsidRDefault="00B20656" w:rsidP="00B20656">
      <w:pPr>
        <w:rPr>
          <w:rFonts w:ascii="Consolas" w:hAnsi="Consolas"/>
          <w:noProof/>
          <w:sz w:val="14"/>
          <w:lang w:val="en-US"/>
        </w:rPr>
      </w:pPr>
    </w:p>
    <w:p w14:paraId="692879BD"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50D32B9D"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label: 'Search Issues',</w:t>
      </w:r>
    </w:p>
    <w:p w14:paraId="503D0BB6"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lick() {</w:t>
      </w:r>
    </w:p>
    <w:p w14:paraId="50F7319D"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shell.openExternal('https://github.com/atom/electron/issues');</w:t>
      </w:r>
    </w:p>
    <w:p w14:paraId="36372E79"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7DFEBB02"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305940E0"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6B1AA2AB"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77DF7D6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53DA6E85" w14:textId="77777777" w:rsidR="00B20656" w:rsidRPr="00C06BC4" w:rsidRDefault="00B20656" w:rsidP="00B20656">
      <w:pPr>
        <w:rPr>
          <w:rFonts w:ascii="Consolas" w:hAnsi="Consolas"/>
          <w:noProof/>
          <w:sz w:val="14"/>
          <w:lang w:val="en-US"/>
        </w:rPr>
      </w:pPr>
    </w:p>
    <w:p w14:paraId="7DCED4A1"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return templateDefault;</w:t>
      </w:r>
    </w:p>
    <w:p w14:paraId="02C02F69"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21E779A2" w14:textId="77777777" w:rsidR="00B20656" w:rsidRDefault="00B20656" w:rsidP="00B20656">
      <w:pPr>
        <w:rPr>
          <w:rFonts w:ascii="Consolas" w:hAnsi="Consolas"/>
          <w:noProof/>
          <w:sz w:val="14"/>
          <w:lang w:val="en-US"/>
        </w:rPr>
      </w:pPr>
      <w:r w:rsidRPr="00C06BC4">
        <w:rPr>
          <w:rFonts w:ascii="Consolas" w:hAnsi="Consolas"/>
          <w:noProof/>
          <w:sz w:val="14"/>
          <w:lang w:val="en-US"/>
        </w:rPr>
        <w:t>}</w:t>
      </w:r>
    </w:p>
    <w:p w14:paraId="4831EEF4" w14:textId="77777777" w:rsidR="00B20656" w:rsidRDefault="00B20656" w:rsidP="00B20656">
      <w:pPr>
        <w:rPr>
          <w:rFonts w:ascii="Consolas" w:hAnsi="Consolas"/>
          <w:noProof/>
          <w:sz w:val="14"/>
          <w:lang w:val="en-US"/>
        </w:rPr>
      </w:pPr>
    </w:p>
    <w:p w14:paraId="3EA8F2D6" w14:textId="77777777" w:rsidR="00B20656" w:rsidRPr="00C06BC4" w:rsidRDefault="00B20656" w:rsidP="00B20656">
      <w:pPr>
        <w:rPr>
          <w:rFonts w:ascii="Consolas" w:hAnsi="Consolas"/>
          <w:noProof/>
          <w:sz w:val="14"/>
          <w:lang w:val="en-US"/>
        </w:rPr>
      </w:pPr>
      <w:r>
        <w:rPr>
          <w:rFonts w:ascii="Consolas" w:hAnsi="Consolas"/>
          <w:noProof/>
          <w:sz w:val="14"/>
        </w:rPr>
        <w:t>с</w:t>
      </w:r>
      <w:r w:rsidRPr="00C06BC4">
        <w:rPr>
          <w:rFonts w:ascii="Consolas" w:hAnsi="Consolas"/>
          <w:noProof/>
          <w:sz w:val="14"/>
          <w:lang w:val="en-US"/>
        </w:rPr>
        <w:t>onst menuBuilder = new MenuBuilder(mainWindow);</w:t>
      </w:r>
    </w:p>
    <w:p w14:paraId="7278E0AB"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menuBuilder.buildMenu();</w:t>
      </w:r>
    </w:p>
    <w:p w14:paraId="224FF3AA" w14:textId="77777777" w:rsidR="00B20656" w:rsidRPr="00C06BC4" w:rsidRDefault="00B20656" w:rsidP="00B20656">
      <w:pPr>
        <w:rPr>
          <w:rFonts w:ascii="Consolas" w:hAnsi="Consolas"/>
          <w:noProof/>
          <w:sz w:val="14"/>
          <w:lang w:val="en-US"/>
        </w:rPr>
      </w:pPr>
    </w:p>
    <w:p w14:paraId="704377D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 Remove this if your app does not use auto updates</w:t>
      </w:r>
    </w:p>
    <w:p w14:paraId="6758ED42"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 eslint-disable-next-line</w:t>
      </w:r>
    </w:p>
    <w:p w14:paraId="5992F6E2"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new AppUpdater();</w:t>
      </w:r>
    </w:p>
    <w:p w14:paraId="76162A3E" w14:textId="77777777" w:rsidR="00B20656" w:rsidRDefault="00B20656" w:rsidP="00B20656">
      <w:pPr>
        <w:rPr>
          <w:rFonts w:ascii="Consolas" w:hAnsi="Consolas"/>
          <w:noProof/>
          <w:sz w:val="14"/>
          <w:lang w:val="en-US"/>
        </w:rPr>
      </w:pPr>
      <w:r w:rsidRPr="00C06BC4">
        <w:rPr>
          <w:rFonts w:ascii="Consolas" w:hAnsi="Consolas"/>
          <w:noProof/>
          <w:sz w:val="14"/>
          <w:lang w:val="en-US"/>
        </w:rPr>
        <w:t>});</w:t>
      </w:r>
    </w:p>
    <w:p w14:paraId="4B5F8D2D" w14:textId="77777777" w:rsidR="00B20656" w:rsidRDefault="00B20656" w:rsidP="00B20656">
      <w:pPr>
        <w:rPr>
          <w:rFonts w:ascii="Consolas" w:hAnsi="Consolas"/>
          <w:noProof/>
          <w:sz w:val="14"/>
          <w:lang w:val="en-US"/>
        </w:rPr>
      </w:pPr>
      <w:r>
        <w:rPr>
          <w:rFonts w:ascii="Consolas" w:hAnsi="Consolas"/>
          <w:noProof/>
          <w:sz w:val="14"/>
          <w:lang w:val="en-US"/>
        </w:rPr>
        <w:br w:type="page"/>
      </w:r>
    </w:p>
    <w:p w14:paraId="2BB7CC8B"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lastRenderedPageBreak/>
        <w:t>import { app, BrowserWindow, session } from 'electron';</w:t>
      </w:r>
    </w:p>
    <w:p w14:paraId="452EB821"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import { autoUpdater } from 'electron-updater';</w:t>
      </w:r>
    </w:p>
    <w:p w14:paraId="2C5A9657"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import log from 'electron-log';</w:t>
      </w:r>
    </w:p>
    <w:p w14:paraId="2A4664F8"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import MenuBuilder from './menu';</w:t>
      </w:r>
    </w:p>
    <w:p w14:paraId="699C3E01" w14:textId="77777777" w:rsidR="00B20656" w:rsidRPr="00C06BC4" w:rsidRDefault="00B20656" w:rsidP="00B20656">
      <w:pPr>
        <w:rPr>
          <w:rFonts w:ascii="Consolas" w:hAnsi="Consolas"/>
          <w:noProof/>
          <w:sz w:val="14"/>
          <w:lang w:val="en-US"/>
        </w:rPr>
      </w:pPr>
    </w:p>
    <w:p w14:paraId="2A03AA3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export default class AppUpdater {</w:t>
      </w:r>
    </w:p>
    <w:p w14:paraId="69A6EC5B"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onstructor() {</w:t>
      </w:r>
    </w:p>
    <w:p w14:paraId="43C6451C"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log.transports.file.level = 'info';</w:t>
      </w:r>
    </w:p>
    <w:p w14:paraId="28562C26"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autoUpdater.logger = log;</w:t>
      </w:r>
    </w:p>
    <w:p w14:paraId="0CE873A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autoUpdater.checkForUpdatesAndNotify();</w:t>
      </w:r>
    </w:p>
    <w:p w14:paraId="4CA91925"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0E366D9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w:t>
      </w:r>
    </w:p>
    <w:p w14:paraId="591823AF" w14:textId="77777777" w:rsidR="00B20656" w:rsidRPr="00C06BC4" w:rsidRDefault="00B20656" w:rsidP="00B20656">
      <w:pPr>
        <w:rPr>
          <w:rFonts w:ascii="Consolas" w:hAnsi="Consolas"/>
          <w:noProof/>
          <w:sz w:val="14"/>
          <w:lang w:val="en-US"/>
        </w:rPr>
      </w:pPr>
    </w:p>
    <w:p w14:paraId="0E1DCFE3"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let mainWindow = null;</w:t>
      </w:r>
    </w:p>
    <w:p w14:paraId="28BCECBE" w14:textId="77777777" w:rsidR="00B20656" w:rsidRPr="00C06BC4" w:rsidRDefault="00B20656" w:rsidP="00B20656">
      <w:pPr>
        <w:rPr>
          <w:rFonts w:ascii="Consolas" w:hAnsi="Consolas"/>
          <w:noProof/>
          <w:sz w:val="14"/>
          <w:lang w:val="en-US"/>
        </w:rPr>
      </w:pPr>
    </w:p>
    <w:p w14:paraId="72D2EE1E"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if (process.env.NODE_ENV === 'production') {</w:t>
      </w:r>
    </w:p>
    <w:p w14:paraId="2105DE7A"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onst sourceMapSupport = require('source-map-support');</w:t>
      </w:r>
    </w:p>
    <w:p w14:paraId="79349F3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sourceMapSupport.install();</w:t>
      </w:r>
    </w:p>
    <w:p w14:paraId="72CE252D"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w:t>
      </w:r>
    </w:p>
    <w:p w14:paraId="697521C3" w14:textId="77777777" w:rsidR="00B20656" w:rsidRPr="00C06BC4" w:rsidRDefault="00B20656" w:rsidP="00B20656">
      <w:pPr>
        <w:rPr>
          <w:rFonts w:ascii="Consolas" w:hAnsi="Consolas"/>
          <w:noProof/>
          <w:sz w:val="14"/>
          <w:lang w:val="en-US"/>
        </w:rPr>
      </w:pPr>
    </w:p>
    <w:p w14:paraId="4D9D1DC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if (</w:t>
      </w:r>
    </w:p>
    <w:p w14:paraId="1F8BBF92"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process.env.NODE_ENV === 'development' ||</w:t>
      </w:r>
    </w:p>
    <w:p w14:paraId="4F4115E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process.env.DEBUG_PROD === 'true'</w:t>
      </w:r>
    </w:p>
    <w:p w14:paraId="0EF3601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w:t>
      </w:r>
    </w:p>
    <w:p w14:paraId="29BB4720"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require('electron-debug')();</w:t>
      </w:r>
    </w:p>
    <w:p w14:paraId="10A46381"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w:t>
      </w:r>
    </w:p>
    <w:p w14:paraId="0D8A0D47" w14:textId="77777777" w:rsidR="00B20656" w:rsidRPr="00C06BC4" w:rsidRDefault="00B20656" w:rsidP="00B20656">
      <w:pPr>
        <w:rPr>
          <w:rFonts w:ascii="Consolas" w:hAnsi="Consolas"/>
          <w:noProof/>
          <w:sz w:val="14"/>
          <w:lang w:val="en-US"/>
        </w:rPr>
      </w:pPr>
    </w:p>
    <w:p w14:paraId="042C263A"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const installExtensions = async () =&gt; {</w:t>
      </w:r>
    </w:p>
    <w:p w14:paraId="2CC332D9"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onst installer = require('electron-devtools-installer');</w:t>
      </w:r>
    </w:p>
    <w:p w14:paraId="57827603"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onst forceDownload = !!process.env.UPGRADE_EXTENSIONS;</w:t>
      </w:r>
    </w:p>
    <w:p w14:paraId="42F6405C"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onst extensions = ['REACT_DEVELOPER_TOOLS', 'REDUX_DEVTOOLS'];</w:t>
      </w:r>
    </w:p>
    <w:p w14:paraId="7C0FD924" w14:textId="77777777" w:rsidR="00B20656" w:rsidRPr="00C06BC4" w:rsidRDefault="00B20656" w:rsidP="00B20656">
      <w:pPr>
        <w:rPr>
          <w:rFonts w:ascii="Consolas" w:hAnsi="Consolas"/>
          <w:noProof/>
          <w:sz w:val="14"/>
          <w:lang w:val="en-US"/>
        </w:rPr>
      </w:pPr>
    </w:p>
    <w:p w14:paraId="070A4479"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return Promise.all(</w:t>
      </w:r>
    </w:p>
    <w:p w14:paraId="2FF19C51"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extensions.map(name =&gt; installer.default(installer[name], forceDownload))</w:t>
      </w:r>
    </w:p>
    <w:p w14:paraId="63069867"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catch(console.log);</w:t>
      </w:r>
    </w:p>
    <w:p w14:paraId="0F11A47A"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w:t>
      </w:r>
    </w:p>
    <w:p w14:paraId="32DF95DE" w14:textId="77777777" w:rsidR="00B20656" w:rsidRPr="00C06BC4" w:rsidRDefault="00B20656" w:rsidP="00B20656">
      <w:pPr>
        <w:rPr>
          <w:rFonts w:ascii="Consolas" w:hAnsi="Consolas"/>
          <w:noProof/>
          <w:sz w:val="14"/>
          <w:lang w:val="en-US"/>
        </w:rPr>
      </w:pPr>
    </w:p>
    <w:p w14:paraId="46852C4E"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w:t>
      </w:r>
    </w:p>
    <w:p w14:paraId="7E019130"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 Add event listeners...</w:t>
      </w:r>
    </w:p>
    <w:p w14:paraId="1D2BCB03"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3417ED36" w14:textId="77777777" w:rsidR="00B20656" w:rsidRPr="00C06BC4" w:rsidRDefault="00B20656" w:rsidP="00B20656">
      <w:pPr>
        <w:rPr>
          <w:rFonts w:ascii="Consolas" w:hAnsi="Consolas"/>
          <w:noProof/>
          <w:sz w:val="14"/>
          <w:lang w:val="en-US"/>
        </w:rPr>
      </w:pPr>
    </w:p>
    <w:p w14:paraId="14F3F029"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app.on('window-all-closed', () =&gt; {</w:t>
      </w:r>
    </w:p>
    <w:p w14:paraId="6D510991"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 Respect the OSX convention of having the application in memory even</w:t>
      </w:r>
    </w:p>
    <w:p w14:paraId="58E8F41D"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 after all windows have been closed</w:t>
      </w:r>
    </w:p>
    <w:p w14:paraId="7BE9E0DC"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if (process.platform !== 'darwin') {</w:t>
      </w:r>
    </w:p>
    <w:p w14:paraId="56646071"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app.quit();</w:t>
      </w:r>
    </w:p>
    <w:p w14:paraId="63D4A717"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701B079A"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w:t>
      </w:r>
    </w:p>
    <w:p w14:paraId="57FF8E83" w14:textId="77777777" w:rsidR="00B20656" w:rsidRPr="00C06BC4" w:rsidRDefault="00B20656" w:rsidP="00B20656">
      <w:pPr>
        <w:rPr>
          <w:rFonts w:ascii="Consolas" w:hAnsi="Consolas"/>
          <w:noProof/>
          <w:sz w:val="14"/>
          <w:lang w:val="en-US"/>
        </w:rPr>
      </w:pPr>
    </w:p>
    <w:p w14:paraId="020B234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app.commandLine.appendSwitch('disable-web-security');</w:t>
      </w:r>
    </w:p>
    <w:p w14:paraId="00549BDC" w14:textId="77777777" w:rsidR="00B20656" w:rsidRPr="00C06BC4" w:rsidRDefault="00B20656" w:rsidP="00B20656">
      <w:pPr>
        <w:rPr>
          <w:rFonts w:ascii="Consolas" w:hAnsi="Consolas"/>
          <w:noProof/>
          <w:sz w:val="14"/>
          <w:lang w:val="en-US"/>
        </w:rPr>
      </w:pPr>
    </w:p>
    <w:p w14:paraId="48EBE439"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app.on('ready', async () =&gt; {</w:t>
      </w:r>
    </w:p>
    <w:p w14:paraId="1C9F2A02"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if (</w:t>
      </w:r>
    </w:p>
    <w:p w14:paraId="211B4700"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process.env.NODE_ENV === 'development' ||</w:t>
      </w:r>
    </w:p>
    <w:p w14:paraId="2E7F8E49"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process.env.DEBUG_PROD === 'true'</w:t>
      </w:r>
    </w:p>
    <w:p w14:paraId="6E8264B4"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 {</w:t>
      </w:r>
    </w:p>
    <w:p w14:paraId="1B5E3398"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await installExtensions();</w:t>
      </w:r>
    </w:p>
    <w:p w14:paraId="07EE1EC5"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551F2928" w14:textId="77777777" w:rsidR="00B20656" w:rsidRPr="00C06BC4" w:rsidRDefault="00B20656" w:rsidP="00B20656">
      <w:pPr>
        <w:rPr>
          <w:rFonts w:ascii="Consolas" w:hAnsi="Consolas"/>
          <w:noProof/>
          <w:sz w:val="14"/>
          <w:lang w:val="en-US"/>
        </w:rPr>
      </w:pPr>
    </w:p>
    <w:p w14:paraId="277AC936"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mainWindow = new BrowserWindow({</w:t>
      </w:r>
    </w:p>
    <w:p w14:paraId="2C85E2C0"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show: false,</w:t>
      </w:r>
    </w:p>
    <w:p w14:paraId="2758BA31"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idth: 1024,</w:t>
      </w:r>
    </w:p>
    <w:p w14:paraId="11EBA67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height: 728,</w:t>
      </w:r>
    </w:p>
    <w:p w14:paraId="185F0E8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ebPreferences: { webSecurity: false },</w:t>
      </w:r>
    </w:p>
    <w:p w14:paraId="11BE552D" w14:textId="77777777" w:rsidR="00B20656" w:rsidRDefault="00B20656" w:rsidP="00B20656">
      <w:pPr>
        <w:rPr>
          <w:rFonts w:ascii="Consolas" w:hAnsi="Consolas"/>
          <w:noProof/>
          <w:sz w:val="14"/>
          <w:lang w:val="en-US"/>
        </w:rPr>
      </w:pPr>
      <w:r w:rsidRPr="00C06BC4">
        <w:rPr>
          <w:rFonts w:ascii="Consolas" w:hAnsi="Consolas"/>
          <w:noProof/>
          <w:sz w:val="14"/>
          <w:lang w:val="en-US"/>
        </w:rPr>
        <w:t xml:space="preserve">  });</w:t>
      </w:r>
    </w:p>
    <w:p w14:paraId="4DD64EED"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mainWindow.loadURL(`file://${__dirname}/main.html`);</w:t>
      </w:r>
    </w:p>
    <w:p w14:paraId="319EC10D" w14:textId="77777777" w:rsidR="00B20656" w:rsidRPr="00C06BC4" w:rsidRDefault="00B20656" w:rsidP="00B20656">
      <w:pPr>
        <w:rPr>
          <w:rFonts w:ascii="Consolas" w:hAnsi="Consolas"/>
          <w:noProof/>
          <w:sz w:val="14"/>
          <w:lang w:val="en-US"/>
        </w:rPr>
      </w:pPr>
    </w:p>
    <w:p w14:paraId="3260D93A"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 @TODO: Use 'ready-to-show' event</w:t>
      </w:r>
    </w:p>
    <w:p w14:paraId="487A672D"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        https://github.com/electron/electron/blob/master/docs/api/browser-window.md#using-ready-to-show-event</w:t>
      </w:r>
    </w:p>
    <w:p w14:paraId="1AD512C6"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mainWindow.webContents.on('did-finish-load', () =&gt; {</w:t>
      </w:r>
    </w:p>
    <w:p w14:paraId="7B3DFF35"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if (!mainWindow) {</w:t>
      </w:r>
    </w:p>
    <w:p w14:paraId="147486D2"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throw new Error('"mainWindow" is not defined');</w:t>
      </w:r>
    </w:p>
    <w:p w14:paraId="5564F5C9"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1D361582"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if (process.env.START_MINIMIZED) {</w:t>
      </w:r>
    </w:p>
    <w:p w14:paraId="3EE3EEDF"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mainWindow.minimize();</w:t>
      </w:r>
    </w:p>
    <w:p w14:paraId="494FC843"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 else {</w:t>
      </w:r>
    </w:p>
    <w:p w14:paraId="14C297B9"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mainWindow.show();</w:t>
      </w:r>
    </w:p>
    <w:p w14:paraId="08433E78"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mainWindow.focus();</w:t>
      </w:r>
    </w:p>
    <w:p w14:paraId="16C04628"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695027B9" w14:textId="77777777" w:rsidR="00B20656" w:rsidRPr="00C06BC4" w:rsidRDefault="00B20656" w:rsidP="00B20656">
      <w:pPr>
        <w:rPr>
          <w:rFonts w:ascii="Consolas" w:hAnsi="Consolas"/>
          <w:noProof/>
          <w:sz w:val="14"/>
          <w:lang w:val="en-US"/>
        </w:rPr>
      </w:pPr>
      <w:r w:rsidRPr="00C06BC4">
        <w:rPr>
          <w:rFonts w:ascii="Consolas" w:hAnsi="Consolas"/>
          <w:noProof/>
          <w:sz w:val="14"/>
          <w:lang w:val="en-US"/>
        </w:rPr>
        <w:t xml:space="preserve">  });</w:t>
      </w:r>
    </w:p>
    <w:p w14:paraId="4310D114" w14:textId="77777777" w:rsidR="00B20656" w:rsidRDefault="00B20656" w:rsidP="00B20656">
      <w:pPr>
        <w:rPr>
          <w:rFonts w:ascii="Consolas" w:hAnsi="Consolas"/>
          <w:noProof/>
          <w:sz w:val="14"/>
          <w:lang w:val="en-US"/>
        </w:rPr>
      </w:pPr>
      <w:r w:rsidRPr="00C06BC4">
        <w:rPr>
          <w:rFonts w:ascii="Consolas" w:hAnsi="Consolas"/>
          <w:noProof/>
          <w:sz w:val="14"/>
          <w:lang w:val="en-US"/>
        </w:rPr>
        <w:t>});</w:t>
      </w:r>
      <w:r w:rsidRPr="00583C6D">
        <w:rPr>
          <w:rFonts w:ascii="Consolas" w:hAnsi="Consolas"/>
          <w:noProof/>
          <w:sz w:val="14"/>
        </w:rPr>
        <mc:AlternateContent>
          <mc:Choice Requires="wpg">
            <w:drawing>
              <wp:anchor distT="0" distB="0" distL="114300" distR="114300" simplePos="0" relativeHeight="251748352" behindDoc="0" locked="0" layoutInCell="0" allowOverlap="1" wp14:anchorId="6CD43041" wp14:editId="234C220E">
                <wp:simplePos x="0" y="0"/>
                <wp:positionH relativeFrom="page">
                  <wp:posOffset>720090</wp:posOffset>
                </wp:positionH>
                <wp:positionV relativeFrom="page">
                  <wp:posOffset>252095</wp:posOffset>
                </wp:positionV>
                <wp:extent cx="6588760" cy="10189210"/>
                <wp:effectExtent l="0" t="0" r="21590" b="21590"/>
                <wp:wrapNone/>
                <wp:docPr id="201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01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1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2D4A58"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02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50CB14"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02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D22D64"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02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666AFC"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02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7A9F00"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02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CF62C8"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02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2FFCFB" w14:textId="77777777" w:rsidR="00B20656" w:rsidRPr="001D3059" w:rsidRDefault="00B20656" w:rsidP="00B20656">
                              <w:pPr>
                                <w:pStyle w:val="af"/>
                                <w:jc w:val="center"/>
                                <w:rPr>
                                  <w:rFonts w:ascii="Mipgost" w:hAnsi="Mipgost"/>
                                  <w:sz w:val="24"/>
                                </w:rPr>
                              </w:pPr>
                              <w:r>
                                <w:rPr>
                                  <w:rFonts w:ascii="Mipgost" w:hAnsi="Mipgost"/>
                                  <w:sz w:val="24"/>
                                </w:rPr>
                                <w:t>4</w:t>
                              </w:r>
                            </w:p>
                          </w:txbxContent>
                        </wps:txbx>
                        <wps:bodyPr rot="0" vert="horz" wrap="square" lIns="12700" tIns="12700" rIns="12700" bIns="12700" anchor="t" anchorCtr="0" upright="1">
                          <a:noAutofit/>
                        </wps:bodyPr>
                      </wps:wsp>
                      <wps:wsp>
                        <wps:cNvPr id="203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1CB903"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D43041" id="_x0000_s2836" style="position:absolute;margin-left:56.7pt;margin-top:19.85pt;width:518.8pt;height:802.3pt;z-index:2517483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" o:allowincell="f">
                <v:rect id="Rectangle 251" o:spid="_x0000_s28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" filled="f" strokeweight="2pt"/>
                <v:line id="Line 252" o:spid="_x0000_s28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" strokeweight="2pt"/>
                <v:line id="Line 253" o:spid="_x0000_s28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" strokeweight="2pt"/>
                <v:line id="Line 254" o:spid="_x0000_s28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" strokeweight="2pt"/>
                <v:line id="Line 255" o:spid="_x0000_s28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" strokeweight="2pt"/>
                <v:line id="Line 256" o:spid="_x0000_s28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" strokeweight="2pt"/>
                <v:line id="Line 257" o:spid="_x0000_s28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" strokeweight="2pt"/>
                <v:line id="Line 258" o:spid="_x0000_s28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" strokeweight="2pt"/>
                <v:line id="Line 259" o:spid="_x0000_s28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" strokeweight="1pt"/>
                <v:line id="Line 260" o:spid="_x0000_s28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" strokeweight="2pt"/>
                <v:line id="Line 261" o:spid="_x0000_s28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" strokeweight="1pt"/>
                <v:rect id="Rectangle 262" o:spid="_x0000_s28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" filled="f" stroked="f" strokeweight=".25pt">
                  <v:textbox inset="1pt,1pt,1pt,1pt">
                    <w:txbxContent>
                      <w:p w14:paraId="2B2D4A58"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28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" filled="f" stroked="f" strokeweight=".25pt">
                  <v:textbox inset="1pt,1pt,1pt,1pt">
                    <w:txbxContent>
                      <w:p w14:paraId="5B50CB14"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28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" filled="f" stroked="f" strokeweight=".25pt">
                  <v:textbox inset="1pt,1pt,1pt,1pt">
                    <w:txbxContent>
                      <w:p w14:paraId="1AD22D64"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28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" filled="f" stroked="f" strokeweight=".25pt">
                  <v:textbox inset="1pt,1pt,1pt,1pt">
                    <w:txbxContent>
                      <w:p w14:paraId="61666AFC"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28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" filled="f" stroked="f" strokeweight=".25pt">
                  <v:textbox inset="1pt,1pt,1pt,1pt">
                    <w:txbxContent>
                      <w:p w14:paraId="2C7A9F00"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28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" filled="f" stroked="f" strokeweight=".25pt">
                  <v:textbox inset="1pt,1pt,1pt,1pt">
                    <w:txbxContent>
                      <w:p w14:paraId="67CF62C8"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28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" filled="f" stroked="f" strokeweight=".25pt">
                  <v:textbox inset="1pt,1pt,1pt,1pt">
                    <w:txbxContent>
                      <w:p w14:paraId="122FFCFB" w14:textId="77777777" w:rsidR="00B20656" w:rsidRPr="001D3059" w:rsidRDefault="00B20656" w:rsidP="00B20656">
                        <w:pPr>
                          <w:pStyle w:val="a1"/>
                          <w:jc w:val="center"/>
                          <w:rPr>
                            <w:rFonts w:ascii="Mipgost" w:hAnsi="Mipgost"/>
                            <w:sz w:val="24"/>
                          </w:rPr>
                        </w:pPr>
                        <w:r>
                          <w:rPr>
                            <w:rFonts w:ascii="Mipgost" w:hAnsi="Mipgost"/>
                            <w:sz w:val="24"/>
                          </w:rPr>
                          <w:t>4</w:t>
                        </w:r>
                      </w:p>
                    </w:txbxContent>
                  </v:textbox>
                </v:rect>
                <v:rect id="Rectangle 269" o:spid="_x0000_s28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" filled="f" stroked="f" strokeweight=".25pt">
                  <v:textbox inset="1pt,1pt,1pt,1pt">
                    <w:txbxContent>
                      <w:p w14:paraId="2F1CB903"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p>
    <w:p w14:paraId="7731C32E" w14:textId="77777777" w:rsidR="00B20656" w:rsidRDefault="00B20656" w:rsidP="00B20656">
      <w:pPr>
        <w:rPr>
          <w:rFonts w:ascii="Consolas" w:hAnsi="Consolas"/>
          <w:lang w:val="en-US"/>
        </w:rPr>
      </w:pPr>
      <w:r>
        <w:rPr>
          <w:rFonts w:ascii="Consolas" w:hAnsi="Consolas"/>
          <w:lang w:val="en-US"/>
        </w:rPr>
        <w:br w:type="page"/>
      </w:r>
    </w:p>
    <w:p w14:paraId="4B19B086" w14:textId="77777777" w:rsidR="00B20656" w:rsidRPr="00C06BC4" w:rsidRDefault="00B20656" w:rsidP="00B20656">
      <w:pPr>
        <w:rPr>
          <w:rFonts w:ascii="Consolas" w:hAnsi="Consolas"/>
          <w:sz w:val="16"/>
          <w:lang w:val="en-US"/>
        </w:rPr>
      </w:pPr>
      <w:r w:rsidRPr="00C06BC4">
        <w:rPr>
          <w:rFonts w:ascii="Consolas" w:hAnsi="Consolas"/>
          <w:sz w:val="16"/>
          <w:lang w:val="en-US"/>
        </w:rPr>
        <w:lastRenderedPageBreak/>
        <w:t>&lt;!DOCTYPE html&gt;</w:t>
      </w:r>
    </w:p>
    <w:p w14:paraId="3395E56A" w14:textId="77777777" w:rsidR="00B20656" w:rsidRPr="00C06BC4" w:rsidRDefault="00B20656" w:rsidP="00B20656">
      <w:pPr>
        <w:rPr>
          <w:rFonts w:ascii="Consolas" w:hAnsi="Consolas"/>
          <w:sz w:val="16"/>
          <w:lang w:val="en-US"/>
        </w:rPr>
      </w:pPr>
      <w:r w:rsidRPr="00C06BC4">
        <w:rPr>
          <w:rFonts w:ascii="Consolas" w:hAnsi="Consolas"/>
          <w:sz w:val="16"/>
          <w:lang w:val="en-US"/>
        </w:rPr>
        <w:t>&lt;html&gt;</w:t>
      </w:r>
    </w:p>
    <w:p w14:paraId="188EDA1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head&gt;</w:t>
      </w:r>
    </w:p>
    <w:p w14:paraId="3B51823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meta charset="utf-8" /&gt;</w:t>
      </w:r>
    </w:p>
    <w:p w14:paraId="40FE4EDA"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title&gt;Voice Recognition Drifter KPI&lt;/title&gt;</w:t>
      </w:r>
    </w:p>
    <w:p w14:paraId="7723E239"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script&gt;</w:t>
      </w:r>
    </w:p>
    <w:p w14:paraId="36AAAD8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function() {</w:t>
      </w:r>
    </w:p>
    <w:p w14:paraId="4CCFE19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if (!process.env.HOT) {</w:t>
      </w:r>
    </w:p>
    <w:p w14:paraId="5E0E5DF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nst link = document.createElement('link');</w:t>
      </w:r>
    </w:p>
    <w:p w14:paraId="6838574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ink.rel = 'stylesheet';</w:t>
      </w:r>
    </w:p>
    <w:p w14:paraId="54780FC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ink.href = './dist/main.css';</w:t>
      </w:r>
    </w:p>
    <w:p w14:paraId="1D0179B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 HACK: Writing the script path should be done with webpack</w:t>
      </w:r>
    </w:p>
    <w:p w14:paraId="5CA64A9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document.getElementsByTagName('head')[0].appendChild(link);</w:t>
      </w:r>
    </w:p>
    <w:p w14:paraId="7287C9F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5E5CA78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2394D8B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script&gt;</w:t>
      </w:r>
    </w:p>
    <w:p w14:paraId="204AAE1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link</w:t>
      </w:r>
    </w:p>
    <w:p w14:paraId="6C045D8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href="https://fonts.googleapis.com/css?family=Montserrat"</w:t>
      </w:r>
    </w:p>
    <w:p w14:paraId="7E84C2F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el="stylesheet"</w:t>
      </w:r>
    </w:p>
    <w:p w14:paraId="4639073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gt;</w:t>
      </w:r>
    </w:p>
    <w:p w14:paraId="14D61EA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head&gt;</w:t>
      </w:r>
    </w:p>
    <w:p w14:paraId="7562881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body&gt;</w:t>
      </w:r>
    </w:p>
    <w:p w14:paraId="600BC6A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id="root"&gt;&lt;/div&gt;</w:t>
      </w:r>
    </w:p>
    <w:p w14:paraId="3ECFD419"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script&gt;</w:t>
      </w:r>
    </w:p>
    <w:p w14:paraId="4608931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52004C59"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nst scripts = [];</w:t>
      </w:r>
    </w:p>
    <w:p w14:paraId="707DCE7E" w14:textId="77777777" w:rsidR="00B20656" w:rsidRPr="00C06BC4" w:rsidRDefault="00B20656" w:rsidP="00B20656">
      <w:pPr>
        <w:rPr>
          <w:rFonts w:ascii="Consolas" w:hAnsi="Consolas"/>
          <w:sz w:val="16"/>
          <w:lang w:val="en-US"/>
        </w:rPr>
      </w:pPr>
    </w:p>
    <w:p w14:paraId="2567A1A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 Dynamically insert the DLL script in development env in the</w:t>
      </w:r>
    </w:p>
    <w:p w14:paraId="13B12A1C"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 renderer process</w:t>
      </w:r>
    </w:p>
    <w:p w14:paraId="0EA92E9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if (process.env.NODE_ENV === 'development') {</w:t>
      </w:r>
    </w:p>
    <w:p w14:paraId="0B6E30F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cripts.push('../dll/renderer.dev.dll.js');</w:t>
      </w:r>
    </w:p>
    <w:p w14:paraId="1D58B40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6EFFD4B2" w14:textId="77777777" w:rsidR="00B20656" w:rsidRPr="00C06BC4" w:rsidRDefault="00B20656" w:rsidP="00B20656">
      <w:pPr>
        <w:rPr>
          <w:rFonts w:ascii="Consolas" w:hAnsi="Consolas"/>
          <w:sz w:val="16"/>
          <w:lang w:val="en-US"/>
        </w:rPr>
      </w:pPr>
    </w:p>
    <w:p w14:paraId="678FB489"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 Dynamically insert the bundled app script in the renderer process</w:t>
      </w:r>
    </w:p>
    <w:p w14:paraId="0F0DDFFD"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nst port = process.env.PORT || 1212;</w:t>
      </w:r>
    </w:p>
    <w:p w14:paraId="225695D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cripts.push(</w:t>
      </w:r>
    </w:p>
    <w:p w14:paraId="6EBE79D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process.env.HOT</w:t>
      </w:r>
    </w:p>
    <w:p w14:paraId="1C563F0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 'http://localhost:' + port + '/dist/renderer.dev.js'</w:t>
      </w:r>
    </w:p>
    <w:p w14:paraId="33BC88F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 './dist/renderer.prod.js'</w:t>
      </w:r>
    </w:p>
    <w:p w14:paraId="62DE757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0B4E4ADA" w14:textId="77777777" w:rsidR="00B20656" w:rsidRPr="00C06BC4" w:rsidRDefault="00B20656" w:rsidP="00B20656">
      <w:pPr>
        <w:rPr>
          <w:rFonts w:ascii="Consolas" w:hAnsi="Consolas"/>
          <w:sz w:val="16"/>
          <w:lang w:val="en-US"/>
        </w:rPr>
      </w:pPr>
    </w:p>
    <w:p w14:paraId="559A4C2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document.write(</w:t>
      </w:r>
    </w:p>
    <w:p w14:paraId="1B67A45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cripts</w:t>
      </w:r>
    </w:p>
    <w:p w14:paraId="7219993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map(script =&gt; `&lt;script defer src="${script}"&gt;&lt;\/script&gt;`)</w:t>
      </w:r>
    </w:p>
    <w:p w14:paraId="5B16CDFB" w14:textId="77777777" w:rsidR="00B20656" w:rsidRPr="00B20656" w:rsidRDefault="00B20656" w:rsidP="00B20656">
      <w:pPr>
        <w:rPr>
          <w:rFonts w:ascii="Consolas" w:hAnsi="Consolas"/>
          <w:sz w:val="16"/>
          <w:lang w:val="en-US"/>
        </w:rPr>
      </w:pPr>
      <w:r w:rsidRPr="00C06BC4">
        <w:rPr>
          <w:rFonts w:ascii="Consolas" w:hAnsi="Consolas"/>
          <w:sz w:val="16"/>
          <w:lang w:val="en-US"/>
        </w:rPr>
        <w:t xml:space="preserve">            </w:t>
      </w:r>
      <w:r w:rsidRPr="00B20656">
        <w:rPr>
          <w:rFonts w:ascii="Consolas" w:hAnsi="Consolas"/>
          <w:sz w:val="16"/>
          <w:lang w:val="en-US"/>
        </w:rPr>
        <w:t>.join('')</w:t>
      </w:r>
    </w:p>
    <w:p w14:paraId="14E906A7" w14:textId="77777777" w:rsidR="00B20656" w:rsidRPr="00B20656" w:rsidRDefault="00B20656" w:rsidP="00B20656">
      <w:pPr>
        <w:rPr>
          <w:rFonts w:ascii="Consolas" w:hAnsi="Consolas"/>
          <w:sz w:val="16"/>
          <w:lang w:val="en-US"/>
        </w:rPr>
      </w:pPr>
      <w:r w:rsidRPr="00B20656">
        <w:rPr>
          <w:rFonts w:ascii="Consolas" w:hAnsi="Consolas"/>
          <w:sz w:val="16"/>
          <w:lang w:val="en-US"/>
        </w:rPr>
        <w:t xml:space="preserve">        );</w:t>
      </w:r>
    </w:p>
    <w:p w14:paraId="4AB100CB" w14:textId="77777777" w:rsidR="00B20656" w:rsidRPr="00B20656" w:rsidRDefault="00B20656" w:rsidP="00B20656">
      <w:pPr>
        <w:rPr>
          <w:rFonts w:ascii="Consolas" w:hAnsi="Consolas"/>
          <w:sz w:val="16"/>
          <w:lang w:val="en-US"/>
        </w:rPr>
      </w:pPr>
      <w:r w:rsidRPr="00B20656">
        <w:rPr>
          <w:rFonts w:ascii="Consolas" w:hAnsi="Consolas"/>
          <w:sz w:val="16"/>
          <w:lang w:val="en-US"/>
        </w:rPr>
        <w:t xml:space="preserve">      }</w:t>
      </w:r>
    </w:p>
    <w:p w14:paraId="03785A92" w14:textId="77777777" w:rsidR="00B20656" w:rsidRPr="00B20656" w:rsidRDefault="00B20656" w:rsidP="00B20656">
      <w:pPr>
        <w:rPr>
          <w:rFonts w:ascii="Consolas" w:hAnsi="Consolas"/>
          <w:sz w:val="16"/>
          <w:lang w:val="en-US"/>
        </w:rPr>
      </w:pPr>
      <w:r w:rsidRPr="00B20656">
        <w:rPr>
          <w:rFonts w:ascii="Consolas" w:hAnsi="Consolas"/>
          <w:sz w:val="16"/>
          <w:lang w:val="en-US"/>
        </w:rPr>
        <w:t xml:space="preserve">    &lt;/script&gt;</w:t>
      </w:r>
    </w:p>
    <w:p w14:paraId="3B3738F4" w14:textId="77777777" w:rsidR="00B20656" w:rsidRPr="00B20656" w:rsidRDefault="00B20656" w:rsidP="00B20656">
      <w:pPr>
        <w:rPr>
          <w:rFonts w:ascii="Consolas" w:hAnsi="Consolas"/>
          <w:sz w:val="16"/>
          <w:lang w:val="en-US"/>
        </w:rPr>
      </w:pPr>
      <w:r w:rsidRPr="00B20656">
        <w:rPr>
          <w:rFonts w:ascii="Consolas" w:hAnsi="Consolas"/>
          <w:sz w:val="16"/>
          <w:lang w:val="en-US"/>
        </w:rPr>
        <w:t xml:space="preserve">  &lt;/body&gt;</w:t>
      </w:r>
    </w:p>
    <w:p w14:paraId="5090BF08" w14:textId="77777777" w:rsidR="00B20656" w:rsidRPr="00B20656" w:rsidRDefault="00B20656" w:rsidP="00B20656">
      <w:pPr>
        <w:rPr>
          <w:rFonts w:ascii="Consolas" w:hAnsi="Consolas"/>
          <w:sz w:val="16"/>
          <w:lang w:val="en-US"/>
        </w:rPr>
      </w:pPr>
      <w:r w:rsidRPr="00B20656">
        <w:rPr>
          <w:rFonts w:ascii="Consolas" w:hAnsi="Consolas"/>
          <w:sz w:val="16"/>
          <w:lang w:val="en-US"/>
        </w:rPr>
        <w:t>&lt;/html&gt;</w:t>
      </w:r>
    </w:p>
    <w:p w14:paraId="5BFD804E" w14:textId="77777777" w:rsidR="00B20656" w:rsidRPr="00B20656" w:rsidRDefault="00B20656" w:rsidP="00B20656">
      <w:pPr>
        <w:rPr>
          <w:rFonts w:ascii="Consolas" w:hAnsi="Consolas"/>
          <w:sz w:val="16"/>
          <w:lang w:val="en-US"/>
        </w:rPr>
      </w:pPr>
    </w:p>
    <w:p w14:paraId="2730077B" w14:textId="77777777" w:rsidR="00B20656" w:rsidRPr="00C06BC4" w:rsidRDefault="00B20656" w:rsidP="00B20656">
      <w:pPr>
        <w:rPr>
          <w:rFonts w:ascii="Consolas" w:hAnsi="Consolas"/>
          <w:sz w:val="16"/>
          <w:lang w:val="en-US"/>
        </w:rPr>
      </w:pPr>
      <w:r w:rsidRPr="00C06BC4">
        <w:rPr>
          <w:rFonts w:ascii="Consolas" w:hAnsi="Consolas"/>
          <w:sz w:val="16"/>
          <w:lang w:val="en-US"/>
        </w:rPr>
        <w:t>@import './styles/main.scss';</w:t>
      </w:r>
    </w:p>
    <w:p w14:paraId="789BB6AC" w14:textId="77777777" w:rsidR="00B20656" w:rsidRPr="00C06BC4" w:rsidRDefault="00B20656" w:rsidP="00B20656">
      <w:pPr>
        <w:rPr>
          <w:rFonts w:ascii="Consolas" w:hAnsi="Consolas"/>
          <w:sz w:val="16"/>
          <w:lang w:val="en-US"/>
        </w:rPr>
      </w:pPr>
    </w:p>
    <w:p w14:paraId="08BBDF25" w14:textId="77777777" w:rsidR="00B20656" w:rsidRPr="00C06BC4" w:rsidRDefault="00B20656" w:rsidP="00B20656">
      <w:pPr>
        <w:rPr>
          <w:rFonts w:ascii="Consolas" w:hAnsi="Consolas"/>
          <w:sz w:val="16"/>
          <w:lang w:val="en-US"/>
        </w:rPr>
      </w:pPr>
      <w:r w:rsidRPr="00C06BC4">
        <w:rPr>
          <w:rFonts w:ascii="Consolas" w:hAnsi="Consolas"/>
          <w:sz w:val="16"/>
          <w:lang w:val="en-US"/>
        </w:rPr>
        <w:t>.ui.table {</w:t>
      </w:r>
    </w:p>
    <w:p w14:paraId="2A6C4F4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margin: auto;</w:t>
      </w:r>
    </w:p>
    <w:p w14:paraId="18294F0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border-radius: 0 !important;</w:t>
      </w:r>
    </w:p>
    <w:p w14:paraId="03C96DED" w14:textId="77777777" w:rsidR="00B20656" w:rsidRPr="00C06BC4" w:rsidRDefault="00B20656" w:rsidP="00B20656">
      <w:pPr>
        <w:rPr>
          <w:rFonts w:ascii="Consolas" w:hAnsi="Consolas"/>
          <w:sz w:val="16"/>
          <w:lang w:val="en-US"/>
        </w:rPr>
      </w:pPr>
      <w:r w:rsidRPr="00C06BC4">
        <w:rPr>
          <w:rFonts w:ascii="Consolas" w:hAnsi="Consolas"/>
          <w:sz w:val="16"/>
          <w:lang w:val="en-US"/>
        </w:rPr>
        <w:t>}</w:t>
      </w:r>
    </w:p>
    <w:p w14:paraId="618AE148" w14:textId="77777777" w:rsidR="00B20656" w:rsidRPr="00C06BC4" w:rsidRDefault="00B20656" w:rsidP="00B20656">
      <w:pPr>
        <w:rPr>
          <w:rFonts w:ascii="Consolas" w:hAnsi="Consolas"/>
          <w:sz w:val="16"/>
          <w:lang w:val="en-US"/>
        </w:rPr>
      </w:pPr>
    </w:p>
    <w:p w14:paraId="27F16C3C" w14:textId="77777777" w:rsidR="00B20656" w:rsidRPr="00C06BC4" w:rsidRDefault="00B20656" w:rsidP="00B20656">
      <w:pPr>
        <w:rPr>
          <w:rFonts w:ascii="Consolas" w:hAnsi="Consolas"/>
          <w:sz w:val="16"/>
          <w:lang w:val="en-US"/>
        </w:rPr>
      </w:pPr>
      <w:r w:rsidRPr="00C06BC4">
        <w:rPr>
          <w:rFonts w:ascii="Consolas" w:hAnsi="Consolas"/>
          <w:sz w:val="16"/>
          <w:lang w:val="en-US"/>
        </w:rPr>
        <w:t>.transparent-btn {</w:t>
      </w:r>
    </w:p>
    <w:p w14:paraId="73D214E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font-size: 16px;</w:t>
      </w:r>
    </w:p>
    <w:p w14:paraId="5D7903B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font-weight: 500;</w:t>
      </w:r>
    </w:p>
    <w:p w14:paraId="068F571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idth: 100%;</w:t>
      </w:r>
    </w:p>
    <w:p w14:paraId="440C291A"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text-transform: uppercase;</w:t>
      </w:r>
    </w:p>
    <w:p w14:paraId="2191A2F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background-color: transparent;</w:t>
      </w:r>
    </w:p>
    <w:p w14:paraId="6B24988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padding: 14px;</w:t>
      </w:r>
    </w:p>
    <w:p w14:paraId="75FBFD2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margin: 10px 0;</w:t>
      </w:r>
    </w:p>
    <w:p w14:paraId="5F2BD57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border-radius: 6px;</w:t>
      </w:r>
    </w:p>
    <w:p w14:paraId="2FA8889A"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ursor: pointer;</w:t>
      </w:r>
    </w:p>
    <w:p w14:paraId="6F8D3E0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transition: all 0.3s;</w:t>
      </w:r>
    </w:p>
    <w:p w14:paraId="18919AB1" w14:textId="77777777" w:rsidR="00B20656" w:rsidRPr="00C06BC4" w:rsidRDefault="00B20656" w:rsidP="00B20656">
      <w:pPr>
        <w:rPr>
          <w:rFonts w:ascii="Consolas" w:hAnsi="Consolas"/>
          <w:sz w:val="16"/>
          <w:lang w:val="en-US"/>
        </w:rPr>
      </w:pPr>
      <w:r w:rsidRPr="00583C6D">
        <w:rPr>
          <w:rFonts w:ascii="Consolas" w:hAnsi="Consolas"/>
          <w:noProof/>
          <w:sz w:val="14"/>
        </w:rPr>
        <mc:AlternateContent>
          <mc:Choice Requires="wpg">
            <w:drawing>
              <wp:anchor distT="0" distB="0" distL="114300" distR="114300" simplePos="0" relativeHeight="251750400" behindDoc="0" locked="0" layoutInCell="0" allowOverlap="1" wp14:anchorId="3AC3310D" wp14:editId="6D3DA1E0">
                <wp:simplePos x="0" y="0"/>
                <wp:positionH relativeFrom="page">
                  <wp:posOffset>720090</wp:posOffset>
                </wp:positionH>
                <wp:positionV relativeFrom="page">
                  <wp:posOffset>252095</wp:posOffset>
                </wp:positionV>
                <wp:extent cx="6588760" cy="10189210"/>
                <wp:effectExtent l="0" t="0" r="21590" b="21590"/>
                <wp:wrapNone/>
                <wp:docPr id="203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03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7AD89E"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04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CCB5CE"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04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3EBDDF"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04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4D7EFE"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04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049061"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04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972393"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04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6F3735" w14:textId="77777777" w:rsidR="00B20656" w:rsidRPr="001D3059" w:rsidRDefault="00B20656" w:rsidP="00B20656">
                              <w:pPr>
                                <w:pStyle w:val="af"/>
                                <w:jc w:val="center"/>
                                <w:rPr>
                                  <w:rFonts w:ascii="Mipgost" w:hAnsi="Mipgost"/>
                                  <w:sz w:val="24"/>
                                </w:rPr>
                              </w:pPr>
                              <w:r>
                                <w:rPr>
                                  <w:rFonts w:ascii="Mipgost" w:hAnsi="Mipgost"/>
                                  <w:sz w:val="24"/>
                                </w:rPr>
                                <w:t>5</w:t>
                              </w:r>
                            </w:p>
                          </w:txbxContent>
                        </wps:txbx>
                        <wps:bodyPr rot="0" vert="horz" wrap="square" lIns="12700" tIns="12700" rIns="12700" bIns="12700" anchor="t" anchorCtr="0" upright="1">
                          <a:noAutofit/>
                        </wps:bodyPr>
                      </wps:wsp>
                      <wps:wsp>
                        <wps:cNvPr id="205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A5BDD7"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C3310D" id="_x0000_s2856" style="position:absolute;margin-left:56.7pt;margin-top:19.85pt;width:518.8pt;height:802.3pt;z-index:2517504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" o:allowincell="f">
                <v:rect id="Rectangle 251" o:spid="_x0000_s28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" filled="f" strokeweight="2pt"/>
                <v:line id="Line 252" o:spid="_x0000_s28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" strokeweight="2pt"/>
                <v:line id="Line 253" o:spid="_x0000_s28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" strokeweight="2pt"/>
                <v:line id="Line 254" o:spid="_x0000_s28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" strokeweight="2pt"/>
                <v:line id="Line 255" o:spid="_x0000_s28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" strokeweight="2pt"/>
                <v:line id="Line 256" o:spid="_x0000_s28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" strokeweight="2pt"/>
                <v:line id="Line 257" o:spid="_x0000_s28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" strokeweight="2pt"/>
                <v:line id="Line 258" o:spid="_x0000_s28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" strokeweight="2pt"/>
                <v:line id="Line 259" o:spid="_x0000_s28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" strokeweight="1pt"/>
                <v:line id="Line 260" o:spid="_x0000_s28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" strokeweight="2pt"/>
                <v:line id="Line 261" o:spid="_x0000_s28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" strokeweight="1pt"/>
                <v:rect id="Rectangle 262" o:spid="_x0000_s28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" filled="f" stroked="f" strokeweight=".25pt">
                  <v:textbox inset="1pt,1pt,1pt,1pt">
                    <w:txbxContent>
                      <w:p w14:paraId="217AD89E"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28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" filled="f" stroked="f" strokeweight=".25pt">
                  <v:textbox inset="1pt,1pt,1pt,1pt">
                    <w:txbxContent>
                      <w:p w14:paraId="03CCB5CE"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28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" filled="f" stroked="f" strokeweight=".25pt">
                  <v:textbox inset="1pt,1pt,1pt,1pt">
                    <w:txbxContent>
                      <w:p w14:paraId="1A3EBDDF"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28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" filled="f" stroked="f" strokeweight=".25pt">
                  <v:textbox inset="1pt,1pt,1pt,1pt">
                    <w:txbxContent>
                      <w:p w14:paraId="454D7EFE"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28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" filled="f" stroked="f" strokeweight=".25pt">
                  <v:textbox inset="1pt,1pt,1pt,1pt">
                    <w:txbxContent>
                      <w:p w14:paraId="2E049061"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28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" filled="f" stroked="f" strokeweight=".25pt">
                  <v:textbox inset="1pt,1pt,1pt,1pt">
                    <w:txbxContent>
                      <w:p w14:paraId="73972393"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28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" filled="f" stroked="f" strokeweight=".25pt">
                  <v:textbox inset="1pt,1pt,1pt,1pt">
                    <w:txbxContent>
                      <w:p w14:paraId="1B6F3735" w14:textId="77777777" w:rsidR="00B20656" w:rsidRPr="001D3059" w:rsidRDefault="00B20656" w:rsidP="00B20656">
                        <w:pPr>
                          <w:pStyle w:val="a1"/>
                          <w:jc w:val="center"/>
                          <w:rPr>
                            <w:rFonts w:ascii="Mipgost" w:hAnsi="Mipgost"/>
                            <w:sz w:val="24"/>
                          </w:rPr>
                        </w:pPr>
                        <w:r>
                          <w:rPr>
                            <w:rFonts w:ascii="Mipgost" w:hAnsi="Mipgost"/>
                            <w:sz w:val="24"/>
                          </w:rPr>
                          <w:t>5</w:t>
                        </w:r>
                      </w:p>
                    </w:txbxContent>
                  </v:textbox>
                </v:rect>
                <v:rect id="Rectangle 269" o:spid="_x0000_s28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" filled="f" stroked="f" strokeweight=".25pt">
                  <v:textbox inset="1pt,1pt,1pt,1pt">
                    <w:txbxContent>
                      <w:p w14:paraId="30A5BDD7"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r w:rsidRPr="00C06BC4">
        <w:rPr>
          <w:rFonts w:ascii="Consolas" w:hAnsi="Consolas"/>
          <w:sz w:val="16"/>
          <w:lang w:val="en-US"/>
        </w:rPr>
        <w:t>}</w:t>
      </w:r>
    </w:p>
    <w:p w14:paraId="24E82D6D" w14:textId="77777777" w:rsidR="00B20656" w:rsidRPr="00C06BC4" w:rsidRDefault="00B20656" w:rsidP="00B20656">
      <w:pPr>
        <w:rPr>
          <w:rFonts w:ascii="Consolas" w:hAnsi="Consolas"/>
          <w:sz w:val="16"/>
          <w:lang w:val="en-US"/>
        </w:rPr>
      </w:pPr>
      <w:r w:rsidRPr="00C06BC4">
        <w:rPr>
          <w:rFonts w:ascii="Consolas" w:hAnsi="Consolas"/>
          <w:sz w:val="16"/>
          <w:lang w:val="en-US"/>
        </w:rPr>
        <w:br w:type="page"/>
      </w:r>
    </w:p>
    <w:p w14:paraId="7A23801E" w14:textId="77777777" w:rsidR="00B20656" w:rsidRPr="00C06BC4" w:rsidRDefault="00B20656" w:rsidP="00B20656">
      <w:pPr>
        <w:rPr>
          <w:rFonts w:ascii="Consolas" w:hAnsi="Consolas"/>
          <w:sz w:val="16"/>
          <w:lang w:val="en-US"/>
        </w:rPr>
      </w:pPr>
      <w:r w:rsidRPr="00583C6D">
        <w:rPr>
          <w:rFonts w:ascii="Consolas" w:hAnsi="Consolas"/>
          <w:noProof/>
          <w:sz w:val="14"/>
        </w:rPr>
        <w:lastRenderedPageBreak/>
        <mc:AlternateContent>
          <mc:Choice Requires="wpg">
            <w:drawing>
              <wp:anchor distT="0" distB="0" distL="114300" distR="114300" simplePos="0" relativeHeight="251751424" behindDoc="0" locked="0" layoutInCell="0" allowOverlap="1" wp14:anchorId="70780CA0" wp14:editId="488958E0">
                <wp:simplePos x="0" y="0"/>
                <wp:positionH relativeFrom="page">
                  <wp:posOffset>720090</wp:posOffset>
                </wp:positionH>
                <wp:positionV relativeFrom="page">
                  <wp:posOffset>252095</wp:posOffset>
                </wp:positionV>
                <wp:extent cx="6588760" cy="10189210"/>
                <wp:effectExtent l="0" t="0" r="21590" b="21590"/>
                <wp:wrapNone/>
                <wp:docPr id="205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05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E09D2F"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06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1BA078"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06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C919AC"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06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A66319"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06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AFC951"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06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FD329F"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06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E3A03A" w14:textId="77777777" w:rsidR="00B20656" w:rsidRPr="001D3059" w:rsidRDefault="00B20656" w:rsidP="00B20656">
                              <w:pPr>
                                <w:pStyle w:val="af"/>
                                <w:jc w:val="center"/>
                                <w:rPr>
                                  <w:rFonts w:ascii="Mipgost" w:hAnsi="Mipgost"/>
                                  <w:sz w:val="24"/>
                                </w:rPr>
                              </w:pPr>
                              <w:r>
                                <w:rPr>
                                  <w:rFonts w:ascii="Mipgost" w:hAnsi="Mipgost"/>
                                  <w:sz w:val="24"/>
                                </w:rPr>
                                <w:t>6</w:t>
                              </w:r>
                            </w:p>
                          </w:txbxContent>
                        </wps:txbx>
                        <wps:bodyPr rot="0" vert="horz" wrap="square" lIns="12700" tIns="12700" rIns="12700" bIns="12700" anchor="t" anchorCtr="0" upright="1">
                          <a:noAutofit/>
                        </wps:bodyPr>
                      </wps:wsp>
                      <wps:wsp>
                        <wps:cNvPr id="207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2BB238"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780CA0" id="_x0000_s2876" style="position:absolute;margin-left:56.7pt;margin-top:19.85pt;width:518.8pt;height:802.3pt;z-index:2517514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" o:allowincell="f">
                <v:rect id="Rectangle 251" o:spid="_x0000_s28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" filled="f" strokeweight="2pt"/>
                <v:line id="Line 252" o:spid="_x0000_s28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" strokeweight="2pt"/>
                <v:line id="Line 253" o:spid="_x0000_s28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" strokeweight="2pt"/>
                <v:line id="Line 254" o:spid="_x0000_s28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" strokeweight="2pt"/>
                <v:line id="Line 255" o:spid="_x0000_s28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" strokeweight="2pt"/>
                <v:line id="Line 256" o:spid="_x0000_s28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" strokeweight="2pt"/>
                <v:line id="Line 257" o:spid="_x0000_s28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" strokeweight="2pt"/>
                <v:line id="Line 258" o:spid="_x0000_s28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" strokeweight="2pt"/>
                <v:line id="Line 259" o:spid="_x0000_s28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" strokeweight="1pt"/>
                <v:line id="Line 260" o:spid="_x0000_s28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" strokeweight="2pt"/>
                <v:line id="Line 261" o:spid="_x0000_s28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" strokeweight="1pt"/>
                <v:rect id="Rectangle 262" o:spid="_x0000_s28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" filled="f" stroked="f" strokeweight=".25pt">
                  <v:textbox inset="1pt,1pt,1pt,1pt">
                    <w:txbxContent>
                      <w:p w14:paraId="3AE09D2F"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28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" filled="f" stroked="f" strokeweight=".25pt">
                  <v:textbox inset="1pt,1pt,1pt,1pt">
                    <w:txbxContent>
                      <w:p w14:paraId="161BA078"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28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" filled="f" stroked="f" strokeweight=".25pt">
                  <v:textbox inset="1pt,1pt,1pt,1pt">
                    <w:txbxContent>
                      <w:p w14:paraId="23C919AC"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28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" filled="f" stroked="f" strokeweight=".25pt">
                  <v:textbox inset="1pt,1pt,1pt,1pt">
                    <w:txbxContent>
                      <w:p w14:paraId="65A66319"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28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" filled="f" stroked="f" strokeweight=".25pt">
                  <v:textbox inset="1pt,1pt,1pt,1pt">
                    <w:txbxContent>
                      <w:p w14:paraId="6CAFC951"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28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" filled="f" stroked="f" strokeweight=".25pt">
                  <v:textbox inset="1pt,1pt,1pt,1pt">
                    <w:txbxContent>
                      <w:p w14:paraId="3DFD329F"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28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" filled="f" stroked="f" strokeweight=".25pt">
                  <v:textbox inset="1pt,1pt,1pt,1pt">
                    <w:txbxContent>
                      <w:p w14:paraId="50E3A03A" w14:textId="77777777" w:rsidR="00B20656" w:rsidRPr="001D3059" w:rsidRDefault="00B20656" w:rsidP="00B20656">
                        <w:pPr>
                          <w:pStyle w:val="a1"/>
                          <w:jc w:val="center"/>
                          <w:rPr>
                            <w:rFonts w:ascii="Mipgost" w:hAnsi="Mipgost"/>
                            <w:sz w:val="24"/>
                          </w:rPr>
                        </w:pPr>
                        <w:r>
                          <w:rPr>
                            <w:rFonts w:ascii="Mipgost" w:hAnsi="Mipgost"/>
                            <w:sz w:val="24"/>
                          </w:rPr>
                          <w:t>6</w:t>
                        </w:r>
                      </w:p>
                    </w:txbxContent>
                  </v:textbox>
                </v:rect>
                <v:rect id="Rectangle 269" o:spid="_x0000_s28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" filled="f" stroked="f" strokeweight=".25pt">
                  <v:textbox inset="1pt,1pt,1pt,1pt">
                    <w:txbxContent>
                      <w:p w14:paraId="182BB238"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p>
    <w:p w14:paraId="3EF6F0B7" w14:textId="77777777" w:rsidR="00B20656" w:rsidRPr="00C06BC4" w:rsidRDefault="00B20656" w:rsidP="00B20656">
      <w:pPr>
        <w:rPr>
          <w:rFonts w:ascii="Consolas" w:hAnsi="Consolas"/>
          <w:sz w:val="16"/>
          <w:lang w:val="en-US"/>
        </w:rPr>
      </w:pPr>
      <w:r w:rsidRPr="00C06BC4">
        <w:rPr>
          <w:rFonts w:ascii="Consolas" w:hAnsi="Consolas"/>
          <w:sz w:val="16"/>
          <w:lang w:val="en-US"/>
        </w:rPr>
        <w:t>import React from 'react';</w:t>
      </w:r>
    </w:p>
    <w:p w14:paraId="227D7306" w14:textId="77777777" w:rsidR="00B20656" w:rsidRPr="00C06BC4" w:rsidRDefault="00B20656" w:rsidP="00B20656">
      <w:pPr>
        <w:rPr>
          <w:rFonts w:ascii="Consolas" w:hAnsi="Consolas"/>
          <w:sz w:val="16"/>
          <w:lang w:val="en-US"/>
        </w:rPr>
      </w:pPr>
      <w:r w:rsidRPr="00C06BC4">
        <w:rPr>
          <w:rFonts w:ascii="Consolas" w:hAnsi="Consolas"/>
          <w:sz w:val="16"/>
          <w:lang w:val="en-US"/>
        </w:rPr>
        <w:t>import { render } from 'react-dom';</w:t>
      </w:r>
    </w:p>
    <w:p w14:paraId="41B27F27" w14:textId="77777777" w:rsidR="00B20656" w:rsidRPr="00C06BC4" w:rsidRDefault="00B20656" w:rsidP="00B20656">
      <w:pPr>
        <w:rPr>
          <w:rFonts w:ascii="Consolas" w:hAnsi="Consolas"/>
          <w:sz w:val="16"/>
          <w:lang w:val="en-US"/>
        </w:rPr>
      </w:pPr>
      <w:r w:rsidRPr="00C06BC4">
        <w:rPr>
          <w:rFonts w:ascii="Consolas" w:hAnsi="Consolas"/>
          <w:sz w:val="16"/>
          <w:lang w:val="en-US"/>
        </w:rPr>
        <w:t>import AppContainer from './containers/AppContainer';</w:t>
      </w:r>
    </w:p>
    <w:p w14:paraId="77C4CA10" w14:textId="77777777" w:rsidR="00B20656" w:rsidRPr="00C06BC4" w:rsidRDefault="00B20656" w:rsidP="00B20656">
      <w:pPr>
        <w:rPr>
          <w:rFonts w:ascii="Consolas" w:hAnsi="Consolas"/>
          <w:sz w:val="16"/>
          <w:lang w:val="en-US"/>
        </w:rPr>
      </w:pPr>
      <w:r w:rsidRPr="00C06BC4">
        <w:rPr>
          <w:rFonts w:ascii="Consolas" w:hAnsi="Consolas"/>
          <w:sz w:val="16"/>
          <w:lang w:val="en-US"/>
        </w:rPr>
        <w:t>import 'semantic-ui-css/semantic.min.css';</w:t>
      </w:r>
    </w:p>
    <w:p w14:paraId="5388D247" w14:textId="77777777" w:rsidR="00B20656" w:rsidRPr="00C06BC4" w:rsidRDefault="00B20656" w:rsidP="00B20656">
      <w:pPr>
        <w:rPr>
          <w:rFonts w:ascii="Consolas" w:hAnsi="Consolas"/>
          <w:sz w:val="16"/>
          <w:lang w:val="en-US"/>
        </w:rPr>
      </w:pPr>
      <w:r w:rsidRPr="00C06BC4">
        <w:rPr>
          <w:rFonts w:ascii="Consolas" w:hAnsi="Consolas"/>
          <w:sz w:val="16"/>
          <w:lang w:val="en-US"/>
        </w:rPr>
        <w:t>import './styles/libs/bootstrap/bootstrap.min.css';</w:t>
      </w:r>
    </w:p>
    <w:p w14:paraId="42F7E168" w14:textId="77777777" w:rsidR="00B20656" w:rsidRPr="00C06BC4" w:rsidRDefault="00B20656" w:rsidP="00B20656">
      <w:pPr>
        <w:rPr>
          <w:rFonts w:ascii="Consolas" w:hAnsi="Consolas"/>
          <w:sz w:val="16"/>
          <w:lang w:val="en-US"/>
        </w:rPr>
      </w:pPr>
      <w:r w:rsidRPr="00C06BC4">
        <w:rPr>
          <w:rFonts w:ascii="Consolas" w:hAnsi="Consolas"/>
          <w:sz w:val="16"/>
          <w:lang w:val="en-US"/>
        </w:rPr>
        <w:t>import './main.css';</w:t>
      </w:r>
    </w:p>
    <w:p w14:paraId="3A8F3709" w14:textId="77777777" w:rsidR="00B20656" w:rsidRPr="00C06BC4" w:rsidRDefault="00B20656" w:rsidP="00B20656">
      <w:pPr>
        <w:rPr>
          <w:rFonts w:ascii="Consolas" w:hAnsi="Consolas"/>
          <w:sz w:val="16"/>
          <w:lang w:val="en-US"/>
        </w:rPr>
      </w:pPr>
    </w:p>
    <w:p w14:paraId="233F2F76" w14:textId="77777777" w:rsidR="00B20656" w:rsidRPr="00C06BC4" w:rsidRDefault="00B20656" w:rsidP="00B20656">
      <w:pPr>
        <w:rPr>
          <w:rFonts w:ascii="Consolas" w:hAnsi="Consolas"/>
          <w:sz w:val="16"/>
          <w:lang w:val="en-US"/>
        </w:rPr>
      </w:pPr>
      <w:r w:rsidRPr="00C06BC4">
        <w:rPr>
          <w:rFonts w:ascii="Consolas" w:hAnsi="Consolas"/>
          <w:sz w:val="16"/>
          <w:lang w:val="en-US"/>
        </w:rPr>
        <w:t>function initRender() {</w:t>
      </w:r>
    </w:p>
    <w:p w14:paraId="4A0C778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ender(&lt;AppContainer /&gt;, document.querySelector('#root'));</w:t>
      </w:r>
    </w:p>
    <w:p w14:paraId="5B51DEE4" w14:textId="77777777" w:rsidR="00B20656" w:rsidRPr="00B20656" w:rsidRDefault="00B20656" w:rsidP="00B20656">
      <w:pPr>
        <w:rPr>
          <w:rFonts w:ascii="Consolas" w:hAnsi="Consolas"/>
          <w:sz w:val="16"/>
          <w:lang w:val="en-US"/>
        </w:rPr>
      </w:pPr>
      <w:r w:rsidRPr="00B20656">
        <w:rPr>
          <w:rFonts w:ascii="Consolas" w:hAnsi="Consolas"/>
          <w:sz w:val="16"/>
          <w:lang w:val="en-US"/>
        </w:rPr>
        <w:t>}</w:t>
      </w:r>
    </w:p>
    <w:p w14:paraId="6EE0A5CB" w14:textId="77777777" w:rsidR="00B20656" w:rsidRPr="00B20656" w:rsidRDefault="00B20656" w:rsidP="00B20656">
      <w:pPr>
        <w:rPr>
          <w:rFonts w:ascii="Consolas" w:hAnsi="Consolas"/>
          <w:sz w:val="16"/>
          <w:lang w:val="en-US"/>
        </w:rPr>
      </w:pPr>
    </w:p>
    <w:p w14:paraId="3B455C33" w14:textId="77777777" w:rsidR="00B20656" w:rsidRPr="00B20656" w:rsidRDefault="00B20656" w:rsidP="00B20656">
      <w:pPr>
        <w:rPr>
          <w:rFonts w:ascii="Consolas" w:hAnsi="Consolas"/>
          <w:sz w:val="16"/>
          <w:lang w:val="en-US"/>
        </w:rPr>
      </w:pPr>
      <w:r w:rsidRPr="00B20656">
        <w:rPr>
          <w:rFonts w:ascii="Consolas" w:hAnsi="Consolas"/>
          <w:sz w:val="16"/>
          <w:lang w:val="en-US"/>
        </w:rPr>
        <w:t>initRender();</w:t>
      </w:r>
    </w:p>
    <w:p w14:paraId="6EEEE951" w14:textId="77777777" w:rsidR="00B20656" w:rsidRPr="00B20656" w:rsidRDefault="00B20656" w:rsidP="00B20656">
      <w:pPr>
        <w:rPr>
          <w:rFonts w:ascii="Consolas" w:hAnsi="Consolas"/>
          <w:sz w:val="16"/>
          <w:lang w:val="en-US"/>
        </w:rPr>
      </w:pPr>
    </w:p>
    <w:p w14:paraId="5E79ABA1" w14:textId="77777777" w:rsidR="00B20656" w:rsidRPr="00C06BC4" w:rsidRDefault="00B20656" w:rsidP="00B20656">
      <w:pPr>
        <w:rPr>
          <w:rFonts w:ascii="Consolas" w:hAnsi="Consolas"/>
          <w:sz w:val="16"/>
          <w:lang w:val="en-US"/>
        </w:rPr>
      </w:pPr>
      <w:r w:rsidRPr="00C06BC4">
        <w:rPr>
          <w:rFonts w:ascii="Consolas" w:hAnsi="Consolas"/>
          <w:sz w:val="16"/>
          <w:lang w:val="en-US"/>
        </w:rPr>
        <w:t>import React, { Component } from 'react';</w:t>
      </w:r>
    </w:p>
    <w:p w14:paraId="7CBA2C35" w14:textId="77777777" w:rsidR="00B20656" w:rsidRPr="00C06BC4" w:rsidRDefault="00B20656" w:rsidP="00B20656">
      <w:pPr>
        <w:rPr>
          <w:rFonts w:ascii="Consolas" w:hAnsi="Consolas"/>
          <w:sz w:val="16"/>
          <w:lang w:val="en-US"/>
        </w:rPr>
      </w:pPr>
      <w:r w:rsidRPr="00C06BC4">
        <w:rPr>
          <w:rFonts w:ascii="Consolas" w:hAnsi="Consolas"/>
          <w:sz w:val="16"/>
          <w:lang w:val="en-US"/>
        </w:rPr>
        <w:t>import { HashRouter } from 'react-router-dom';</w:t>
      </w:r>
    </w:p>
    <w:p w14:paraId="0D3EDC9A" w14:textId="77777777" w:rsidR="00B20656" w:rsidRPr="00C06BC4" w:rsidRDefault="00B20656" w:rsidP="00B20656">
      <w:pPr>
        <w:rPr>
          <w:rFonts w:ascii="Consolas" w:hAnsi="Consolas"/>
          <w:sz w:val="16"/>
          <w:lang w:val="en-US"/>
        </w:rPr>
      </w:pPr>
      <w:r w:rsidRPr="00C06BC4">
        <w:rPr>
          <w:rFonts w:ascii="Consolas" w:hAnsi="Consolas"/>
          <w:sz w:val="16"/>
          <w:lang w:val="en-US"/>
        </w:rPr>
        <w:t>import { Provider } from 'react-redux';</w:t>
      </w:r>
    </w:p>
    <w:p w14:paraId="3FA1B06D" w14:textId="77777777" w:rsidR="00B20656" w:rsidRPr="00C06BC4" w:rsidRDefault="00B20656" w:rsidP="00B20656">
      <w:pPr>
        <w:rPr>
          <w:rFonts w:ascii="Consolas" w:hAnsi="Consolas"/>
          <w:sz w:val="16"/>
          <w:lang w:val="en-US"/>
        </w:rPr>
      </w:pPr>
      <w:r w:rsidRPr="00C06BC4">
        <w:rPr>
          <w:rFonts w:ascii="Consolas" w:hAnsi="Consolas"/>
          <w:sz w:val="16"/>
          <w:lang w:val="en-US"/>
        </w:rPr>
        <w:t>import { PersistGate } from 'redux-persist/integration/react';</w:t>
      </w:r>
    </w:p>
    <w:p w14:paraId="38FA0D14" w14:textId="77777777" w:rsidR="00B20656" w:rsidRPr="00C06BC4" w:rsidRDefault="00B20656" w:rsidP="00B20656">
      <w:pPr>
        <w:rPr>
          <w:rFonts w:ascii="Consolas" w:hAnsi="Consolas"/>
          <w:sz w:val="16"/>
          <w:lang w:val="en-US"/>
        </w:rPr>
      </w:pPr>
      <w:r w:rsidRPr="00C06BC4">
        <w:rPr>
          <w:rFonts w:ascii="Consolas" w:hAnsi="Consolas"/>
          <w:sz w:val="16"/>
          <w:lang w:val="en-US"/>
        </w:rPr>
        <w:t>import { hot } from 'react-hot-loader/root';</w:t>
      </w:r>
    </w:p>
    <w:p w14:paraId="6BD49D0B" w14:textId="77777777" w:rsidR="00B20656" w:rsidRPr="00C06BC4" w:rsidRDefault="00B20656" w:rsidP="00B20656">
      <w:pPr>
        <w:rPr>
          <w:rFonts w:ascii="Consolas" w:hAnsi="Consolas"/>
          <w:sz w:val="16"/>
          <w:lang w:val="en-US"/>
        </w:rPr>
      </w:pPr>
      <w:r w:rsidRPr="00C06BC4">
        <w:rPr>
          <w:rFonts w:ascii="Consolas" w:hAnsi="Consolas"/>
          <w:sz w:val="16"/>
          <w:lang w:val="en-US"/>
        </w:rPr>
        <w:t>import { store, persistor } from '../../mainRedux/store/configureStore';</w:t>
      </w:r>
    </w:p>
    <w:p w14:paraId="56999499" w14:textId="77777777" w:rsidR="00B20656" w:rsidRPr="00C06BC4" w:rsidRDefault="00B20656" w:rsidP="00B20656">
      <w:pPr>
        <w:rPr>
          <w:rFonts w:ascii="Consolas" w:hAnsi="Consolas"/>
          <w:sz w:val="16"/>
          <w:lang w:val="en-US"/>
        </w:rPr>
      </w:pPr>
      <w:r w:rsidRPr="00C06BC4">
        <w:rPr>
          <w:rFonts w:ascii="Consolas" w:hAnsi="Consolas"/>
          <w:sz w:val="16"/>
          <w:lang w:val="en-US"/>
        </w:rPr>
        <w:t>import RootRouter from '../RootRouter';</w:t>
      </w:r>
    </w:p>
    <w:p w14:paraId="5CE6971C" w14:textId="77777777" w:rsidR="00B20656" w:rsidRPr="00C06BC4" w:rsidRDefault="00B20656" w:rsidP="00B20656">
      <w:pPr>
        <w:rPr>
          <w:rFonts w:ascii="Consolas" w:hAnsi="Consolas"/>
          <w:sz w:val="16"/>
          <w:lang w:val="en-US"/>
        </w:rPr>
      </w:pPr>
    </w:p>
    <w:p w14:paraId="153FEBBC" w14:textId="77777777" w:rsidR="00B20656" w:rsidRPr="00C06BC4" w:rsidRDefault="00B20656" w:rsidP="00B20656">
      <w:pPr>
        <w:rPr>
          <w:rFonts w:ascii="Consolas" w:hAnsi="Consolas"/>
          <w:sz w:val="16"/>
          <w:lang w:val="en-US"/>
        </w:rPr>
      </w:pPr>
      <w:r w:rsidRPr="00C06BC4">
        <w:rPr>
          <w:rFonts w:ascii="Consolas" w:hAnsi="Consolas"/>
          <w:sz w:val="16"/>
          <w:lang w:val="en-US"/>
        </w:rPr>
        <w:t>class AppContainer extends Component {</w:t>
      </w:r>
    </w:p>
    <w:p w14:paraId="5043479D"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ender() {</w:t>
      </w:r>
    </w:p>
    <w:p w14:paraId="401F345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eturn (</w:t>
      </w:r>
    </w:p>
    <w:p w14:paraId="0827D37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Provider store={store}&gt;</w:t>
      </w:r>
    </w:p>
    <w:p w14:paraId="7AE71D6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PersistGate loading={null} persistor={persistor}&gt;</w:t>
      </w:r>
    </w:p>
    <w:p w14:paraId="0F5F7DE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HashRouter&gt;</w:t>
      </w:r>
    </w:p>
    <w:p w14:paraId="5D6D515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RootRouter /&gt;</w:t>
      </w:r>
    </w:p>
    <w:p w14:paraId="45D67BA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HashRouter&gt;</w:t>
      </w:r>
    </w:p>
    <w:p w14:paraId="50538C7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PersistGate&gt;</w:t>
      </w:r>
    </w:p>
    <w:p w14:paraId="30408B4C"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Provider&gt;</w:t>
      </w:r>
    </w:p>
    <w:p w14:paraId="372CA2D3" w14:textId="77777777" w:rsidR="00B20656" w:rsidRPr="00B20656" w:rsidRDefault="00B20656" w:rsidP="00B20656">
      <w:pPr>
        <w:rPr>
          <w:rFonts w:ascii="Consolas" w:hAnsi="Consolas"/>
          <w:sz w:val="16"/>
          <w:lang w:val="en-US"/>
        </w:rPr>
      </w:pPr>
      <w:r w:rsidRPr="00C06BC4">
        <w:rPr>
          <w:rFonts w:ascii="Consolas" w:hAnsi="Consolas"/>
          <w:sz w:val="16"/>
          <w:lang w:val="en-US"/>
        </w:rPr>
        <w:t xml:space="preserve">    </w:t>
      </w:r>
      <w:r w:rsidRPr="00B20656">
        <w:rPr>
          <w:rFonts w:ascii="Consolas" w:hAnsi="Consolas"/>
          <w:sz w:val="16"/>
          <w:lang w:val="en-US"/>
        </w:rPr>
        <w:t>);</w:t>
      </w:r>
    </w:p>
    <w:p w14:paraId="466F45AE" w14:textId="77777777" w:rsidR="00B20656" w:rsidRPr="00B20656" w:rsidRDefault="00B20656" w:rsidP="00B20656">
      <w:pPr>
        <w:rPr>
          <w:rFonts w:ascii="Consolas" w:hAnsi="Consolas"/>
          <w:sz w:val="16"/>
          <w:lang w:val="en-US"/>
        </w:rPr>
      </w:pPr>
      <w:r w:rsidRPr="00B20656">
        <w:rPr>
          <w:rFonts w:ascii="Consolas" w:hAnsi="Consolas"/>
          <w:sz w:val="16"/>
          <w:lang w:val="en-US"/>
        </w:rPr>
        <w:t xml:space="preserve">  }</w:t>
      </w:r>
    </w:p>
    <w:p w14:paraId="35D0F390" w14:textId="77777777" w:rsidR="00B20656" w:rsidRPr="00B20656" w:rsidRDefault="00B20656" w:rsidP="00B20656">
      <w:pPr>
        <w:rPr>
          <w:rFonts w:ascii="Consolas" w:hAnsi="Consolas"/>
          <w:sz w:val="16"/>
          <w:lang w:val="en-US"/>
        </w:rPr>
      </w:pPr>
      <w:r w:rsidRPr="00B20656">
        <w:rPr>
          <w:rFonts w:ascii="Consolas" w:hAnsi="Consolas"/>
          <w:sz w:val="16"/>
          <w:lang w:val="en-US"/>
        </w:rPr>
        <w:t>}</w:t>
      </w:r>
    </w:p>
    <w:p w14:paraId="2C1C9C80" w14:textId="77777777" w:rsidR="00B20656" w:rsidRPr="00B20656" w:rsidRDefault="00B20656" w:rsidP="00B20656">
      <w:pPr>
        <w:rPr>
          <w:rFonts w:ascii="Consolas" w:hAnsi="Consolas"/>
          <w:sz w:val="16"/>
          <w:lang w:val="en-US"/>
        </w:rPr>
      </w:pPr>
    </w:p>
    <w:p w14:paraId="60ACB563" w14:textId="77777777" w:rsidR="00B20656" w:rsidRPr="00B20656" w:rsidRDefault="00B20656" w:rsidP="00B20656">
      <w:pPr>
        <w:rPr>
          <w:rFonts w:ascii="Consolas" w:hAnsi="Consolas"/>
          <w:sz w:val="16"/>
          <w:lang w:val="en-US"/>
        </w:rPr>
      </w:pPr>
      <w:r w:rsidRPr="00B20656">
        <w:rPr>
          <w:rFonts w:ascii="Consolas" w:hAnsi="Consolas"/>
          <w:sz w:val="16"/>
          <w:lang w:val="en-US"/>
        </w:rPr>
        <w:t>export default hot(AppContainer);</w:t>
      </w:r>
    </w:p>
    <w:p w14:paraId="5CB77D77" w14:textId="77777777" w:rsidR="00B20656" w:rsidRPr="00C06BC4" w:rsidRDefault="00B20656" w:rsidP="00B20656">
      <w:pPr>
        <w:rPr>
          <w:rFonts w:ascii="Consolas" w:hAnsi="Consolas"/>
          <w:sz w:val="16"/>
          <w:lang w:val="en-US"/>
        </w:rPr>
      </w:pPr>
    </w:p>
    <w:p w14:paraId="06552AA8" w14:textId="77777777" w:rsidR="00B20656" w:rsidRPr="00C06BC4" w:rsidRDefault="00B20656" w:rsidP="00B20656">
      <w:pPr>
        <w:rPr>
          <w:rFonts w:ascii="Consolas" w:hAnsi="Consolas"/>
          <w:sz w:val="16"/>
          <w:lang w:val="en-US"/>
        </w:rPr>
      </w:pPr>
      <w:r w:rsidRPr="00C06BC4">
        <w:rPr>
          <w:rFonts w:ascii="Consolas" w:hAnsi="Consolas"/>
          <w:sz w:val="16"/>
          <w:lang w:val="en-US"/>
        </w:rPr>
        <w:t>const routesConfigurator = routes =&gt; routes.map(</w:t>
      </w:r>
    </w:p>
    <w:p w14:paraId="0C521C2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oute =&gt; &lt;Route key={route.component} {...route} /&gt;,</w:t>
      </w:r>
    </w:p>
    <w:p w14:paraId="450E51E4" w14:textId="77777777" w:rsidR="00B20656" w:rsidRPr="00C06BC4" w:rsidRDefault="00B20656" w:rsidP="00B20656">
      <w:pPr>
        <w:rPr>
          <w:rFonts w:ascii="Consolas" w:hAnsi="Consolas"/>
          <w:sz w:val="16"/>
          <w:lang w:val="en-US"/>
        </w:rPr>
      </w:pPr>
      <w:r w:rsidRPr="00C06BC4">
        <w:rPr>
          <w:rFonts w:ascii="Consolas" w:hAnsi="Consolas"/>
          <w:sz w:val="16"/>
          <w:lang w:val="en-US"/>
        </w:rPr>
        <w:t>);</w:t>
      </w:r>
    </w:p>
    <w:p w14:paraId="5168763D" w14:textId="77777777" w:rsidR="00B20656" w:rsidRPr="00C06BC4" w:rsidRDefault="00B20656" w:rsidP="00B20656">
      <w:pPr>
        <w:rPr>
          <w:rFonts w:ascii="Consolas" w:hAnsi="Consolas"/>
          <w:sz w:val="16"/>
          <w:lang w:val="en-US"/>
        </w:rPr>
      </w:pPr>
    </w:p>
    <w:p w14:paraId="2F8CD6E8" w14:textId="77777777" w:rsidR="00B20656" w:rsidRPr="00C06BC4" w:rsidRDefault="00B20656" w:rsidP="00B20656">
      <w:pPr>
        <w:rPr>
          <w:rFonts w:ascii="Consolas" w:hAnsi="Consolas"/>
          <w:sz w:val="16"/>
          <w:lang w:val="en-US"/>
        </w:rPr>
      </w:pPr>
      <w:r w:rsidRPr="00C06BC4">
        <w:rPr>
          <w:rFonts w:ascii="Consolas" w:hAnsi="Consolas"/>
          <w:sz w:val="16"/>
          <w:lang w:val="en-US"/>
        </w:rPr>
        <w:t>export default () =&gt; (</w:t>
      </w:r>
    </w:p>
    <w:p w14:paraId="491D467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Switch&gt;</w:t>
      </w:r>
    </w:p>
    <w:p w14:paraId="0325285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 authRoutes */}</w:t>
      </w:r>
    </w:p>
    <w:p w14:paraId="438839D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outesConfigurator(authRoutes)}</w:t>
      </w:r>
    </w:p>
    <w:p w14:paraId="5C1EB59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Route path='/' component={SignIn} /&gt;</w:t>
      </w:r>
    </w:p>
    <w:p w14:paraId="2129F25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 main routes */}</w:t>
      </w:r>
    </w:p>
    <w:p w14:paraId="6143F20A"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outesConfigurator(mainRoutes)}</w:t>
      </w:r>
    </w:p>
    <w:p w14:paraId="06A9471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Route component={NotFoundRoute} /&gt;</w:t>
      </w:r>
    </w:p>
    <w:p w14:paraId="2718446C" w14:textId="77777777" w:rsidR="00B20656" w:rsidRPr="00B20656" w:rsidRDefault="00B20656" w:rsidP="00B20656">
      <w:pPr>
        <w:rPr>
          <w:rFonts w:ascii="Consolas" w:hAnsi="Consolas"/>
          <w:sz w:val="16"/>
          <w:lang w:val="en-US"/>
        </w:rPr>
      </w:pPr>
      <w:r w:rsidRPr="00C06BC4">
        <w:rPr>
          <w:rFonts w:ascii="Consolas" w:hAnsi="Consolas"/>
          <w:sz w:val="16"/>
          <w:lang w:val="en-US"/>
        </w:rPr>
        <w:t xml:space="preserve">  </w:t>
      </w:r>
      <w:r w:rsidRPr="00B20656">
        <w:rPr>
          <w:rFonts w:ascii="Consolas" w:hAnsi="Consolas"/>
          <w:sz w:val="16"/>
          <w:lang w:val="en-US"/>
        </w:rPr>
        <w:t>&lt;/Switch&gt;</w:t>
      </w:r>
    </w:p>
    <w:p w14:paraId="6905B6A1" w14:textId="77777777" w:rsidR="00B20656" w:rsidRPr="00B20656" w:rsidRDefault="00B20656" w:rsidP="00B20656">
      <w:pPr>
        <w:rPr>
          <w:rFonts w:ascii="Consolas" w:hAnsi="Consolas"/>
          <w:sz w:val="16"/>
          <w:lang w:val="en-US"/>
        </w:rPr>
      </w:pPr>
      <w:r w:rsidRPr="00B20656">
        <w:rPr>
          <w:rFonts w:ascii="Consolas" w:hAnsi="Consolas"/>
          <w:sz w:val="16"/>
          <w:lang w:val="en-US"/>
        </w:rPr>
        <w:t>);</w:t>
      </w:r>
    </w:p>
    <w:p w14:paraId="1B3C1EB3" w14:textId="77777777" w:rsidR="00B20656" w:rsidRPr="00C06BC4" w:rsidRDefault="00B20656" w:rsidP="00B20656">
      <w:pPr>
        <w:rPr>
          <w:rFonts w:ascii="Consolas" w:hAnsi="Consolas"/>
          <w:sz w:val="16"/>
          <w:lang w:val="en-US"/>
        </w:rPr>
      </w:pPr>
    </w:p>
    <w:p w14:paraId="6C727531" w14:textId="77777777" w:rsidR="00B20656" w:rsidRPr="00C06BC4" w:rsidRDefault="00B20656" w:rsidP="00B20656">
      <w:pPr>
        <w:rPr>
          <w:rFonts w:ascii="Consolas" w:hAnsi="Consolas"/>
          <w:sz w:val="16"/>
          <w:lang w:val="en-US"/>
        </w:rPr>
      </w:pPr>
      <w:r w:rsidRPr="00C06BC4">
        <w:rPr>
          <w:rFonts w:ascii="Consolas" w:hAnsi="Consolas"/>
          <w:sz w:val="16"/>
          <w:lang w:val="en-US"/>
        </w:rPr>
        <w:t>class SignIn extends Component {</w:t>
      </w:r>
    </w:p>
    <w:p w14:paraId="7E06D38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nstructor(props) {</w:t>
      </w:r>
    </w:p>
    <w:p w14:paraId="66EDF6A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uper(props);</w:t>
      </w:r>
    </w:p>
    <w:p w14:paraId="521B3975" w14:textId="77777777" w:rsidR="00B20656" w:rsidRPr="00C06BC4" w:rsidRDefault="00B20656" w:rsidP="00B20656">
      <w:pPr>
        <w:rPr>
          <w:rFonts w:ascii="Consolas" w:hAnsi="Consolas"/>
          <w:sz w:val="16"/>
          <w:lang w:val="en-US"/>
        </w:rPr>
      </w:pPr>
    </w:p>
    <w:p w14:paraId="7978157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this.state = {</w:t>
      </w:r>
    </w:p>
    <w:p w14:paraId="0EDC7FE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displayRegister: false,</w:t>
      </w:r>
    </w:p>
    <w:p w14:paraId="3C2281C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displayFaceId: false,</w:t>
      </w:r>
    </w:p>
    <w:p w14:paraId="12D97B2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oginData: {},</w:t>
      </w:r>
    </w:p>
    <w:p w14:paraId="3C552735"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egisterData: {},</w:t>
      </w:r>
    </w:p>
    <w:p w14:paraId="29CDF90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photo: '',</w:t>
      </w:r>
    </w:p>
    <w:p w14:paraId="5DD6E35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17DC9F75"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05DE01F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ender() {</w:t>
      </w:r>
    </w:p>
    <w:p w14:paraId="30FEAFA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eturn (</w:t>
      </w:r>
    </w:p>
    <w:p w14:paraId="35A69A93" w14:textId="77777777" w:rsidR="00B20656" w:rsidRPr="00B20656" w:rsidRDefault="00B20656" w:rsidP="00B20656">
      <w:pPr>
        <w:rPr>
          <w:rFonts w:ascii="Consolas" w:hAnsi="Consolas"/>
          <w:sz w:val="16"/>
          <w:lang w:val="en-US"/>
        </w:rPr>
      </w:pPr>
      <w:r w:rsidRPr="00C06BC4">
        <w:rPr>
          <w:rFonts w:ascii="Consolas" w:hAnsi="Consolas"/>
          <w:sz w:val="16"/>
          <w:lang w:val="en-US"/>
        </w:rPr>
        <w:t xml:space="preserve">      </w:t>
      </w:r>
      <w:r w:rsidRPr="00B20656">
        <w:rPr>
          <w:rFonts w:ascii="Consolas" w:hAnsi="Consolas"/>
          <w:sz w:val="16"/>
          <w:lang w:val="en-US"/>
        </w:rPr>
        <w:t>&lt;AuthLayout&gt;</w:t>
      </w:r>
    </w:p>
    <w:p w14:paraId="5384D69D" w14:textId="77777777" w:rsidR="00B20656" w:rsidRPr="00B20656" w:rsidRDefault="00B20656" w:rsidP="00B20656">
      <w:pPr>
        <w:rPr>
          <w:rFonts w:ascii="Consolas" w:hAnsi="Consolas"/>
          <w:sz w:val="16"/>
          <w:lang w:val="en-US"/>
        </w:rPr>
      </w:pPr>
      <w:r w:rsidRPr="00B20656">
        <w:rPr>
          <w:rFonts w:ascii="Consolas" w:hAnsi="Consolas"/>
          <w:sz w:val="16"/>
          <w:lang w:val="en-US"/>
        </w:rPr>
        <w:t xml:space="preserve">        &lt;SignInForm /&gt;</w:t>
      </w:r>
    </w:p>
    <w:p w14:paraId="2A2A1D61" w14:textId="77777777" w:rsidR="00B20656" w:rsidRPr="00B20656" w:rsidRDefault="00B20656" w:rsidP="00B20656">
      <w:pPr>
        <w:rPr>
          <w:rFonts w:ascii="Consolas" w:hAnsi="Consolas"/>
          <w:sz w:val="16"/>
          <w:lang w:val="en-US"/>
        </w:rPr>
      </w:pPr>
      <w:r w:rsidRPr="00B20656">
        <w:rPr>
          <w:rFonts w:ascii="Consolas" w:hAnsi="Consolas"/>
          <w:sz w:val="16"/>
          <w:lang w:val="en-US"/>
        </w:rPr>
        <w:t xml:space="preserve">      &lt;/AuthLayout&gt;</w:t>
      </w:r>
    </w:p>
    <w:p w14:paraId="2CB5CBA3" w14:textId="77777777" w:rsidR="00B20656" w:rsidRPr="00B20656" w:rsidRDefault="00B20656" w:rsidP="00B20656">
      <w:pPr>
        <w:rPr>
          <w:rFonts w:ascii="Consolas" w:hAnsi="Consolas"/>
          <w:sz w:val="16"/>
          <w:lang w:val="en-US"/>
        </w:rPr>
      </w:pPr>
      <w:r w:rsidRPr="00B20656">
        <w:rPr>
          <w:rFonts w:ascii="Consolas" w:hAnsi="Consolas"/>
          <w:sz w:val="16"/>
          <w:lang w:val="en-US"/>
        </w:rPr>
        <w:t xml:space="preserve">    );</w:t>
      </w:r>
    </w:p>
    <w:p w14:paraId="5551E4EF" w14:textId="77777777" w:rsidR="00B20656" w:rsidRPr="00B20656" w:rsidRDefault="00B20656" w:rsidP="00B20656">
      <w:pPr>
        <w:rPr>
          <w:rFonts w:ascii="Consolas" w:hAnsi="Consolas"/>
          <w:sz w:val="16"/>
          <w:lang w:val="en-US"/>
        </w:rPr>
      </w:pPr>
      <w:r w:rsidRPr="00B20656">
        <w:rPr>
          <w:rFonts w:ascii="Consolas" w:hAnsi="Consolas"/>
          <w:sz w:val="16"/>
          <w:lang w:val="en-US"/>
        </w:rPr>
        <w:t xml:space="preserve">  }</w:t>
      </w:r>
    </w:p>
    <w:p w14:paraId="41C891EC" w14:textId="77777777" w:rsidR="00B20656" w:rsidRPr="00B20656" w:rsidRDefault="00B20656" w:rsidP="00B20656">
      <w:pPr>
        <w:rPr>
          <w:rFonts w:ascii="Consolas" w:hAnsi="Consolas"/>
          <w:sz w:val="16"/>
          <w:lang w:val="en-US"/>
        </w:rPr>
      </w:pPr>
      <w:r w:rsidRPr="00B20656">
        <w:rPr>
          <w:rFonts w:ascii="Consolas" w:hAnsi="Consolas"/>
          <w:sz w:val="16"/>
          <w:lang w:val="en-US"/>
        </w:rPr>
        <w:t>}</w:t>
      </w:r>
    </w:p>
    <w:p w14:paraId="4692D031" w14:textId="77777777" w:rsidR="00B20656" w:rsidRPr="00B20656" w:rsidRDefault="00B20656" w:rsidP="00B20656">
      <w:pPr>
        <w:rPr>
          <w:rFonts w:ascii="Consolas" w:hAnsi="Consolas"/>
          <w:sz w:val="16"/>
          <w:lang w:val="en-US"/>
        </w:rPr>
      </w:pPr>
    </w:p>
    <w:p w14:paraId="0949D041" w14:textId="77777777" w:rsidR="00B20656" w:rsidRPr="00B20656" w:rsidRDefault="00B20656" w:rsidP="00B20656">
      <w:pPr>
        <w:rPr>
          <w:rFonts w:ascii="Consolas" w:hAnsi="Consolas"/>
          <w:sz w:val="16"/>
          <w:lang w:val="en-US"/>
        </w:rPr>
      </w:pPr>
      <w:r w:rsidRPr="00B20656">
        <w:rPr>
          <w:rFonts w:ascii="Consolas" w:hAnsi="Consolas"/>
          <w:sz w:val="16"/>
          <w:lang w:val="en-US"/>
        </w:rPr>
        <w:t>export default SignIn;</w:t>
      </w:r>
    </w:p>
    <w:p w14:paraId="6FC70907" w14:textId="77777777" w:rsidR="00B20656" w:rsidRPr="00B20656" w:rsidRDefault="00B20656" w:rsidP="00B20656">
      <w:pPr>
        <w:rPr>
          <w:rFonts w:ascii="Consolas" w:hAnsi="Consolas"/>
          <w:sz w:val="16"/>
          <w:lang w:val="en-US"/>
        </w:rPr>
      </w:pPr>
      <w:r w:rsidRPr="00B20656">
        <w:rPr>
          <w:rFonts w:ascii="Consolas" w:hAnsi="Consolas"/>
          <w:sz w:val="16"/>
          <w:lang w:val="en-US"/>
        </w:rPr>
        <w:br w:type="page"/>
      </w:r>
    </w:p>
    <w:p w14:paraId="41B25352" w14:textId="77777777" w:rsidR="00B20656" w:rsidRPr="00C06BC4" w:rsidRDefault="00B20656" w:rsidP="00B20656">
      <w:pPr>
        <w:rPr>
          <w:rFonts w:ascii="Consolas" w:hAnsi="Consolas"/>
          <w:sz w:val="16"/>
          <w:lang w:val="en-US"/>
        </w:rPr>
      </w:pPr>
      <w:r w:rsidRPr="00583C6D">
        <w:rPr>
          <w:rFonts w:ascii="Consolas" w:hAnsi="Consolas"/>
          <w:noProof/>
          <w:sz w:val="14"/>
        </w:rPr>
        <w:lastRenderedPageBreak/>
        <mc:AlternateContent>
          <mc:Choice Requires="wpg">
            <w:drawing>
              <wp:anchor distT="0" distB="0" distL="114300" distR="114300" simplePos="0" relativeHeight="251752448" behindDoc="0" locked="0" layoutInCell="0" allowOverlap="1" wp14:anchorId="582361DD" wp14:editId="606E48FB">
                <wp:simplePos x="0" y="0"/>
                <wp:positionH relativeFrom="page">
                  <wp:posOffset>720090</wp:posOffset>
                </wp:positionH>
                <wp:positionV relativeFrom="page">
                  <wp:posOffset>252095</wp:posOffset>
                </wp:positionV>
                <wp:extent cx="6588760" cy="10189210"/>
                <wp:effectExtent l="0" t="0" r="21590" b="21590"/>
                <wp:wrapNone/>
                <wp:docPr id="207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07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7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066F4C"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08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2069CF"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08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1B704D"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08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E75E6E"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08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63236B"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08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8970AC"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08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F10613" w14:textId="77777777" w:rsidR="00B20656" w:rsidRPr="001D3059" w:rsidRDefault="00B20656" w:rsidP="00B20656">
                              <w:pPr>
                                <w:pStyle w:val="af"/>
                                <w:jc w:val="center"/>
                                <w:rPr>
                                  <w:rFonts w:ascii="Mipgost" w:hAnsi="Mipgost"/>
                                  <w:sz w:val="24"/>
                                </w:rPr>
                              </w:pPr>
                              <w:r>
                                <w:rPr>
                                  <w:rFonts w:ascii="Mipgost" w:hAnsi="Mipgost"/>
                                  <w:sz w:val="24"/>
                                </w:rPr>
                                <w:t>7</w:t>
                              </w:r>
                            </w:p>
                          </w:txbxContent>
                        </wps:txbx>
                        <wps:bodyPr rot="0" vert="horz" wrap="square" lIns="12700" tIns="12700" rIns="12700" bIns="12700" anchor="t" anchorCtr="0" upright="1">
                          <a:noAutofit/>
                        </wps:bodyPr>
                      </wps:wsp>
                      <wps:wsp>
                        <wps:cNvPr id="209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6E134E"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2361DD" id="_x0000_s2896" style="position:absolute;margin-left:56.7pt;margin-top:19.85pt;width:518.8pt;height:802.3pt;z-index:2517524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" o:allowincell="f">
                <v:rect id="Rectangle 251" o:spid="_x0000_s28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" filled="f" strokeweight="2pt"/>
                <v:line id="Line 252" o:spid="_x0000_s28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" strokeweight="2pt"/>
                <v:line id="Line 253" o:spid="_x0000_s28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" strokeweight="2pt"/>
                <v:line id="Line 254" o:spid="_x0000_s29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" strokeweight="2pt"/>
                <v:line id="Line 255" o:spid="_x0000_s29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" strokeweight="2pt"/>
                <v:line id="Line 256" o:spid="_x0000_s29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" strokeweight="2pt"/>
                <v:line id="Line 257" o:spid="_x0000_s29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" strokeweight="2pt"/>
                <v:line id="Line 258" o:spid="_x0000_s29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" strokeweight="2pt"/>
                <v:line id="Line 259" o:spid="_x0000_s29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" strokeweight="1pt"/>
                <v:line id="Line 260" o:spid="_x0000_s29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" strokeweight="2pt"/>
                <v:line id="Line 261" o:spid="_x0000_s29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" strokeweight="1pt"/>
                <v:rect id="Rectangle 262" o:spid="_x0000_s29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" filled="f" stroked="f" strokeweight=".25pt">
                  <v:textbox inset="1pt,1pt,1pt,1pt">
                    <w:txbxContent>
                      <w:p w14:paraId="20066F4C"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29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" filled="f" stroked="f" strokeweight=".25pt">
                  <v:textbox inset="1pt,1pt,1pt,1pt">
                    <w:txbxContent>
                      <w:p w14:paraId="3E2069CF"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29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" filled="f" stroked="f" strokeweight=".25pt">
                  <v:textbox inset="1pt,1pt,1pt,1pt">
                    <w:txbxContent>
                      <w:p w14:paraId="081B704D"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29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" filled="f" stroked="f" strokeweight=".25pt">
                  <v:textbox inset="1pt,1pt,1pt,1pt">
                    <w:txbxContent>
                      <w:p w14:paraId="3BE75E6E"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29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" filled="f" stroked="f" strokeweight=".25pt">
                  <v:textbox inset="1pt,1pt,1pt,1pt">
                    <w:txbxContent>
                      <w:p w14:paraId="4C63236B"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29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" filled="f" stroked="f" strokeweight=".25pt">
                  <v:textbox inset="1pt,1pt,1pt,1pt">
                    <w:txbxContent>
                      <w:p w14:paraId="058970AC"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29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" filled="f" stroked="f" strokeweight=".25pt">
                  <v:textbox inset="1pt,1pt,1pt,1pt">
                    <w:txbxContent>
                      <w:p w14:paraId="0FF10613" w14:textId="77777777" w:rsidR="00B20656" w:rsidRPr="001D3059" w:rsidRDefault="00B20656" w:rsidP="00B20656">
                        <w:pPr>
                          <w:pStyle w:val="a1"/>
                          <w:jc w:val="center"/>
                          <w:rPr>
                            <w:rFonts w:ascii="Mipgost" w:hAnsi="Mipgost"/>
                            <w:sz w:val="24"/>
                          </w:rPr>
                        </w:pPr>
                        <w:r>
                          <w:rPr>
                            <w:rFonts w:ascii="Mipgost" w:hAnsi="Mipgost"/>
                            <w:sz w:val="24"/>
                          </w:rPr>
                          <w:t>7</w:t>
                        </w:r>
                      </w:p>
                    </w:txbxContent>
                  </v:textbox>
                </v:rect>
                <v:rect id="Rectangle 269" o:spid="_x0000_s29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" filled="f" stroked="f" strokeweight=".25pt">
                  <v:textbox inset="1pt,1pt,1pt,1pt">
                    <w:txbxContent>
                      <w:p w14:paraId="306E134E"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r w:rsidRPr="00C06BC4">
        <w:rPr>
          <w:rFonts w:ascii="Consolas" w:hAnsi="Consolas"/>
          <w:sz w:val="16"/>
          <w:lang w:val="en-US"/>
        </w:rPr>
        <w:t>import React from 'react';</w:t>
      </w:r>
    </w:p>
    <w:p w14:paraId="71333B57" w14:textId="77777777" w:rsidR="00B20656" w:rsidRPr="00C06BC4" w:rsidRDefault="00B20656" w:rsidP="00B20656">
      <w:pPr>
        <w:rPr>
          <w:rFonts w:ascii="Consolas" w:hAnsi="Consolas"/>
          <w:sz w:val="16"/>
          <w:lang w:val="en-US"/>
        </w:rPr>
      </w:pPr>
      <w:r w:rsidRPr="00C06BC4">
        <w:rPr>
          <w:rFonts w:ascii="Consolas" w:hAnsi="Consolas"/>
          <w:sz w:val="16"/>
          <w:lang w:val="en-US"/>
        </w:rPr>
        <w:t>import { SignUpForm } from '../../components/forms';</w:t>
      </w:r>
    </w:p>
    <w:p w14:paraId="55786E8B" w14:textId="77777777" w:rsidR="00B20656" w:rsidRPr="00C06BC4" w:rsidRDefault="00B20656" w:rsidP="00B20656">
      <w:pPr>
        <w:rPr>
          <w:rFonts w:ascii="Consolas" w:hAnsi="Consolas"/>
          <w:sz w:val="16"/>
          <w:lang w:val="en-US"/>
        </w:rPr>
      </w:pPr>
      <w:r w:rsidRPr="00C06BC4">
        <w:rPr>
          <w:rFonts w:ascii="Consolas" w:hAnsi="Consolas"/>
          <w:sz w:val="16"/>
          <w:lang w:val="en-US"/>
        </w:rPr>
        <w:t>import AuthLayout from '../../layouts/AuthLayout';</w:t>
      </w:r>
    </w:p>
    <w:p w14:paraId="0835A0BE" w14:textId="77777777" w:rsidR="00B20656" w:rsidRPr="00C06BC4" w:rsidRDefault="00B20656" w:rsidP="00B20656">
      <w:pPr>
        <w:rPr>
          <w:rFonts w:ascii="Consolas" w:hAnsi="Consolas"/>
          <w:sz w:val="16"/>
          <w:lang w:val="en-US"/>
        </w:rPr>
      </w:pPr>
    </w:p>
    <w:p w14:paraId="0C644F20" w14:textId="77777777" w:rsidR="00B20656" w:rsidRPr="00C06BC4" w:rsidRDefault="00B20656" w:rsidP="00B20656">
      <w:pPr>
        <w:rPr>
          <w:rFonts w:ascii="Consolas" w:hAnsi="Consolas"/>
          <w:sz w:val="16"/>
          <w:lang w:val="en-US"/>
        </w:rPr>
      </w:pPr>
      <w:r w:rsidRPr="00C06BC4">
        <w:rPr>
          <w:rFonts w:ascii="Consolas" w:hAnsi="Consolas"/>
          <w:sz w:val="16"/>
          <w:lang w:val="en-US"/>
        </w:rPr>
        <w:t>export default () =&gt; (</w:t>
      </w:r>
    </w:p>
    <w:p w14:paraId="7F3C37A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AuthLayout&gt;</w:t>
      </w:r>
    </w:p>
    <w:p w14:paraId="442F978C"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SignUpForm /&gt;</w:t>
      </w:r>
    </w:p>
    <w:p w14:paraId="70D5B13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AuthLayout&gt;</w:t>
      </w:r>
    </w:p>
    <w:p w14:paraId="50FBB51D" w14:textId="77777777" w:rsidR="00B20656" w:rsidRPr="00B20656" w:rsidRDefault="00B20656" w:rsidP="00B20656">
      <w:pPr>
        <w:rPr>
          <w:rFonts w:ascii="Consolas" w:hAnsi="Consolas"/>
          <w:sz w:val="16"/>
          <w:lang w:val="en-US"/>
        </w:rPr>
      </w:pPr>
      <w:r w:rsidRPr="00B20656">
        <w:rPr>
          <w:rFonts w:ascii="Consolas" w:hAnsi="Consolas"/>
          <w:sz w:val="16"/>
          <w:lang w:val="en-US"/>
        </w:rPr>
        <w:t>);</w:t>
      </w:r>
    </w:p>
    <w:p w14:paraId="635FED61" w14:textId="77777777" w:rsidR="00B20656" w:rsidRPr="00B20656" w:rsidRDefault="00B20656" w:rsidP="00B20656">
      <w:pPr>
        <w:rPr>
          <w:rFonts w:ascii="Consolas" w:hAnsi="Consolas"/>
          <w:sz w:val="16"/>
          <w:lang w:val="en-US"/>
        </w:rPr>
      </w:pPr>
    </w:p>
    <w:p w14:paraId="722285E4" w14:textId="77777777" w:rsidR="00B20656" w:rsidRPr="00C06BC4" w:rsidRDefault="00B20656" w:rsidP="00B20656">
      <w:pPr>
        <w:rPr>
          <w:rFonts w:ascii="Consolas" w:hAnsi="Consolas"/>
          <w:sz w:val="16"/>
          <w:lang w:val="en-US"/>
        </w:rPr>
      </w:pPr>
      <w:r w:rsidRPr="00C06BC4">
        <w:rPr>
          <w:rFonts w:ascii="Consolas" w:hAnsi="Consolas"/>
          <w:sz w:val="16"/>
          <w:lang w:val="en-US"/>
        </w:rPr>
        <w:t>class AuthLayout extends Component {</w:t>
      </w:r>
    </w:p>
    <w:p w14:paraId="31776BF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nstructor(props) {</w:t>
      </w:r>
    </w:p>
    <w:p w14:paraId="4D76EC5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uper(props);</w:t>
      </w:r>
    </w:p>
    <w:p w14:paraId="6655326C" w14:textId="77777777" w:rsidR="00B20656" w:rsidRPr="00C06BC4" w:rsidRDefault="00B20656" w:rsidP="00B20656">
      <w:pPr>
        <w:rPr>
          <w:rFonts w:ascii="Consolas" w:hAnsi="Consolas"/>
          <w:sz w:val="16"/>
          <w:lang w:val="en-US"/>
        </w:rPr>
      </w:pPr>
    </w:p>
    <w:p w14:paraId="6D7C464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this.state = {</w:t>
      </w:r>
    </w:p>
    <w:p w14:paraId="53A0107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photo: '',</w:t>
      </w:r>
    </w:p>
    <w:p w14:paraId="3EA491F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4A80069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2C8AD875" w14:textId="77777777" w:rsidR="00B20656" w:rsidRPr="00C06BC4" w:rsidRDefault="00B20656" w:rsidP="00B20656">
      <w:pPr>
        <w:rPr>
          <w:rFonts w:ascii="Consolas" w:hAnsi="Consolas"/>
          <w:sz w:val="16"/>
          <w:lang w:val="en-US"/>
        </w:rPr>
      </w:pPr>
    </w:p>
    <w:p w14:paraId="659EBA0C"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mponentDidMount() {</w:t>
      </w:r>
    </w:p>
    <w:p w14:paraId="15544B6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this.handleBgEffects();</w:t>
      </w:r>
    </w:p>
    <w:p w14:paraId="5DDCAD1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75E937EC" w14:textId="77777777" w:rsidR="00B20656" w:rsidRPr="00C06BC4" w:rsidRDefault="00B20656" w:rsidP="00B20656">
      <w:pPr>
        <w:rPr>
          <w:rFonts w:ascii="Consolas" w:hAnsi="Consolas"/>
          <w:sz w:val="16"/>
          <w:lang w:val="en-US"/>
        </w:rPr>
      </w:pPr>
    </w:p>
    <w:p w14:paraId="0F13608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mponentWillUnmount() {</w:t>
      </w:r>
    </w:p>
    <w:p w14:paraId="756A13C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nst { showCamera } = this.props;</w:t>
      </w:r>
    </w:p>
    <w:p w14:paraId="0186584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howCamera(true);</w:t>
      </w:r>
    </w:p>
    <w:p w14:paraId="19F51CE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6B6332A5" w14:textId="77777777" w:rsidR="00B20656" w:rsidRPr="00C06BC4" w:rsidRDefault="00B20656" w:rsidP="00B20656">
      <w:pPr>
        <w:rPr>
          <w:rFonts w:ascii="Consolas" w:hAnsi="Consolas"/>
          <w:sz w:val="16"/>
          <w:lang w:val="en-US"/>
        </w:rPr>
      </w:pPr>
    </w:p>
    <w:p w14:paraId="579AD00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apture = () =&gt; this.setState({ photo: this.refs.webcam.getScreenshot() });</w:t>
      </w:r>
    </w:p>
    <w:p w14:paraId="692B63F3" w14:textId="77777777" w:rsidR="00B20656" w:rsidRPr="00C06BC4" w:rsidRDefault="00B20656" w:rsidP="00B20656">
      <w:pPr>
        <w:rPr>
          <w:rFonts w:ascii="Consolas" w:hAnsi="Consolas"/>
          <w:sz w:val="16"/>
          <w:lang w:val="en-US"/>
        </w:rPr>
      </w:pPr>
    </w:p>
    <w:p w14:paraId="40A63F1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handleBgEffects() {</w:t>
      </w:r>
    </w:p>
    <w:p w14:paraId="44CF18B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this.granimInstance = new Granim({</w:t>
      </w:r>
    </w:p>
    <w:p w14:paraId="57F409A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element: '#canvas-basic',</w:t>
      </w:r>
    </w:p>
    <w:p w14:paraId="48226DE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direction: 'top-bottom',</w:t>
      </w:r>
    </w:p>
    <w:p w14:paraId="6BE03AB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isPausedWhenNotInView: true,</w:t>
      </w:r>
    </w:p>
    <w:p w14:paraId="143A91D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image: {</w:t>
      </w:r>
    </w:p>
    <w:p w14:paraId="25F8F67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ource: bgForest,</w:t>
      </w:r>
    </w:p>
    <w:p w14:paraId="5B12F5A9"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blendingMode: 'multiply',</w:t>
      </w:r>
    </w:p>
    <w:p w14:paraId="01673F79"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position: ['center', 'center'],</w:t>
      </w:r>
    </w:p>
    <w:p w14:paraId="70FAA7B9"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5B0148D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tates: {</w:t>
      </w:r>
    </w:p>
    <w:p w14:paraId="5B541D05"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default-state': {</w:t>
      </w:r>
    </w:p>
    <w:p w14:paraId="44EA3C8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gradients: [</w:t>
      </w:r>
    </w:p>
    <w:p w14:paraId="69200C15"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29323c', '#485563'],</w:t>
      </w:r>
    </w:p>
    <w:p w14:paraId="0D7C7F1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FF6B6B', '#556270'],</w:t>
      </w:r>
    </w:p>
    <w:p w14:paraId="7C233ED5"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80d3fe', '#7ea0c4'],</w:t>
      </w:r>
    </w:p>
    <w:p w14:paraId="6F2E702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ffaa71', '#eceba3'],</w:t>
      </w:r>
    </w:p>
    <w:p w14:paraId="6391954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6317E00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transitionSpeed: 5000,</w:t>
      </w:r>
    </w:p>
    <w:p w14:paraId="25F9C78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7A686A3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12BFE0E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6624C43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2B88E6FF" w14:textId="77777777" w:rsidR="00B20656" w:rsidRPr="00C06BC4" w:rsidRDefault="00B20656" w:rsidP="00B20656">
      <w:pPr>
        <w:rPr>
          <w:rFonts w:ascii="Consolas" w:hAnsi="Consolas"/>
          <w:sz w:val="16"/>
          <w:lang w:val="en-US"/>
        </w:rPr>
      </w:pPr>
    </w:p>
    <w:p w14:paraId="3E129D2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ender() {</w:t>
      </w:r>
    </w:p>
    <w:p w14:paraId="6B22C25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nst {</w:t>
      </w:r>
    </w:p>
    <w:p w14:paraId="2F859AA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ender, children, show, showCamera,</w:t>
      </w:r>
    </w:p>
    <w:p w14:paraId="338A0069"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 = this.props;</w:t>
      </w:r>
    </w:p>
    <w:p w14:paraId="503E818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nst { photo } = this.state;</w:t>
      </w:r>
    </w:p>
    <w:p w14:paraId="08FBF98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nst videoConstraints = {</w:t>
      </w:r>
    </w:p>
    <w:p w14:paraId="45A06F95"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idth: 1280,</w:t>
      </w:r>
    </w:p>
    <w:p w14:paraId="36E5822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height: 720,</w:t>
      </w:r>
    </w:p>
    <w:p w14:paraId="1DBF79B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facingMode: 'user',</w:t>
      </w:r>
    </w:p>
    <w:p w14:paraId="55AC85D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569783B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onst refWebcam = 'webcam';</w:t>
      </w:r>
    </w:p>
    <w:p w14:paraId="0DA3D713" w14:textId="77777777" w:rsidR="00B20656" w:rsidRPr="00C06BC4" w:rsidRDefault="00B20656" w:rsidP="00B20656">
      <w:pPr>
        <w:rPr>
          <w:rFonts w:ascii="Consolas" w:hAnsi="Consolas"/>
          <w:sz w:val="16"/>
          <w:lang w:val="en-US"/>
        </w:rPr>
      </w:pPr>
      <w:r w:rsidRPr="00B20656">
        <w:rPr>
          <w:rFonts w:ascii="Consolas" w:hAnsi="Consolas"/>
          <w:sz w:val="16"/>
          <w:lang w:val="en-US"/>
        </w:rPr>
        <w:t xml:space="preserve">    </w:t>
      </w:r>
      <w:r w:rsidRPr="00C06BC4">
        <w:rPr>
          <w:rFonts w:ascii="Consolas" w:hAnsi="Consolas"/>
          <w:sz w:val="16"/>
          <w:lang w:val="en-US"/>
        </w:rPr>
        <w:t>return (</w:t>
      </w:r>
    </w:p>
    <w:p w14:paraId="617EA91A"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Fragment&gt;</w:t>
      </w:r>
    </w:p>
    <w:p w14:paraId="532A22E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main className='main auth-main-container'&gt;</w:t>
      </w:r>
    </w:p>
    <w:p w14:paraId="128B188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canvas id='canvas-basic' className='canvas-basic' /&gt;</w:t>
      </w:r>
    </w:p>
    <w:p w14:paraId="7D387D28" w14:textId="77777777" w:rsidR="00B20656" w:rsidRPr="00B20656" w:rsidRDefault="00B20656" w:rsidP="00B20656">
      <w:pPr>
        <w:rPr>
          <w:rFonts w:ascii="Consolas" w:hAnsi="Consolas"/>
          <w:sz w:val="16"/>
          <w:lang w:val="en-US"/>
        </w:rPr>
      </w:pPr>
      <w:r w:rsidRPr="00C06BC4">
        <w:rPr>
          <w:rFonts w:ascii="Consolas" w:hAnsi="Consolas"/>
          <w:sz w:val="16"/>
          <w:lang w:val="en-US"/>
        </w:rPr>
        <w:t xml:space="preserve">          </w:t>
      </w:r>
      <w:r w:rsidRPr="00B20656">
        <w:rPr>
          <w:rFonts w:ascii="Consolas" w:hAnsi="Consolas"/>
          <w:sz w:val="16"/>
          <w:lang w:val="en-US"/>
        </w:rPr>
        <w:t>&lt;div className='container'&gt;</w:t>
      </w:r>
    </w:p>
    <w:p w14:paraId="7B26555F" w14:textId="77777777" w:rsidR="00B20656" w:rsidRDefault="00B20656" w:rsidP="00B20656">
      <w:pPr>
        <w:rPr>
          <w:rFonts w:ascii="Consolas" w:hAnsi="Consolas"/>
          <w:sz w:val="16"/>
          <w:lang w:val="en-US"/>
        </w:rPr>
      </w:pPr>
      <w:r w:rsidRPr="00C06BC4">
        <w:rPr>
          <w:rFonts w:ascii="Consolas" w:hAnsi="Consolas"/>
          <w:sz w:val="16"/>
          <w:lang w:val="en-US"/>
        </w:rPr>
        <w:t xml:space="preserve">            &lt;div className='row justify-content-center pb-5 pt-5'&gt;</w:t>
      </w:r>
    </w:p>
    <w:p w14:paraId="08A628CF" w14:textId="77777777" w:rsidR="00B20656" w:rsidRDefault="00B20656" w:rsidP="00B20656">
      <w:pPr>
        <w:rPr>
          <w:rFonts w:ascii="Consolas" w:hAnsi="Consolas"/>
          <w:sz w:val="16"/>
          <w:lang w:val="en-US"/>
        </w:rPr>
      </w:pPr>
      <w:r>
        <w:rPr>
          <w:rFonts w:ascii="Consolas" w:hAnsi="Consolas"/>
          <w:sz w:val="16"/>
          <w:lang w:val="en-US"/>
        </w:rPr>
        <w:br w:type="page"/>
      </w:r>
    </w:p>
    <w:p w14:paraId="69783416" w14:textId="77777777" w:rsidR="00B20656" w:rsidRPr="00C06BC4" w:rsidRDefault="00B20656" w:rsidP="00B20656">
      <w:pPr>
        <w:rPr>
          <w:rFonts w:ascii="Consolas" w:hAnsi="Consolas"/>
          <w:sz w:val="16"/>
          <w:lang w:val="en-US"/>
        </w:rPr>
      </w:pPr>
      <w:r w:rsidRPr="00C06BC4">
        <w:rPr>
          <w:rFonts w:ascii="Consolas" w:hAnsi="Consolas"/>
          <w:sz w:val="16"/>
          <w:lang w:val="en-US"/>
        </w:rPr>
        <w:lastRenderedPageBreak/>
        <w:t>&lt;div className='col-xl-5 col-lg-6 col-md-8 col-11 row justify-content-center auth-block m-0'&gt;</w:t>
      </w:r>
    </w:p>
    <w:p w14:paraId="4373143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className='row justify-content-center m-0 auth-header'&gt;</w:t>
      </w:r>
    </w:p>
    <w:p w14:paraId="30DC901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Voice Recognition Drifter KPI</w:t>
      </w:r>
    </w:p>
    <w:p w14:paraId="189004E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681960F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className='col-12 justify-content-center'&gt;{render ? render() : children}&lt;/div&gt;</w:t>
      </w:r>
    </w:p>
    <w:p w14:paraId="30A8F8E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5D60CF3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how ? (</w:t>
      </w:r>
    </w:p>
    <w:p w14:paraId="65F9638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className='col-xl-7 col-lg-7 col-md-12 col-12 auth-block'&gt;</w:t>
      </w:r>
    </w:p>
    <w:p w14:paraId="2B6B9B3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className='row justify-content-center m-0'&gt;</w:t>
      </w:r>
    </w:p>
    <w:p w14:paraId="5A2D714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className='row m-0'&gt;</w:t>
      </w:r>
    </w:p>
    <w:p w14:paraId="1C5F9FC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Webcam</w:t>
      </w:r>
    </w:p>
    <w:p w14:paraId="1B80D60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creenshotFormat='image/png'</w:t>
      </w:r>
    </w:p>
    <w:p w14:paraId="38A0A53D"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tyle={{ width: '100%', maxHeight: '360px' }}</w:t>
      </w:r>
    </w:p>
    <w:p w14:paraId="05EFD9F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ref={refWebcam}</w:t>
      </w:r>
    </w:p>
    <w:p w14:paraId="5D88E90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videoConstraints={videoConstraints}</w:t>
      </w:r>
    </w:p>
    <w:p w14:paraId="685FF89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creenshotQuality={1}</w:t>
      </w:r>
    </w:p>
    <w:p w14:paraId="44D0DD9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imageSmoothing={false}</w:t>
      </w:r>
    </w:p>
    <w:p w14:paraId="1BD3070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gt;</w:t>
      </w:r>
    </w:p>
    <w:p w14:paraId="09C0C74C"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43AA73D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className='col-5 row m-0 mt-4 mb-4'&gt;</w:t>
      </w:r>
    </w:p>
    <w:p w14:paraId="7D2AF90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button</w:t>
      </w:r>
    </w:p>
    <w:p w14:paraId="749FD63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lassName='main-button material-green-button custom-button'</w:t>
      </w:r>
    </w:p>
    <w:p w14:paraId="32EA963D"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type='button'</w:t>
      </w:r>
    </w:p>
    <w:p w14:paraId="6C925EED"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onClick={this.capture}</w:t>
      </w:r>
    </w:p>
    <w:p w14:paraId="46508FDA"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gt;</w:t>
      </w:r>
    </w:p>
    <w:p w14:paraId="1BAB6B73"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Icon name='camera' size='large' /&gt;</w:t>
      </w:r>
    </w:p>
    <w:p w14:paraId="1A45D8AC"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Make a Photo</w:t>
      </w:r>
    </w:p>
    <w:p w14:paraId="0495F35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button&gt;</w:t>
      </w:r>
    </w:p>
    <w:p w14:paraId="07A3F9B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38AF970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photo.length === 0 ? null : (</w:t>
      </w:r>
    </w:p>
    <w:p w14:paraId="4342C90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7427F72C"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className='row m-0'&gt;</w:t>
      </w:r>
    </w:p>
    <w:p w14:paraId="3C42521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className='desc-photo'&gt;Your Photo&lt;/div&gt;</w:t>
      </w:r>
    </w:p>
    <w:p w14:paraId="57530C0C"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img src={photo} alt='' /&gt;</w:t>
      </w:r>
    </w:p>
    <w:p w14:paraId="28021934"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738DA87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className='row justify-content-between m-0'&gt;</w:t>
      </w:r>
    </w:p>
    <w:p w14:paraId="1C85EA5A"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className='col-4 mt-4 mb-4'&gt;</w:t>
      </w:r>
    </w:p>
    <w:p w14:paraId="587C4CD8"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button</w:t>
      </w:r>
    </w:p>
    <w:p w14:paraId="339CE59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lassName='main-button material-red-button custom-button'</w:t>
      </w:r>
    </w:p>
    <w:p w14:paraId="2521AE8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type='button'</w:t>
      </w:r>
    </w:p>
    <w:p w14:paraId="18301EA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onClick={() =&gt; this.setState({ photo: '' })}</w:t>
      </w:r>
    </w:p>
    <w:p w14:paraId="091477FC"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gt;</w:t>
      </w:r>
    </w:p>
    <w:p w14:paraId="714BC26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Icon name='trash' size='large' /&gt;</w:t>
      </w:r>
    </w:p>
    <w:p w14:paraId="026EE589"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Delete</w:t>
      </w:r>
    </w:p>
    <w:p w14:paraId="736857B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button&gt;</w:t>
      </w:r>
    </w:p>
    <w:p w14:paraId="04F9E20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015FCE6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 className='col-6 mt-4 mb-4'&gt;</w:t>
      </w:r>
    </w:p>
    <w:p w14:paraId="537D117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button</w:t>
      </w:r>
    </w:p>
    <w:p w14:paraId="0012EA5B"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className='main-button material-sea-button custom-button'</w:t>
      </w:r>
    </w:p>
    <w:p w14:paraId="70B55CE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type='button'</w:t>
      </w:r>
    </w:p>
    <w:p w14:paraId="78B909F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onClick={() =&gt; showCamera(true)}</w:t>
      </w:r>
    </w:p>
    <w:p w14:paraId="6DBF40E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gt;</w:t>
      </w:r>
    </w:p>
    <w:p w14:paraId="5D291250"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Icon name='camera' size='large' /&gt;</w:t>
      </w:r>
    </w:p>
    <w:p w14:paraId="0BB07CC7"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Save for Face ID</w:t>
      </w:r>
    </w:p>
    <w:p w14:paraId="0CAF9F7C"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button&gt;</w:t>
      </w:r>
    </w:p>
    <w:p w14:paraId="48860C9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599D238A"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7C69518D"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6F6A880E"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64F26869"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429C7091"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06973E26"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 : null}</w:t>
      </w:r>
    </w:p>
    <w:p w14:paraId="7337F89D"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4549A3CF"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div&gt;</w:t>
      </w:r>
    </w:p>
    <w:p w14:paraId="351E10F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main&gt;</w:t>
      </w:r>
    </w:p>
    <w:p w14:paraId="5D7CD819"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lt;/Fragment&gt;</w:t>
      </w:r>
    </w:p>
    <w:p w14:paraId="197B1C2A"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22F42C02" w14:textId="77777777" w:rsidR="00B20656" w:rsidRPr="00C06BC4" w:rsidRDefault="00B20656" w:rsidP="00B20656">
      <w:pPr>
        <w:rPr>
          <w:rFonts w:ascii="Consolas" w:hAnsi="Consolas"/>
          <w:sz w:val="16"/>
          <w:lang w:val="en-US"/>
        </w:rPr>
      </w:pPr>
      <w:r w:rsidRPr="00C06BC4">
        <w:rPr>
          <w:rFonts w:ascii="Consolas" w:hAnsi="Consolas"/>
          <w:sz w:val="16"/>
          <w:lang w:val="en-US"/>
        </w:rPr>
        <w:t xml:space="preserve">  }</w:t>
      </w:r>
    </w:p>
    <w:p w14:paraId="0C491DC6" w14:textId="77777777" w:rsidR="00B20656" w:rsidRDefault="00B20656" w:rsidP="00B20656">
      <w:pPr>
        <w:rPr>
          <w:rFonts w:ascii="Consolas" w:hAnsi="Consolas"/>
          <w:sz w:val="16"/>
          <w:lang w:val="en-US"/>
        </w:rPr>
      </w:pPr>
      <w:r w:rsidRPr="00C06BC4">
        <w:rPr>
          <w:rFonts w:ascii="Consolas" w:hAnsi="Consolas"/>
          <w:sz w:val="16"/>
          <w:lang w:val="en-US"/>
        </w:rPr>
        <w:t>}</w:t>
      </w:r>
    </w:p>
    <w:p w14:paraId="6C07EE9F" w14:textId="77777777" w:rsidR="00B20656" w:rsidRPr="00EA27B3" w:rsidRDefault="00B20656" w:rsidP="00B20656">
      <w:pPr>
        <w:rPr>
          <w:rFonts w:ascii="Consolas" w:hAnsi="Consolas"/>
          <w:sz w:val="16"/>
          <w:lang w:val="en-US"/>
        </w:rPr>
      </w:pPr>
      <w:r w:rsidRPr="00EA27B3">
        <w:rPr>
          <w:rFonts w:ascii="Consolas" w:hAnsi="Consolas"/>
          <w:sz w:val="16"/>
          <w:lang w:val="en-US"/>
        </w:rPr>
        <w:t>export default connect(</w:t>
      </w:r>
    </w:p>
    <w:p w14:paraId="075A44B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tate =&gt; ({</w:t>
      </w:r>
    </w:p>
    <w:p w14:paraId="2D0B238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how: state.auth.get('show'),</w:t>
      </w:r>
    </w:p>
    <w:p w14:paraId="1F5EE65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16B7212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authActions,</w:t>
      </w:r>
    </w:p>
    <w:p w14:paraId="0A7E7EBA" w14:textId="77777777" w:rsidR="00B20656" w:rsidRDefault="00B20656" w:rsidP="00B20656">
      <w:pPr>
        <w:rPr>
          <w:rFonts w:ascii="Consolas" w:hAnsi="Consolas"/>
          <w:sz w:val="16"/>
          <w:lang w:val="en-US"/>
        </w:rPr>
      </w:pPr>
      <w:r w:rsidRPr="00EA27B3">
        <w:rPr>
          <w:rFonts w:ascii="Consolas" w:hAnsi="Consolas"/>
          <w:sz w:val="16"/>
          <w:lang w:val="en-US"/>
        </w:rPr>
        <w:t>)(AuthLayout);</w:t>
      </w:r>
    </w:p>
    <w:p w14:paraId="31D05E98" w14:textId="77777777" w:rsidR="00B20656" w:rsidRDefault="00B20656" w:rsidP="00B20656">
      <w:pPr>
        <w:rPr>
          <w:rFonts w:ascii="Consolas" w:hAnsi="Consolas"/>
          <w:sz w:val="16"/>
          <w:lang w:val="en-US"/>
        </w:rPr>
      </w:pPr>
      <w:r>
        <w:rPr>
          <w:rFonts w:ascii="Consolas" w:hAnsi="Consolas"/>
          <w:sz w:val="16"/>
          <w:lang w:val="en-US"/>
        </w:rPr>
        <w:br w:type="page"/>
      </w:r>
      <w:r w:rsidRPr="00583C6D">
        <w:rPr>
          <w:rFonts w:ascii="Consolas" w:hAnsi="Consolas"/>
          <w:noProof/>
          <w:sz w:val="14"/>
        </w:rPr>
        <mc:AlternateContent>
          <mc:Choice Requires="wpg">
            <w:drawing>
              <wp:anchor distT="0" distB="0" distL="114300" distR="114300" simplePos="0" relativeHeight="251753472" behindDoc="0" locked="0" layoutInCell="0" allowOverlap="1" wp14:anchorId="01F29C08" wp14:editId="53588006">
                <wp:simplePos x="0" y="0"/>
                <wp:positionH relativeFrom="page">
                  <wp:posOffset>720090</wp:posOffset>
                </wp:positionH>
                <wp:positionV relativeFrom="page">
                  <wp:posOffset>252095</wp:posOffset>
                </wp:positionV>
                <wp:extent cx="6588760" cy="10189210"/>
                <wp:effectExtent l="0" t="0" r="21590" b="21590"/>
                <wp:wrapNone/>
                <wp:docPr id="209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09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4FAFA5"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10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477C47"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0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CD2524"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10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88142C"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10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5F4B31"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10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E9F82C"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0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02F810" w14:textId="77777777" w:rsidR="00B20656" w:rsidRPr="001D3059" w:rsidRDefault="00B20656" w:rsidP="00B20656">
                              <w:pPr>
                                <w:pStyle w:val="af"/>
                                <w:jc w:val="center"/>
                                <w:rPr>
                                  <w:rFonts w:ascii="Mipgost" w:hAnsi="Mipgost"/>
                                  <w:sz w:val="24"/>
                                </w:rPr>
                              </w:pPr>
                              <w:r>
                                <w:rPr>
                                  <w:rFonts w:ascii="Mipgost" w:hAnsi="Mipgost"/>
                                  <w:sz w:val="24"/>
                                </w:rPr>
                                <w:t>8</w:t>
                              </w:r>
                            </w:p>
                          </w:txbxContent>
                        </wps:txbx>
                        <wps:bodyPr rot="0" vert="horz" wrap="square" lIns="12700" tIns="12700" rIns="12700" bIns="12700" anchor="t" anchorCtr="0" upright="1">
                          <a:noAutofit/>
                        </wps:bodyPr>
                      </wps:wsp>
                      <wps:wsp>
                        <wps:cNvPr id="211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5E1C18"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F29C08" id="_x0000_s2916" style="position:absolute;margin-left:56.7pt;margin-top:19.85pt;width:518.8pt;height:802.3pt;z-index:2517534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" o:allowincell="f">
                <v:rect id="Rectangle 251" o:spid="_x0000_s29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" filled="f" strokeweight="2pt"/>
                <v:line id="Line 252" o:spid="_x0000_s29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" strokeweight="2pt"/>
                <v:line id="Line 253" o:spid="_x0000_s29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" strokeweight="2pt"/>
                <v:line id="Line 254" o:spid="_x0000_s29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" strokeweight="2pt"/>
                <v:line id="Line 255" o:spid="_x0000_s29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" strokeweight="2pt"/>
                <v:line id="Line 256" o:spid="_x0000_s29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" strokeweight="2pt"/>
                <v:line id="Line 257" o:spid="_x0000_s29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" strokeweight="2pt"/>
                <v:line id="Line 258" o:spid="_x0000_s29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" strokeweight="2pt"/>
                <v:line id="Line 259" o:spid="_x0000_s29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" strokeweight="1pt"/>
                <v:line id="Line 260" o:spid="_x0000_s29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" strokeweight="2pt"/>
                <v:line id="Line 261" o:spid="_x0000_s29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" strokeweight="1pt"/>
                <v:rect id="Rectangle 262" o:spid="_x0000_s29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" filled="f" stroked="f" strokeweight=".25pt">
                  <v:textbox inset="1pt,1pt,1pt,1pt">
                    <w:txbxContent>
                      <w:p w14:paraId="0D4FAFA5"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29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" filled="f" stroked="f" strokeweight=".25pt">
                  <v:textbox inset="1pt,1pt,1pt,1pt">
                    <w:txbxContent>
                      <w:p w14:paraId="61477C47"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29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" filled="f" stroked="f" strokeweight=".25pt">
                  <v:textbox inset="1pt,1pt,1pt,1pt">
                    <w:txbxContent>
                      <w:p w14:paraId="1FCD2524"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29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" filled="f" stroked="f" strokeweight=".25pt">
                  <v:textbox inset="1pt,1pt,1pt,1pt">
                    <w:txbxContent>
                      <w:p w14:paraId="2888142C"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29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" filled="f" stroked="f" strokeweight=".25pt">
                  <v:textbox inset="1pt,1pt,1pt,1pt">
                    <w:txbxContent>
                      <w:p w14:paraId="075F4B31"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29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" filled="f" stroked="f" strokeweight=".25pt">
                  <v:textbox inset="1pt,1pt,1pt,1pt">
                    <w:txbxContent>
                      <w:p w14:paraId="06E9F82C"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29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" filled="f" stroked="f" strokeweight=".25pt">
                  <v:textbox inset="1pt,1pt,1pt,1pt">
                    <w:txbxContent>
                      <w:p w14:paraId="0002F810" w14:textId="77777777" w:rsidR="00B20656" w:rsidRPr="001D3059" w:rsidRDefault="00B20656" w:rsidP="00B20656">
                        <w:pPr>
                          <w:pStyle w:val="a1"/>
                          <w:jc w:val="center"/>
                          <w:rPr>
                            <w:rFonts w:ascii="Mipgost" w:hAnsi="Mipgost"/>
                            <w:sz w:val="24"/>
                          </w:rPr>
                        </w:pPr>
                        <w:r>
                          <w:rPr>
                            <w:rFonts w:ascii="Mipgost" w:hAnsi="Mipgost"/>
                            <w:sz w:val="24"/>
                          </w:rPr>
                          <w:t>8</w:t>
                        </w:r>
                      </w:p>
                    </w:txbxContent>
                  </v:textbox>
                </v:rect>
                <v:rect id="Rectangle 269" o:spid="_x0000_s29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" filled="f" stroked="f" strokeweight=".25pt">
                  <v:textbox inset="1pt,1pt,1pt,1pt">
                    <w:txbxContent>
                      <w:p w14:paraId="655E1C18"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p>
    <w:p w14:paraId="21C9A977" w14:textId="77777777" w:rsidR="00B20656" w:rsidRPr="00EA27B3" w:rsidRDefault="00B20656" w:rsidP="00B20656">
      <w:pPr>
        <w:rPr>
          <w:rFonts w:ascii="Consolas" w:hAnsi="Consolas"/>
          <w:sz w:val="16"/>
          <w:lang w:val="en-US"/>
        </w:rPr>
      </w:pPr>
      <w:r w:rsidRPr="00EA27B3">
        <w:rPr>
          <w:rFonts w:ascii="Consolas" w:hAnsi="Consolas"/>
          <w:sz w:val="16"/>
          <w:lang w:val="en-US"/>
        </w:rPr>
        <w:lastRenderedPageBreak/>
        <w:t>import React, { Component } from 'react';</w:t>
      </w:r>
    </w:p>
    <w:p w14:paraId="5076EF34" w14:textId="77777777" w:rsidR="00B20656" w:rsidRPr="00EA27B3" w:rsidRDefault="00B20656" w:rsidP="00B20656">
      <w:pPr>
        <w:rPr>
          <w:rFonts w:ascii="Consolas" w:hAnsi="Consolas"/>
          <w:sz w:val="16"/>
          <w:lang w:val="en-US"/>
        </w:rPr>
      </w:pPr>
      <w:r w:rsidRPr="00EA27B3">
        <w:rPr>
          <w:rFonts w:ascii="Consolas" w:hAnsi="Consolas"/>
          <w:sz w:val="16"/>
          <w:lang w:val="en-US"/>
        </w:rPr>
        <w:t>import { connect } from 'react-redux';</w:t>
      </w:r>
    </w:p>
    <w:p w14:paraId="7DC387D6" w14:textId="77777777" w:rsidR="00B20656" w:rsidRPr="00EA27B3" w:rsidRDefault="00B20656" w:rsidP="00B20656">
      <w:pPr>
        <w:rPr>
          <w:rFonts w:ascii="Consolas" w:hAnsi="Consolas"/>
          <w:sz w:val="16"/>
          <w:lang w:val="en-US"/>
        </w:rPr>
      </w:pPr>
      <w:r w:rsidRPr="00EA27B3">
        <w:rPr>
          <w:rFonts w:ascii="Consolas" w:hAnsi="Consolas"/>
          <w:sz w:val="16"/>
          <w:lang w:val="en-US"/>
        </w:rPr>
        <w:t>import { Link, Redirect } from 'react-router-dom';</w:t>
      </w:r>
    </w:p>
    <w:p w14:paraId="513F16CD" w14:textId="77777777" w:rsidR="00B20656" w:rsidRPr="00EA27B3" w:rsidRDefault="00B20656" w:rsidP="00B20656">
      <w:pPr>
        <w:rPr>
          <w:rFonts w:ascii="Consolas" w:hAnsi="Consolas"/>
          <w:sz w:val="16"/>
          <w:lang w:val="en-US"/>
        </w:rPr>
      </w:pPr>
      <w:r w:rsidRPr="00EA27B3">
        <w:rPr>
          <w:rFonts w:ascii="Consolas" w:hAnsi="Consolas"/>
          <w:sz w:val="16"/>
          <w:lang w:val="en-US"/>
        </w:rPr>
        <w:t>import { Field, reduxForm, SubmissionError } from 'redux-form';</w:t>
      </w:r>
    </w:p>
    <w:p w14:paraId="7C5A8C43" w14:textId="77777777" w:rsidR="00B20656" w:rsidRPr="00EA27B3" w:rsidRDefault="00B20656" w:rsidP="00B20656">
      <w:pPr>
        <w:rPr>
          <w:rFonts w:ascii="Consolas" w:hAnsi="Consolas"/>
          <w:sz w:val="16"/>
          <w:lang w:val="en-US"/>
        </w:rPr>
      </w:pPr>
      <w:r w:rsidRPr="00EA27B3">
        <w:rPr>
          <w:rFonts w:ascii="Consolas" w:hAnsi="Consolas"/>
          <w:sz w:val="16"/>
          <w:lang w:val="en-US"/>
        </w:rPr>
        <w:t>import { signInValidation, sleep } from '../../../utils/reduxFormValidation';</w:t>
      </w:r>
    </w:p>
    <w:p w14:paraId="38C3E5B8" w14:textId="77777777" w:rsidR="00B20656" w:rsidRPr="00EA27B3" w:rsidRDefault="00B20656" w:rsidP="00B20656">
      <w:pPr>
        <w:rPr>
          <w:rFonts w:ascii="Consolas" w:hAnsi="Consolas"/>
          <w:sz w:val="16"/>
          <w:lang w:val="en-US"/>
        </w:rPr>
      </w:pPr>
      <w:r w:rsidRPr="00EA27B3">
        <w:rPr>
          <w:rFonts w:ascii="Consolas" w:hAnsi="Consolas"/>
          <w:sz w:val="16"/>
          <w:lang w:val="en-US"/>
        </w:rPr>
        <w:t>import { fetchSignIn } from '../../../utils/auth';</w:t>
      </w:r>
    </w:p>
    <w:p w14:paraId="4E509597" w14:textId="77777777" w:rsidR="00B20656" w:rsidRPr="00EA27B3" w:rsidRDefault="00B20656" w:rsidP="00B20656">
      <w:pPr>
        <w:rPr>
          <w:rFonts w:ascii="Consolas" w:hAnsi="Consolas"/>
          <w:sz w:val="16"/>
          <w:lang w:val="en-US"/>
        </w:rPr>
      </w:pPr>
      <w:r w:rsidRPr="00EA27B3">
        <w:rPr>
          <w:rFonts w:ascii="Consolas" w:hAnsi="Consolas"/>
          <w:sz w:val="16"/>
          <w:lang w:val="en-US"/>
        </w:rPr>
        <w:t>import { SubmitButton, InputField, Alert } from '../../formParts';</w:t>
      </w:r>
    </w:p>
    <w:p w14:paraId="0487A238" w14:textId="77777777" w:rsidR="00B20656" w:rsidRPr="00EA27B3" w:rsidRDefault="00B20656" w:rsidP="00B20656">
      <w:pPr>
        <w:rPr>
          <w:rFonts w:ascii="Consolas" w:hAnsi="Consolas"/>
          <w:sz w:val="16"/>
          <w:lang w:val="en-US"/>
        </w:rPr>
      </w:pPr>
      <w:r w:rsidRPr="00EA27B3">
        <w:rPr>
          <w:rFonts w:ascii="Consolas" w:hAnsi="Consolas"/>
          <w:sz w:val="16"/>
          <w:lang w:val="en-US"/>
        </w:rPr>
        <w:t>import { authActions } from '../../../mainRedux/auth';</w:t>
      </w:r>
    </w:p>
    <w:p w14:paraId="6266E215" w14:textId="77777777" w:rsidR="00B20656" w:rsidRPr="00EA27B3" w:rsidRDefault="00B20656" w:rsidP="00B20656">
      <w:pPr>
        <w:rPr>
          <w:rFonts w:ascii="Consolas" w:hAnsi="Consolas"/>
          <w:sz w:val="16"/>
          <w:lang w:val="en-US"/>
        </w:rPr>
      </w:pPr>
      <w:r w:rsidRPr="00EA27B3">
        <w:rPr>
          <w:rFonts w:ascii="Consolas" w:hAnsi="Consolas"/>
          <w:sz w:val="16"/>
          <w:lang w:val="en-US"/>
        </w:rPr>
        <w:t>import { signInfields } from '../formsFields';</w:t>
      </w:r>
    </w:p>
    <w:p w14:paraId="1FFC321F" w14:textId="77777777" w:rsidR="00B20656" w:rsidRPr="00EA27B3" w:rsidRDefault="00B20656" w:rsidP="00B20656">
      <w:pPr>
        <w:rPr>
          <w:rFonts w:ascii="Consolas" w:hAnsi="Consolas"/>
          <w:sz w:val="16"/>
          <w:lang w:val="en-US"/>
        </w:rPr>
      </w:pPr>
    </w:p>
    <w:p w14:paraId="291B97B8" w14:textId="77777777" w:rsidR="00B20656" w:rsidRPr="00EA27B3" w:rsidRDefault="00B20656" w:rsidP="00B20656">
      <w:pPr>
        <w:rPr>
          <w:rFonts w:ascii="Consolas" w:hAnsi="Consolas"/>
          <w:sz w:val="16"/>
          <w:lang w:val="en-US"/>
        </w:rPr>
      </w:pPr>
      <w:r w:rsidRPr="00EA27B3">
        <w:rPr>
          <w:rFonts w:ascii="Consolas" w:hAnsi="Consolas"/>
          <w:sz w:val="16"/>
          <w:lang w:val="en-US"/>
        </w:rPr>
        <w:t>class SignInForm extends Component {</w:t>
      </w:r>
    </w:p>
    <w:p w14:paraId="22983A1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nstructor(props) {</w:t>
      </w:r>
    </w:p>
    <w:p w14:paraId="44FA8DA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uper(props);</w:t>
      </w:r>
    </w:p>
    <w:p w14:paraId="5B192A11" w14:textId="77777777" w:rsidR="00B20656" w:rsidRPr="00EA27B3" w:rsidRDefault="00B20656" w:rsidP="00B20656">
      <w:pPr>
        <w:rPr>
          <w:rFonts w:ascii="Consolas" w:hAnsi="Consolas"/>
          <w:sz w:val="16"/>
          <w:lang w:val="en-US"/>
        </w:rPr>
      </w:pPr>
    </w:p>
    <w:p w14:paraId="6F6FA55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is.state = {</w:t>
      </w:r>
    </w:p>
    <w:p w14:paraId="2925F7C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tatus: 100,</w:t>
      </w:r>
    </w:p>
    <w:p w14:paraId="309F881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73351C1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5784A076" w14:textId="77777777" w:rsidR="00B20656" w:rsidRPr="00EA27B3" w:rsidRDefault="00B20656" w:rsidP="00B20656">
      <w:pPr>
        <w:rPr>
          <w:rFonts w:ascii="Consolas" w:hAnsi="Consolas"/>
          <w:sz w:val="16"/>
          <w:lang w:val="en-US"/>
        </w:rPr>
      </w:pPr>
    </w:p>
    <w:p w14:paraId="160CA88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onSubmit = payload =&gt; sleep(200)</w:t>
      </w:r>
    </w:p>
    <w:p w14:paraId="7EAB39A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en(() =&gt; signInValidation(payload))</w:t>
      </w:r>
    </w:p>
    <w:p w14:paraId="09D0D03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en((errors) =&gt; {</w:t>
      </w:r>
    </w:p>
    <w:p w14:paraId="2AD04EC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if (Object.keys(errors).length !== 0) {</w:t>
      </w:r>
    </w:p>
    <w:p w14:paraId="146C0E9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is.setState({ status: 100 })</w:t>
      </w:r>
    </w:p>
    <w:p w14:paraId="1078F4A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row new SubmissionError(errors);</w:t>
      </w:r>
    </w:p>
    <w:p w14:paraId="0B4E61D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 else {</w:t>
      </w:r>
    </w:p>
    <w:p w14:paraId="590B5CC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fetchSignIn(payload).then(status =&gt; this.setState({ status }));</w:t>
      </w:r>
    </w:p>
    <w:p w14:paraId="23F30D9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3E5C544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771946FC" w14:textId="77777777" w:rsidR="00B20656" w:rsidRPr="00EA27B3" w:rsidRDefault="00B20656" w:rsidP="00B20656">
      <w:pPr>
        <w:rPr>
          <w:rFonts w:ascii="Consolas" w:hAnsi="Consolas"/>
          <w:sz w:val="16"/>
          <w:lang w:val="en-US"/>
        </w:rPr>
      </w:pPr>
    </w:p>
    <w:p w14:paraId="1FC517A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nderFields = () =&gt; signInfields.map(field =&gt; &lt;Field {...field} component={InputField} key={field.name} /&gt;);</w:t>
      </w:r>
    </w:p>
    <w:p w14:paraId="672A1180" w14:textId="77777777" w:rsidR="00B20656" w:rsidRPr="00EA27B3" w:rsidRDefault="00B20656" w:rsidP="00B20656">
      <w:pPr>
        <w:rPr>
          <w:rFonts w:ascii="Consolas" w:hAnsi="Consolas"/>
          <w:sz w:val="16"/>
          <w:lang w:val="en-US"/>
        </w:rPr>
      </w:pPr>
    </w:p>
    <w:p w14:paraId="53EE4A8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nder() {</w:t>
      </w:r>
    </w:p>
    <w:p w14:paraId="77AE97A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nst { handleSubmit, submitting } = this.props;</w:t>
      </w:r>
    </w:p>
    <w:p w14:paraId="7FFDB83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nst { status } = this.state;</w:t>
      </w:r>
    </w:p>
    <w:p w14:paraId="4391E7A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turn status === 200 ? (</w:t>
      </w:r>
    </w:p>
    <w:p w14:paraId="4F71F13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Redirect to='/home' /&gt;</w:t>
      </w:r>
    </w:p>
    <w:p w14:paraId="614010F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 : (</w:t>
      </w:r>
    </w:p>
    <w:p w14:paraId="71D6C35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form autoComplete='off' onSubmit={handleSubmit(this.onSubmit)} className='form signInForm'&gt;</w:t>
      </w:r>
    </w:p>
    <w:p w14:paraId="5710DFF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tatus === 100 ? null : &lt;Alert error={status} /&gt;}</w:t>
      </w:r>
    </w:p>
    <w:p w14:paraId="3D6D984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is.renderFields()}</w:t>
      </w:r>
    </w:p>
    <w:p w14:paraId="3078559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row justify-content-between pt-4'&gt;</w:t>
      </w:r>
    </w:p>
    <w:p w14:paraId="1378E56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col-lg-5 col-md-5 col-sm-5 col-12 p-0 mb-3'&gt;</w:t>
      </w:r>
    </w:p>
    <w:p w14:paraId="2005DFA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ink to='/signup' className='main-button material-violet-button'&gt;</w:t>
      </w:r>
    </w:p>
    <w:p w14:paraId="1C6138A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IGN UP</w:t>
      </w:r>
    </w:p>
    <w:p w14:paraId="58C7EAC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ink&gt;</w:t>
      </w:r>
    </w:p>
    <w:p w14:paraId="0886113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1A4FEED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col-lg-5 col-md-5 col-sm-5 col-12 p-0'&gt;</w:t>
      </w:r>
    </w:p>
    <w:p w14:paraId="078A388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SubmitButton type='submit' isLoading={submitting} className='material-blue-button'&gt;</w:t>
      </w:r>
    </w:p>
    <w:p w14:paraId="5CA729A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IGN IN</w:t>
      </w:r>
    </w:p>
    <w:p w14:paraId="13F67FC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SubmitButton&gt;</w:t>
      </w:r>
    </w:p>
    <w:p w14:paraId="7290DC6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3A63E62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25807F4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form&gt;</w:t>
      </w:r>
    </w:p>
    <w:p w14:paraId="4DA02B0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149F69A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42A54220" w14:textId="77777777" w:rsidR="00B20656" w:rsidRDefault="00B20656" w:rsidP="00B20656">
      <w:pPr>
        <w:rPr>
          <w:rFonts w:ascii="Consolas" w:hAnsi="Consolas"/>
          <w:sz w:val="16"/>
          <w:lang w:val="en-US"/>
        </w:rPr>
      </w:pPr>
      <w:r w:rsidRPr="00EA27B3">
        <w:rPr>
          <w:rFonts w:ascii="Consolas" w:hAnsi="Consolas"/>
          <w:sz w:val="16"/>
          <w:lang w:val="en-US"/>
        </w:rPr>
        <w:t>}</w:t>
      </w:r>
    </w:p>
    <w:p w14:paraId="58E69546" w14:textId="77777777" w:rsidR="00B20656" w:rsidRDefault="00B20656" w:rsidP="00B20656">
      <w:pPr>
        <w:rPr>
          <w:rFonts w:ascii="Consolas" w:hAnsi="Consolas"/>
          <w:sz w:val="16"/>
          <w:lang w:val="en-US"/>
        </w:rPr>
      </w:pPr>
    </w:p>
    <w:p w14:paraId="20F97B7E" w14:textId="77777777" w:rsidR="00B20656" w:rsidRPr="00EA27B3" w:rsidRDefault="00B20656" w:rsidP="00B20656">
      <w:pPr>
        <w:rPr>
          <w:rFonts w:ascii="Consolas" w:hAnsi="Consolas"/>
          <w:sz w:val="16"/>
          <w:lang w:val="en-US"/>
        </w:rPr>
      </w:pPr>
      <w:r w:rsidRPr="00EA27B3">
        <w:rPr>
          <w:rFonts w:ascii="Consolas" w:hAnsi="Consolas"/>
          <w:sz w:val="16"/>
          <w:lang w:val="en-US"/>
        </w:rPr>
        <w:t>export default connect(</w:t>
      </w:r>
    </w:p>
    <w:p w14:paraId="1E035B2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tate =&gt; ({</w:t>
      </w:r>
    </w:p>
    <w:p w14:paraId="01CDB55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ignedIn: state.auth.get('signedIn'),</w:t>
      </w:r>
    </w:p>
    <w:p w14:paraId="4BB2F5A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2B876EE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authActions,</w:t>
      </w:r>
    </w:p>
    <w:p w14:paraId="05B64CDE" w14:textId="77777777" w:rsidR="00B20656" w:rsidRPr="00EA27B3" w:rsidRDefault="00B20656" w:rsidP="00B20656">
      <w:pPr>
        <w:rPr>
          <w:rFonts w:ascii="Consolas" w:hAnsi="Consolas"/>
          <w:sz w:val="16"/>
          <w:lang w:val="en-US"/>
        </w:rPr>
      </w:pPr>
      <w:r w:rsidRPr="00EA27B3">
        <w:rPr>
          <w:rFonts w:ascii="Consolas" w:hAnsi="Consolas"/>
          <w:sz w:val="16"/>
          <w:lang w:val="en-US"/>
        </w:rPr>
        <w:t>)(</w:t>
      </w:r>
    </w:p>
    <w:p w14:paraId="3DAF95E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duxForm({</w:t>
      </w:r>
    </w:p>
    <w:p w14:paraId="14175E3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form: 'signInForm',</w:t>
      </w:r>
    </w:p>
    <w:p w14:paraId="5F85676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ignInForm),</w:t>
      </w:r>
    </w:p>
    <w:p w14:paraId="1BDBA518" w14:textId="77777777" w:rsidR="00B20656" w:rsidRDefault="00B20656" w:rsidP="00B20656">
      <w:pPr>
        <w:rPr>
          <w:rFonts w:ascii="Consolas" w:hAnsi="Consolas"/>
          <w:sz w:val="16"/>
          <w:lang w:val="en-US"/>
        </w:rPr>
      </w:pPr>
      <w:r w:rsidRPr="00EA27B3">
        <w:rPr>
          <w:rFonts w:ascii="Consolas" w:hAnsi="Consolas"/>
          <w:sz w:val="16"/>
          <w:lang w:val="en-US"/>
        </w:rPr>
        <w:t>);</w:t>
      </w:r>
      <w:r w:rsidRPr="00EA27B3">
        <w:rPr>
          <w:rFonts w:ascii="Consolas" w:hAnsi="Consolas"/>
          <w:noProof/>
          <w:sz w:val="14"/>
          <w:lang w:val="en-US"/>
        </w:rPr>
        <w:t xml:space="preserve"> </w:t>
      </w:r>
      <w:r w:rsidRPr="00583C6D">
        <w:rPr>
          <w:rFonts w:ascii="Consolas" w:hAnsi="Consolas"/>
          <w:noProof/>
          <w:sz w:val="14"/>
        </w:rPr>
        <mc:AlternateContent>
          <mc:Choice Requires="wpg">
            <w:drawing>
              <wp:anchor distT="0" distB="0" distL="114300" distR="114300" simplePos="0" relativeHeight="251754496" behindDoc="0" locked="0" layoutInCell="0" allowOverlap="1" wp14:anchorId="05344AF7" wp14:editId="422C959C">
                <wp:simplePos x="0" y="0"/>
                <wp:positionH relativeFrom="page">
                  <wp:posOffset>720090</wp:posOffset>
                </wp:positionH>
                <wp:positionV relativeFrom="page">
                  <wp:posOffset>252095</wp:posOffset>
                </wp:positionV>
                <wp:extent cx="6588760" cy="10189210"/>
                <wp:effectExtent l="0" t="0" r="21590" b="21590"/>
                <wp:wrapNone/>
                <wp:docPr id="211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11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1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AA59BC"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12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159697"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2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C5A913"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12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BECE0C"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12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16630C"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12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47ED17"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2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34C1BA" w14:textId="77777777" w:rsidR="00B20656" w:rsidRPr="001D3059" w:rsidRDefault="00B20656" w:rsidP="00B20656">
                              <w:pPr>
                                <w:pStyle w:val="af"/>
                                <w:jc w:val="center"/>
                                <w:rPr>
                                  <w:rFonts w:ascii="Mipgost" w:hAnsi="Mipgost"/>
                                  <w:sz w:val="24"/>
                                </w:rPr>
                              </w:pPr>
                              <w:r>
                                <w:rPr>
                                  <w:rFonts w:ascii="Mipgost" w:hAnsi="Mipgost"/>
                                  <w:sz w:val="24"/>
                                </w:rPr>
                                <w:t>9</w:t>
                              </w:r>
                            </w:p>
                          </w:txbxContent>
                        </wps:txbx>
                        <wps:bodyPr rot="0" vert="horz" wrap="square" lIns="12700" tIns="12700" rIns="12700" bIns="12700" anchor="t" anchorCtr="0" upright="1">
                          <a:noAutofit/>
                        </wps:bodyPr>
                      </wps:wsp>
                      <wps:wsp>
                        <wps:cNvPr id="213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82886"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344AF7" id="_x0000_s2936" style="position:absolute;margin-left:56.7pt;margin-top:19.85pt;width:518.8pt;height:802.3pt;z-index:2517544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" o:allowincell="f">
                <v:rect id="Rectangle 251" o:spid="_x0000_s29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" filled="f" strokeweight="2pt"/>
                <v:line id="Line 252" o:spid="_x0000_s29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" strokeweight="2pt"/>
                <v:line id="Line 253" o:spid="_x0000_s29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" strokeweight="2pt"/>
                <v:line id="Line 254" o:spid="_x0000_s29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" strokeweight="2pt"/>
                <v:line id="Line 255" o:spid="_x0000_s29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" strokeweight="2pt"/>
                <v:line id="Line 256" o:spid="_x0000_s29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" strokeweight="2pt"/>
                <v:line id="Line 257" o:spid="_x0000_s29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" strokeweight="2pt"/>
                <v:line id="Line 258" o:spid="_x0000_s29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" strokeweight="2pt"/>
                <v:line id="Line 259" o:spid="_x0000_s29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" strokeweight="1pt"/>
                <v:line id="Line 260" o:spid="_x0000_s29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" strokeweight="2pt"/>
                <v:line id="Line 261" o:spid="_x0000_s29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" strokeweight="1pt"/>
                <v:rect id="Rectangle 262" o:spid="_x0000_s29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" filled="f" stroked="f" strokeweight=".25pt">
                  <v:textbox inset="1pt,1pt,1pt,1pt">
                    <w:txbxContent>
                      <w:p w14:paraId="58AA59BC"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29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" filled="f" stroked="f" strokeweight=".25pt">
                  <v:textbox inset="1pt,1pt,1pt,1pt">
                    <w:txbxContent>
                      <w:p w14:paraId="59159697"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29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" filled="f" stroked="f" strokeweight=".25pt">
                  <v:textbox inset="1pt,1pt,1pt,1pt">
                    <w:txbxContent>
                      <w:p w14:paraId="0AC5A913"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29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" filled="f" stroked="f" strokeweight=".25pt">
                  <v:textbox inset="1pt,1pt,1pt,1pt">
                    <w:txbxContent>
                      <w:p w14:paraId="3ABECE0C"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29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" filled="f" stroked="f" strokeweight=".25pt">
                  <v:textbox inset="1pt,1pt,1pt,1pt">
                    <w:txbxContent>
                      <w:p w14:paraId="4916630C"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29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" filled="f" stroked="f" strokeweight=".25pt">
                  <v:textbox inset="1pt,1pt,1pt,1pt">
                    <w:txbxContent>
                      <w:p w14:paraId="6447ED17"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29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" filled="f" stroked="f" strokeweight=".25pt">
                  <v:textbox inset="1pt,1pt,1pt,1pt">
                    <w:txbxContent>
                      <w:p w14:paraId="0A34C1BA" w14:textId="77777777" w:rsidR="00B20656" w:rsidRPr="001D3059" w:rsidRDefault="00B20656" w:rsidP="00B20656">
                        <w:pPr>
                          <w:pStyle w:val="a1"/>
                          <w:jc w:val="center"/>
                          <w:rPr>
                            <w:rFonts w:ascii="Mipgost" w:hAnsi="Mipgost"/>
                            <w:sz w:val="24"/>
                          </w:rPr>
                        </w:pPr>
                        <w:r>
                          <w:rPr>
                            <w:rFonts w:ascii="Mipgost" w:hAnsi="Mipgost"/>
                            <w:sz w:val="24"/>
                          </w:rPr>
                          <w:t>9</w:t>
                        </w:r>
                      </w:p>
                    </w:txbxContent>
                  </v:textbox>
                </v:rect>
                <v:rect id="Rectangle 269" o:spid="_x0000_s29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" filled="f" stroked="f" strokeweight=".25pt">
                  <v:textbox inset="1pt,1pt,1pt,1pt">
                    <w:txbxContent>
                      <w:p w14:paraId="76C82886"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p>
    <w:p w14:paraId="54594DAE" w14:textId="77777777" w:rsidR="00B20656" w:rsidRDefault="00B20656" w:rsidP="00B20656">
      <w:pPr>
        <w:rPr>
          <w:rFonts w:ascii="Consolas" w:hAnsi="Consolas"/>
          <w:sz w:val="16"/>
          <w:lang w:val="en-US"/>
        </w:rPr>
      </w:pPr>
      <w:r>
        <w:rPr>
          <w:rFonts w:ascii="Consolas" w:hAnsi="Consolas"/>
          <w:sz w:val="16"/>
          <w:lang w:val="en-US"/>
        </w:rPr>
        <w:br w:type="page"/>
      </w:r>
    </w:p>
    <w:p w14:paraId="0105DC63" w14:textId="77777777" w:rsidR="00B20656" w:rsidRPr="00EA27B3" w:rsidRDefault="00B20656" w:rsidP="00B20656">
      <w:pPr>
        <w:rPr>
          <w:rFonts w:ascii="Consolas" w:hAnsi="Consolas"/>
          <w:sz w:val="16"/>
          <w:lang w:val="en-US"/>
        </w:rPr>
      </w:pPr>
      <w:r w:rsidRPr="00583C6D">
        <w:rPr>
          <w:rFonts w:ascii="Consolas" w:hAnsi="Consolas"/>
          <w:noProof/>
          <w:sz w:val="14"/>
        </w:rPr>
        <w:lastRenderedPageBreak/>
        <mc:AlternateContent>
          <mc:Choice Requires="wpg">
            <w:drawing>
              <wp:anchor distT="0" distB="0" distL="114300" distR="114300" simplePos="0" relativeHeight="251755520" behindDoc="0" locked="0" layoutInCell="0" allowOverlap="1" wp14:anchorId="43745E22" wp14:editId="624C1DBC">
                <wp:simplePos x="0" y="0"/>
                <wp:positionH relativeFrom="page">
                  <wp:posOffset>720090</wp:posOffset>
                </wp:positionH>
                <wp:positionV relativeFrom="page">
                  <wp:posOffset>252095</wp:posOffset>
                </wp:positionV>
                <wp:extent cx="6588760" cy="10189210"/>
                <wp:effectExtent l="0" t="0" r="21590" b="21590"/>
                <wp:wrapNone/>
                <wp:docPr id="213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13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3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E8E6B6"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14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28D4BE"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4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595DAA"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14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100F78"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14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3F99D1"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14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AA9CD9"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4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E79A7D" w14:textId="77777777" w:rsidR="00B20656" w:rsidRPr="001D3059" w:rsidRDefault="00B20656" w:rsidP="00B20656">
                              <w:pPr>
                                <w:pStyle w:val="af"/>
                                <w:jc w:val="center"/>
                                <w:rPr>
                                  <w:rFonts w:ascii="Mipgost" w:hAnsi="Mipgost"/>
                                  <w:sz w:val="24"/>
                                </w:rPr>
                              </w:pPr>
                              <w:r>
                                <w:rPr>
                                  <w:rFonts w:ascii="Mipgost" w:hAnsi="Mipgost"/>
                                  <w:sz w:val="24"/>
                                </w:rPr>
                                <w:t>10</w:t>
                              </w:r>
                            </w:p>
                          </w:txbxContent>
                        </wps:txbx>
                        <wps:bodyPr rot="0" vert="horz" wrap="square" lIns="12700" tIns="12700" rIns="12700" bIns="12700" anchor="t" anchorCtr="0" upright="1">
                          <a:noAutofit/>
                        </wps:bodyPr>
                      </wps:wsp>
                      <wps:wsp>
                        <wps:cNvPr id="215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517E45"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745E22" id="_x0000_s2956" style="position:absolute;margin-left:56.7pt;margin-top:19.85pt;width:518.8pt;height:802.3pt;z-index:25175552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" o:allowincell="f">
                <v:rect id="Rectangle 251" o:spid="_x0000_s29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" filled="f" strokeweight="2pt"/>
                <v:line id="Line 252" o:spid="_x0000_s29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" strokeweight="2pt"/>
                <v:line id="Line 253" o:spid="_x0000_s29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" strokeweight="2pt"/>
                <v:line id="Line 254" o:spid="_x0000_s29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" strokeweight="2pt"/>
                <v:line id="Line 255" o:spid="_x0000_s29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" strokeweight="2pt"/>
                <v:line id="Line 256" o:spid="_x0000_s29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" strokeweight="2pt"/>
                <v:line id="Line 257" o:spid="_x0000_s29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" strokeweight="2pt"/>
                <v:line id="Line 258" o:spid="_x0000_s29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" strokeweight="2pt"/>
                <v:line id="Line 259" o:spid="_x0000_s29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" strokeweight="1pt"/>
                <v:line id="Line 260" o:spid="_x0000_s29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" strokeweight="2pt"/>
                <v:line id="Line 261" o:spid="_x0000_s29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" strokeweight="1pt"/>
                <v:rect id="Rectangle 262" o:spid="_x0000_s29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" filled="f" stroked="f" strokeweight=".25pt">
                  <v:textbox inset="1pt,1pt,1pt,1pt">
                    <w:txbxContent>
                      <w:p w14:paraId="3EE8E6B6"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29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" filled="f" stroked="f" strokeweight=".25pt">
                  <v:textbox inset="1pt,1pt,1pt,1pt">
                    <w:txbxContent>
                      <w:p w14:paraId="5F28D4BE"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29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" filled="f" stroked="f" strokeweight=".25pt">
                  <v:textbox inset="1pt,1pt,1pt,1pt">
                    <w:txbxContent>
                      <w:p w14:paraId="24595DAA"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29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" filled="f" stroked="f" strokeweight=".25pt">
                  <v:textbox inset="1pt,1pt,1pt,1pt">
                    <w:txbxContent>
                      <w:p w14:paraId="0C100F78"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29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" filled="f" stroked="f" strokeweight=".25pt">
                  <v:textbox inset="1pt,1pt,1pt,1pt">
                    <w:txbxContent>
                      <w:p w14:paraId="083F99D1"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29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" filled="f" stroked="f" strokeweight=".25pt">
                  <v:textbox inset="1pt,1pt,1pt,1pt">
                    <w:txbxContent>
                      <w:p w14:paraId="19AA9CD9"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29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" filled="f" stroked="f" strokeweight=".25pt">
                  <v:textbox inset="1pt,1pt,1pt,1pt">
                    <w:txbxContent>
                      <w:p w14:paraId="33E79A7D" w14:textId="77777777" w:rsidR="00B20656" w:rsidRPr="001D3059" w:rsidRDefault="00B20656" w:rsidP="00B20656">
                        <w:pPr>
                          <w:pStyle w:val="a1"/>
                          <w:jc w:val="center"/>
                          <w:rPr>
                            <w:rFonts w:ascii="Mipgost" w:hAnsi="Mipgost"/>
                            <w:sz w:val="24"/>
                          </w:rPr>
                        </w:pPr>
                        <w:r>
                          <w:rPr>
                            <w:rFonts w:ascii="Mipgost" w:hAnsi="Mipgost"/>
                            <w:sz w:val="24"/>
                          </w:rPr>
                          <w:t>10</w:t>
                        </w:r>
                      </w:p>
                    </w:txbxContent>
                  </v:textbox>
                </v:rect>
                <v:rect id="Rectangle 269" o:spid="_x0000_s29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" filled="f" stroked="f" strokeweight=".25pt">
                  <v:textbox inset="1pt,1pt,1pt,1pt">
                    <w:txbxContent>
                      <w:p w14:paraId="48517E45"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r w:rsidRPr="00EA27B3">
        <w:rPr>
          <w:rFonts w:ascii="Consolas" w:hAnsi="Consolas"/>
          <w:sz w:val="16"/>
          <w:lang w:val="en-US"/>
        </w:rPr>
        <w:t>import React, { Component } from 'react';</w:t>
      </w:r>
    </w:p>
    <w:p w14:paraId="58E48314" w14:textId="77777777" w:rsidR="00B20656" w:rsidRPr="00EA27B3" w:rsidRDefault="00B20656" w:rsidP="00B20656">
      <w:pPr>
        <w:rPr>
          <w:rFonts w:ascii="Consolas" w:hAnsi="Consolas"/>
          <w:sz w:val="16"/>
          <w:lang w:val="en-US"/>
        </w:rPr>
      </w:pPr>
      <w:r w:rsidRPr="00EA27B3">
        <w:rPr>
          <w:rFonts w:ascii="Consolas" w:hAnsi="Consolas"/>
          <w:sz w:val="16"/>
          <w:lang w:val="en-US"/>
        </w:rPr>
        <w:t>import { connect } from 'react-redux';</w:t>
      </w:r>
    </w:p>
    <w:p w14:paraId="51856A30" w14:textId="77777777" w:rsidR="00B20656" w:rsidRPr="00EA27B3" w:rsidRDefault="00B20656" w:rsidP="00B20656">
      <w:pPr>
        <w:rPr>
          <w:rFonts w:ascii="Consolas" w:hAnsi="Consolas"/>
          <w:sz w:val="16"/>
          <w:lang w:val="en-US"/>
        </w:rPr>
      </w:pPr>
      <w:r w:rsidRPr="00EA27B3">
        <w:rPr>
          <w:rFonts w:ascii="Consolas" w:hAnsi="Consolas"/>
          <w:sz w:val="16"/>
          <w:lang w:val="en-US"/>
        </w:rPr>
        <w:t>import { NavLink } from 'react-router-dom';</w:t>
      </w:r>
    </w:p>
    <w:p w14:paraId="0647832A" w14:textId="77777777" w:rsidR="00B20656" w:rsidRPr="00EA27B3" w:rsidRDefault="00B20656" w:rsidP="00B20656">
      <w:pPr>
        <w:rPr>
          <w:rFonts w:ascii="Consolas" w:hAnsi="Consolas"/>
          <w:sz w:val="16"/>
          <w:lang w:val="en-US"/>
        </w:rPr>
      </w:pPr>
      <w:r w:rsidRPr="00EA27B3">
        <w:rPr>
          <w:rFonts w:ascii="Consolas" w:hAnsi="Consolas"/>
          <w:sz w:val="16"/>
          <w:lang w:val="en-US"/>
        </w:rPr>
        <w:t>import { Icon } from 'semantic-ui-react';</w:t>
      </w:r>
    </w:p>
    <w:p w14:paraId="007F9FEE" w14:textId="77777777" w:rsidR="00B20656" w:rsidRPr="00EA27B3" w:rsidRDefault="00B20656" w:rsidP="00B20656">
      <w:pPr>
        <w:rPr>
          <w:rFonts w:ascii="Consolas" w:hAnsi="Consolas"/>
          <w:sz w:val="16"/>
          <w:lang w:val="en-US"/>
        </w:rPr>
      </w:pPr>
      <w:r w:rsidRPr="00EA27B3">
        <w:rPr>
          <w:rFonts w:ascii="Consolas" w:hAnsi="Consolas"/>
          <w:sz w:val="16"/>
          <w:lang w:val="en-US"/>
        </w:rPr>
        <w:t>import { Field, reduxForm, SubmissionError } from 'redux-form';</w:t>
      </w:r>
    </w:p>
    <w:p w14:paraId="3B270D62" w14:textId="77777777" w:rsidR="00B20656" w:rsidRPr="00EA27B3" w:rsidRDefault="00B20656" w:rsidP="00B20656">
      <w:pPr>
        <w:rPr>
          <w:rFonts w:ascii="Consolas" w:hAnsi="Consolas"/>
          <w:sz w:val="16"/>
          <w:lang w:val="en-US"/>
        </w:rPr>
      </w:pPr>
      <w:r w:rsidRPr="00EA27B3">
        <w:rPr>
          <w:rFonts w:ascii="Consolas" w:hAnsi="Consolas"/>
          <w:sz w:val="16"/>
          <w:lang w:val="en-US"/>
        </w:rPr>
        <w:t>import { signUpValidation, sleep } from '../../../utils/reduxFormValidation';</w:t>
      </w:r>
    </w:p>
    <w:p w14:paraId="64392A9D" w14:textId="77777777" w:rsidR="00B20656" w:rsidRPr="00EA27B3" w:rsidRDefault="00B20656" w:rsidP="00B20656">
      <w:pPr>
        <w:rPr>
          <w:rFonts w:ascii="Consolas" w:hAnsi="Consolas"/>
          <w:sz w:val="16"/>
          <w:lang w:val="en-US"/>
        </w:rPr>
      </w:pPr>
      <w:r w:rsidRPr="00EA27B3">
        <w:rPr>
          <w:rFonts w:ascii="Consolas" w:hAnsi="Consolas"/>
          <w:sz w:val="16"/>
          <w:lang w:val="en-US"/>
        </w:rPr>
        <w:t>import { fetchSignUp } from '../../../utils/auth';</w:t>
      </w:r>
    </w:p>
    <w:p w14:paraId="0024AF51" w14:textId="77777777" w:rsidR="00B20656" w:rsidRPr="00EA27B3" w:rsidRDefault="00B20656" w:rsidP="00B20656">
      <w:pPr>
        <w:rPr>
          <w:rFonts w:ascii="Consolas" w:hAnsi="Consolas"/>
          <w:sz w:val="16"/>
          <w:lang w:val="en-US"/>
        </w:rPr>
      </w:pPr>
      <w:r w:rsidRPr="00EA27B3">
        <w:rPr>
          <w:rFonts w:ascii="Consolas" w:hAnsi="Consolas"/>
          <w:sz w:val="16"/>
          <w:lang w:val="en-US"/>
        </w:rPr>
        <w:t>import { InputField, SubmitButton, Alert } from '../../formParts';</w:t>
      </w:r>
    </w:p>
    <w:p w14:paraId="1A666795" w14:textId="77777777" w:rsidR="00B20656" w:rsidRPr="00EA27B3" w:rsidRDefault="00B20656" w:rsidP="00B20656">
      <w:pPr>
        <w:rPr>
          <w:rFonts w:ascii="Consolas" w:hAnsi="Consolas"/>
          <w:sz w:val="16"/>
          <w:lang w:val="en-US"/>
        </w:rPr>
      </w:pPr>
      <w:r w:rsidRPr="00EA27B3">
        <w:rPr>
          <w:rFonts w:ascii="Consolas" w:hAnsi="Consolas"/>
          <w:sz w:val="16"/>
          <w:lang w:val="en-US"/>
        </w:rPr>
        <w:t>import { authActions } from '../../../mainRedux/auth';</w:t>
      </w:r>
    </w:p>
    <w:p w14:paraId="65A07899" w14:textId="77777777" w:rsidR="00B20656" w:rsidRPr="00EA27B3" w:rsidRDefault="00B20656" w:rsidP="00B20656">
      <w:pPr>
        <w:rPr>
          <w:rFonts w:ascii="Consolas" w:hAnsi="Consolas"/>
          <w:sz w:val="16"/>
          <w:lang w:val="en-US"/>
        </w:rPr>
      </w:pPr>
      <w:r w:rsidRPr="00EA27B3">
        <w:rPr>
          <w:rFonts w:ascii="Consolas" w:hAnsi="Consolas"/>
          <w:sz w:val="16"/>
          <w:lang w:val="en-US"/>
        </w:rPr>
        <w:t>import { signUpfields } from '../formsFields';</w:t>
      </w:r>
    </w:p>
    <w:p w14:paraId="583F7A00" w14:textId="77777777" w:rsidR="00B20656" w:rsidRPr="00EA27B3" w:rsidRDefault="00B20656" w:rsidP="00B20656">
      <w:pPr>
        <w:rPr>
          <w:rFonts w:ascii="Consolas" w:hAnsi="Consolas"/>
          <w:sz w:val="16"/>
          <w:lang w:val="en-US"/>
        </w:rPr>
      </w:pPr>
    </w:p>
    <w:p w14:paraId="16383E0D" w14:textId="77777777" w:rsidR="00B20656" w:rsidRPr="00EA27B3" w:rsidRDefault="00B20656" w:rsidP="00B20656">
      <w:pPr>
        <w:rPr>
          <w:rFonts w:ascii="Consolas" w:hAnsi="Consolas"/>
          <w:sz w:val="16"/>
          <w:lang w:val="en-US"/>
        </w:rPr>
      </w:pPr>
      <w:r w:rsidRPr="00EA27B3">
        <w:rPr>
          <w:rFonts w:ascii="Consolas" w:hAnsi="Consolas"/>
          <w:sz w:val="16"/>
          <w:lang w:val="en-US"/>
        </w:rPr>
        <w:t>class SignUpForm extends Component {</w:t>
      </w:r>
    </w:p>
    <w:p w14:paraId="06B1295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nstructor(props) {</w:t>
      </w:r>
    </w:p>
    <w:p w14:paraId="558C371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uper(props);</w:t>
      </w:r>
    </w:p>
    <w:p w14:paraId="7F2B3011" w14:textId="77777777" w:rsidR="00B20656" w:rsidRPr="00EA27B3" w:rsidRDefault="00B20656" w:rsidP="00B20656">
      <w:pPr>
        <w:rPr>
          <w:rFonts w:ascii="Consolas" w:hAnsi="Consolas"/>
          <w:sz w:val="16"/>
          <w:lang w:val="en-US"/>
        </w:rPr>
      </w:pPr>
    </w:p>
    <w:p w14:paraId="36E008E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is.state = {</w:t>
      </w:r>
    </w:p>
    <w:p w14:paraId="4BC1F17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tatus: 100,</w:t>
      </w:r>
    </w:p>
    <w:p w14:paraId="6A59258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7901172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39E17FEB" w14:textId="77777777" w:rsidR="00B20656" w:rsidRPr="00EA27B3" w:rsidRDefault="00B20656" w:rsidP="00B20656">
      <w:pPr>
        <w:rPr>
          <w:rFonts w:ascii="Consolas" w:hAnsi="Consolas"/>
          <w:sz w:val="16"/>
          <w:lang w:val="en-US"/>
        </w:rPr>
      </w:pPr>
    </w:p>
    <w:p w14:paraId="1AF52AE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onSubmit = payload =&gt; sleep(200)</w:t>
      </w:r>
    </w:p>
    <w:p w14:paraId="4A7C5D5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en(() =&gt; signUpValidation(payload))</w:t>
      </w:r>
    </w:p>
    <w:p w14:paraId="20151ED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en((errors) =&gt; {</w:t>
      </w:r>
    </w:p>
    <w:p w14:paraId="654C978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if (Object.keys(errors).length !== 0) {</w:t>
      </w:r>
    </w:p>
    <w:p w14:paraId="465D570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is.setState({ status: 100 });</w:t>
      </w:r>
    </w:p>
    <w:p w14:paraId="05E08A9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row new SubmissionError(errors);</w:t>
      </w:r>
    </w:p>
    <w:p w14:paraId="1231EE5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 else {</w:t>
      </w:r>
    </w:p>
    <w:p w14:paraId="20925D5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fetchSignUp(payload).then(status =&gt; this.setState({ status }));</w:t>
      </w:r>
    </w:p>
    <w:p w14:paraId="2A14DB7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7D33D81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48F5DA39" w14:textId="77777777" w:rsidR="00B20656" w:rsidRPr="00EA27B3" w:rsidRDefault="00B20656" w:rsidP="00B20656">
      <w:pPr>
        <w:rPr>
          <w:rFonts w:ascii="Consolas" w:hAnsi="Consolas"/>
          <w:sz w:val="16"/>
          <w:lang w:val="en-US"/>
        </w:rPr>
      </w:pPr>
    </w:p>
    <w:p w14:paraId="1AC19DE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nderFields = () =&gt; signUpfields.map(field =&gt; &lt;Field {...field} component={InputField} key={field.name} /&gt;);</w:t>
      </w:r>
    </w:p>
    <w:p w14:paraId="10D2FDDC" w14:textId="77777777" w:rsidR="00B20656" w:rsidRPr="00EA27B3" w:rsidRDefault="00B20656" w:rsidP="00B20656">
      <w:pPr>
        <w:rPr>
          <w:rFonts w:ascii="Consolas" w:hAnsi="Consolas"/>
          <w:sz w:val="16"/>
          <w:lang w:val="en-US"/>
        </w:rPr>
      </w:pPr>
    </w:p>
    <w:p w14:paraId="0961A61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nder() {</w:t>
      </w:r>
    </w:p>
    <w:p w14:paraId="022D403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nst { status } = this.state;</w:t>
      </w:r>
    </w:p>
    <w:p w14:paraId="1D04FD2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nst {</w:t>
      </w:r>
    </w:p>
    <w:p w14:paraId="6370C17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handleSubmit, submitting, showCamera, show,</w:t>
      </w:r>
    </w:p>
    <w:p w14:paraId="77BA220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 = this.props;</w:t>
      </w:r>
    </w:p>
    <w:p w14:paraId="3AB965A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turn status === 200 ? (</w:t>
      </w:r>
    </w:p>
    <w:p w14:paraId="757D872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Alert success='Registration success, please check your telegramm' /&gt;</w:t>
      </w:r>
    </w:p>
    <w:p w14:paraId="6BB74BB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 : (</w:t>
      </w:r>
    </w:p>
    <w:p w14:paraId="71E1B10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form onSubmit={handleSubmit(this.onSubmit)} className='form signUpForm'&gt;</w:t>
      </w:r>
    </w:p>
    <w:p w14:paraId="7A51673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tatus === 100 ? null : &lt;Alert error={status} /&gt;}</w:t>
      </w:r>
    </w:p>
    <w:p w14:paraId="1FF22ED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col-12 row m-0 p-0 notif'&gt;</w:t>
      </w:r>
    </w:p>
    <w:p w14:paraId="28FC5B1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col-3 p-0'&gt;</w:t>
      </w:r>
    </w:p>
    <w:p w14:paraId="743FE29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Icon name='telegram' size='big' /&gt;</w:t>
      </w:r>
    </w:p>
    <w:p w14:paraId="51E4952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493A81A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col-9 message'&gt;</w:t>
      </w:r>
    </w:p>
    <w:p w14:paraId="648C11D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Please start chat with</w:t>
      </w:r>
    </w:p>
    <w:p w14:paraId="6C957E2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 '}</w:t>
      </w:r>
    </w:p>
    <w:p w14:paraId="3E16AE6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b&gt;@serena_assistant_bot&lt;/b&gt;</w:t>
      </w:r>
    </w:p>
    <w:p w14:paraId="072EBEC1" w14:textId="77777777" w:rsidR="00B20656" w:rsidRPr="00EA27B3" w:rsidRDefault="00B20656" w:rsidP="00B20656">
      <w:pPr>
        <w:rPr>
          <w:rFonts w:ascii="Consolas" w:hAnsi="Consolas"/>
          <w:sz w:val="16"/>
          <w:lang w:val="en-US"/>
        </w:rPr>
      </w:pPr>
      <w:r>
        <w:rPr>
          <w:rFonts w:ascii="Consolas" w:hAnsi="Consolas"/>
          <w:sz w:val="16"/>
          <w:lang w:val="en-US"/>
        </w:rPr>
        <w:t xml:space="preserve">            {' '}</w:t>
      </w:r>
      <w:r w:rsidRPr="00EA27B3">
        <w:rPr>
          <w:rFonts w:ascii="Consolas" w:hAnsi="Consolas"/>
          <w:sz w:val="16"/>
          <w:lang w:val="en-US"/>
        </w:rPr>
        <w:t>first</w:t>
      </w:r>
    </w:p>
    <w:p w14:paraId="2758B13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1092EF7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6FFA287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is.renderFields()}</w:t>
      </w:r>
    </w:p>
    <w:p w14:paraId="6AEFFEF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row justify-content-between pt-4'&gt;</w:t>
      </w:r>
    </w:p>
    <w:p w14:paraId="1415A63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col-lg-5 col-md-5 col-sm-5 col-12 p-0 mb-3'&gt;</w:t>
      </w:r>
    </w:p>
    <w:p w14:paraId="1D97883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NavLink to='/' className='main-button material-blue-button'&gt;</w:t>
      </w:r>
    </w:p>
    <w:p w14:paraId="595285B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IGN IN</w:t>
      </w:r>
    </w:p>
    <w:p w14:paraId="4DDFC8F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NavLink&gt;</w:t>
      </w:r>
    </w:p>
    <w:p w14:paraId="1D2D9AA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7991BF5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col-lg-5 col-md-5 col-sm-5 col-12 p-0'&gt;</w:t>
      </w:r>
    </w:p>
    <w:p w14:paraId="676771C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SubmitButton type='submit' isLoading={submitting} className='material-violet-button'&gt;</w:t>
      </w:r>
    </w:p>
    <w:p w14:paraId="0684F09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IGN UP</w:t>
      </w:r>
    </w:p>
    <w:p w14:paraId="350E3F5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SubmitButton&gt;</w:t>
      </w:r>
    </w:p>
    <w:p w14:paraId="7EA019A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5F053F4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675AAE8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row justify-content-between pt-4'&gt;</w:t>
      </w:r>
    </w:p>
    <w:p w14:paraId="1CE5B840" w14:textId="77777777" w:rsidR="00B20656" w:rsidRDefault="00B20656" w:rsidP="00B20656">
      <w:pPr>
        <w:rPr>
          <w:rFonts w:ascii="Consolas" w:hAnsi="Consolas"/>
          <w:sz w:val="16"/>
          <w:lang w:val="en-US"/>
        </w:rPr>
      </w:pPr>
      <w:r w:rsidRPr="00EA27B3">
        <w:rPr>
          <w:rFonts w:ascii="Consolas" w:hAnsi="Consolas"/>
          <w:sz w:val="16"/>
          <w:lang w:val="en-US"/>
        </w:rPr>
        <w:t xml:space="preserve">       </w:t>
      </w:r>
      <w:r>
        <w:rPr>
          <w:rFonts w:ascii="Consolas" w:hAnsi="Consolas"/>
          <w:sz w:val="16"/>
          <w:lang w:val="en-US"/>
        </w:rPr>
        <w:t xml:space="preserve">   &lt;div className='col-12 p-0'&gt;</w:t>
      </w:r>
    </w:p>
    <w:p w14:paraId="33DA2EDD" w14:textId="77777777" w:rsidR="00B20656" w:rsidRDefault="00B20656" w:rsidP="00B20656">
      <w:pPr>
        <w:rPr>
          <w:rFonts w:ascii="Consolas" w:hAnsi="Consolas"/>
          <w:sz w:val="16"/>
          <w:lang w:val="en-US"/>
        </w:rPr>
      </w:pPr>
      <w:r>
        <w:rPr>
          <w:rFonts w:ascii="Consolas" w:hAnsi="Consolas"/>
          <w:sz w:val="16"/>
          <w:lang w:val="en-US"/>
        </w:rPr>
        <w:br w:type="page"/>
      </w:r>
    </w:p>
    <w:p w14:paraId="5444B64A" w14:textId="77777777" w:rsidR="00B20656" w:rsidRPr="00EA27B3" w:rsidRDefault="00B20656" w:rsidP="00B20656">
      <w:pPr>
        <w:ind w:left="708"/>
        <w:rPr>
          <w:rFonts w:ascii="Consolas" w:hAnsi="Consolas"/>
          <w:sz w:val="16"/>
          <w:lang w:val="en-US"/>
        </w:rPr>
      </w:pPr>
      <w:r w:rsidRPr="00EA27B3">
        <w:rPr>
          <w:rFonts w:ascii="Consolas" w:hAnsi="Consolas"/>
          <w:sz w:val="16"/>
          <w:lang w:val="en-US"/>
        </w:rPr>
        <w:lastRenderedPageBreak/>
        <w:t>&lt;button</w:t>
      </w:r>
    </w:p>
    <w:p w14:paraId="6B12253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ype='button'</w:t>
      </w:r>
    </w:p>
    <w:p w14:paraId="3229FA1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lassName='main-button material-pink-button'</w:t>
      </w:r>
    </w:p>
    <w:p w14:paraId="0F6BC87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onClick={() =&gt; showCamera(show)}</w:t>
      </w:r>
    </w:p>
    <w:p w14:paraId="34F6C9C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gt;</w:t>
      </w:r>
    </w:p>
    <w:p w14:paraId="7AA7F93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Face ID</w:t>
      </w:r>
    </w:p>
    <w:p w14:paraId="19107A9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button&gt;</w:t>
      </w:r>
    </w:p>
    <w:p w14:paraId="283CA56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39A1A45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0929EA6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form&gt;</w:t>
      </w:r>
    </w:p>
    <w:p w14:paraId="2813557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08C3092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3D430339" w14:textId="77777777" w:rsidR="00B20656" w:rsidRPr="00EA27B3" w:rsidRDefault="00B20656" w:rsidP="00B20656">
      <w:pPr>
        <w:rPr>
          <w:rFonts w:ascii="Consolas" w:hAnsi="Consolas"/>
          <w:sz w:val="16"/>
          <w:lang w:val="en-US"/>
        </w:rPr>
      </w:pPr>
      <w:r w:rsidRPr="00EA27B3">
        <w:rPr>
          <w:rFonts w:ascii="Consolas" w:hAnsi="Consolas"/>
          <w:sz w:val="16"/>
          <w:lang w:val="en-US"/>
        </w:rPr>
        <w:t>}</w:t>
      </w:r>
    </w:p>
    <w:p w14:paraId="4EDF6451" w14:textId="77777777" w:rsidR="00B20656" w:rsidRPr="00EA27B3" w:rsidRDefault="00B20656" w:rsidP="00B20656">
      <w:pPr>
        <w:rPr>
          <w:rFonts w:ascii="Consolas" w:hAnsi="Consolas"/>
          <w:sz w:val="16"/>
          <w:lang w:val="en-US"/>
        </w:rPr>
      </w:pPr>
    </w:p>
    <w:p w14:paraId="6B18639F" w14:textId="77777777" w:rsidR="00B20656" w:rsidRPr="00EA27B3" w:rsidRDefault="00B20656" w:rsidP="00B20656">
      <w:pPr>
        <w:rPr>
          <w:rFonts w:ascii="Consolas" w:hAnsi="Consolas"/>
          <w:sz w:val="16"/>
          <w:lang w:val="en-US"/>
        </w:rPr>
      </w:pPr>
      <w:r w:rsidRPr="00EA27B3">
        <w:rPr>
          <w:rFonts w:ascii="Consolas" w:hAnsi="Consolas"/>
          <w:sz w:val="16"/>
          <w:lang w:val="en-US"/>
        </w:rPr>
        <w:t>export default connect(</w:t>
      </w:r>
    </w:p>
    <w:p w14:paraId="21B2AFB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tate =&gt; ({</w:t>
      </w:r>
    </w:p>
    <w:p w14:paraId="5F0AE68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how: state.auth.get('show'),</w:t>
      </w:r>
    </w:p>
    <w:p w14:paraId="403B937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48958A8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authActions,</w:t>
      </w:r>
    </w:p>
    <w:p w14:paraId="2BEF793D" w14:textId="77777777" w:rsidR="00B20656" w:rsidRPr="00EA27B3" w:rsidRDefault="00B20656" w:rsidP="00B20656">
      <w:pPr>
        <w:rPr>
          <w:rFonts w:ascii="Consolas" w:hAnsi="Consolas"/>
          <w:sz w:val="16"/>
          <w:lang w:val="en-US"/>
        </w:rPr>
      </w:pPr>
      <w:r w:rsidRPr="00EA27B3">
        <w:rPr>
          <w:rFonts w:ascii="Consolas" w:hAnsi="Consolas"/>
          <w:sz w:val="16"/>
          <w:lang w:val="en-US"/>
        </w:rPr>
        <w:t>)(</w:t>
      </w:r>
    </w:p>
    <w:p w14:paraId="1D0AF51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duxForm({</w:t>
      </w:r>
    </w:p>
    <w:p w14:paraId="4869950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form: 'signUpForm',</w:t>
      </w:r>
    </w:p>
    <w:p w14:paraId="1587ECD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ignUpForm),</w:t>
      </w:r>
    </w:p>
    <w:p w14:paraId="1A94C048" w14:textId="77777777" w:rsidR="00B20656" w:rsidRDefault="00B20656" w:rsidP="00B20656">
      <w:pPr>
        <w:rPr>
          <w:rFonts w:ascii="Consolas" w:hAnsi="Consolas"/>
          <w:sz w:val="16"/>
          <w:lang w:val="en-US"/>
        </w:rPr>
      </w:pPr>
      <w:r w:rsidRPr="00EA27B3">
        <w:rPr>
          <w:rFonts w:ascii="Consolas" w:hAnsi="Consolas"/>
          <w:sz w:val="16"/>
          <w:lang w:val="en-US"/>
        </w:rPr>
        <w:t>);</w:t>
      </w:r>
    </w:p>
    <w:p w14:paraId="57A14007" w14:textId="77777777" w:rsidR="00B20656" w:rsidRDefault="00B20656" w:rsidP="00B20656">
      <w:pPr>
        <w:rPr>
          <w:rFonts w:ascii="Consolas" w:hAnsi="Consolas"/>
          <w:sz w:val="16"/>
          <w:lang w:val="en-US"/>
        </w:rPr>
      </w:pPr>
    </w:p>
    <w:p w14:paraId="60223D62" w14:textId="77777777" w:rsidR="00B20656" w:rsidRPr="00EA27B3" w:rsidRDefault="00B20656" w:rsidP="00B20656">
      <w:pPr>
        <w:rPr>
          <w:rFonts w:ascii="Consolas" w:hAnsi="Consolas"/>
          <w:sz w:val="16"/>
          <w:lang w:val="en-US"/>
        </w:rPr>
      </w:pPr>
      <w:r w:rsidRPr="00EA27B3">
        <w:rPr>
          <w:rFonts w:ascii="Consolas" w:hAnsi="Consolas"/>
          <w:sz w:val="16"/>
          <w:lang w:val="en-US"/>
        </w:rPr>
        <w:t>export const signInfields = [</w:t>
      </w:r>
    </w:p>
    <w:p w14:paraId="1C99C79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528A064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name: 'email',</w:t>
      </w:r>
    </w:p>
    <w:p w14:paraId="141EB9C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 'Your e-mail',</w:t>
      </w:r>
    </w:p>
    <w:p w14:paraId="79C958F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quired: true,</w:t>
      </w:r>
    </w:p>
    <w:p w14:paraId="3C67B20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7124D74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2D64D0B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name: 'password',</w:t>
      </w:r>
    </w:p>
    <w:p w14:paraId="0FA795E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 'Your password',</w:t>
      </w:r>
    </w:p>
    <w:p w14:paraId="2B2DC8A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quired: true,</w:t>
      </w:r>
    </w:p>
    <w:p w14:paraId="1678A34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ype: 'password',</w:t>
      </w:r>
    </w:p>
    <w:p w14:paraId="2D1D0CD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4E81C44E" w14:textId="77777777" w:rsidR="00B20656" w:rsidRPr="00EA27B3" w:rsidRDefault="00B20656" w:rsidP="00B20656">
      <w:pPr>
        <w:rPr>
          <w:rFonts w:ascii="Consolas" w:hAnsi="Consolas"/>
          <w:sz w:val="16"/>
          <w:lang w:val="en-US"/>
        </w:rPr>
      </w:pPr>
      <w:r w:rsidRPr="00EA27B3">
        <w:rPr>
          <w:rFonts w:ascii="Consolas" w:hAnsi="Consolas"/>
          <w:sz w:val="16"/>
          <w:lang w:val="en-US"/>
        </w:rPr>
        <w:t>];</w:t>
      </w:r>
    </w:p>
    <w:p w14:paraId="6354D361" w14:textId="77777777" w:rsidR="00B20656" w:rsidRPr="00EA27B3" w:rsidRDefault="00B20656" w:rsidP="00B20656">
      <w:pPr>
        <w:rPr>
          <w:rFonts w:ascii="Consolas" w:hAnsi="Consolas"/>
          <w:sz w:val="16"/>
          <w:lang w:val="en-US"/>
        </w:rPr>
      </w:pPr>
    </w:p>
    <w:p w14:paraId="483E116C" w14:textId="77777777" w:rsidR="00B20656" w:rsidRPr="00EA27B3" w:rsidRDefault="00B20656" w:rsidP="00B20656">
      <w:pPr>
        <w:rPr>
          <w:rFonts w:ascii="Consolas" w:hAnsi="Consolas"/>
          <w:sz w:val="16"/>
          <w:lang w:val="en-US"/>
        </w:rPr>
      </w:pPr>
      <w:r w:rsidRPr="00EA27B3">
        <w:rPr>
          <w:rFonts w:ascii="Consolas" w:hAnsi="Consolas"/>
          <w:sz w:val="16"/>
          <w:lang w:val="en-US"/>
        </w:rPr>
        <w:t>export const signUpfields = [</w:t>
      </w:r>
    </w:p>
    <w:p w14:paraId="102F264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7BDBC3D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name: 'fullName',</w:t>
      </w:r>
    </w:p>
    <w:p w14:paraId="38F5C1D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 'Full Name',</w:t>
      </w:r>
    </w:p>
    <w:p w14:paraId="471B075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quired: true,</w:t>
      </w:r>
    </w:p>
    <w:p w14:paraId="72F5561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48F4A71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6CBBFFF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name: 'email',</w:t>
      </w:r>
    </w:p>
    <w:p w14:paraId="035881C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 'Email',</w:t>
      </w:r>
    </w:p>
    <w:p w14:paraId="757856B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quired: true,</w:t>
      </w:r>
    </w:p>
    <w:p w14:paraId="24A44C2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4E0A56B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7DACE56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name: 'password',</w:t>
      </w:r>
    </w:p>
    <w:p w14:paraId="6CE941C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 'Password',</w:t>
      </w:r>
    </w:p>
    <w:p w14:paraId="4B8CA93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quired: true,</w:t>
      </w:r>
    </w:p>
    <w:p w14:paraId="6E45431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ype: 'password',</w:t>
      </w:r>
    </w:p>
    <w:p w14:paraId="722B3FC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003A127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4EE2B44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name: 'passwordConfirm',</w:t>
      </w:r>
    </w:p>
    <w:p w14:paraId="6A2B9E6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 'Confirm Password',</w:t>
      </w:r>
    </w:p>
    <w:p w14:paraId="2667BE2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quired: true,</w:t>
      </w:r>
    </w:p>
    <w:p w14:paraId="74F628D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ype: 'password',</w:t>
      </w:r>
    </w:p>
    <w:p w14:paraId="2288CD8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75420B7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01BE900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name: 'telegram',</w:t>
      </w:r>
    </w:p>
    <w:p w14:paraId="06A80E3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 'Your Telegram Id',</w:t>
      </w:r>
    </w:p>
    <w:p w14:paraId="7836649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quired: true,</w:t>
      </w:r>
    </w:p>
    <w:p w14:paraId="59BDFB6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68630B44" w14:textId="77777777" w:rsidR="00B20656" w:rsidRPr="00EA27B3" w:rsidRDefault="00B20656" w:rsidP="00B20656">
      <w:pPr>
        <w:rPr>
          <w:rFonts w:ascii="Consolas" w:hAnsi="Consolas"/>
          <w:sz w:val="16"/>
          <w:lang w:val="en-US"/>
        </w:rPr>
      </w:pPr>
      <w:r w:rsidRPr="00EA27B3">
        <w:rPr>
          <w:rFonts w:ascii="Consolas" w:hAnsi="Consolas"/>
          <w:sz w:val="16"/>
          <w:lang w:val="en-US"/>
        </w:rPr>
        <w:t>];</w:t>
      </w:r>
    </w:p>
    <w:p w14:paraId="3AB40FE9" w14:textId="77777777" w:rsidR="00B20656" w:rsidRPr="00EA27B3" w:rsidRDefault="00B20656" w:rsidP="00B20656">
      <w:pPr>
        <w:rPr>
          <w:rFonts w:ascii="Consolas" w:hAnsi="Consolas"/>
          <w:sz w:val="16"/>
          <w:lang w:val="en-US"/>
        </w:rPr>
      </w:pPr>
    </w:p>
    <w:p w14:paraId="28D3402D" w14:textId="77777777" w:rsidR="00B20656" w:rsidRDefault="00B20656" w:rsidP="00B20656">
      <w:pPr>
        <w:rPr>
          <w:rFonts w:ascii="Consolas" w:hAnsi="Consolas"/>
          <w:sz w:val="16"/>
          <w:lang w:val="en-US"/>
        </w:rPr>
      </w:pPr>
      <w:r w:rsidRPr="00EA27B3">
        <w:rPr>
          <w:rFonts w:ascii="Consolas" w:hAnsi="Consolas"/>
          <w:sz w:val="16"/>
          <w:lang w:val="en-US"/>
        </w:rPr>
        <w:t>export default signInfields;</w:t>
      </w:r>
    </w:p>
    <w:p w14:paraId="4B51D2B7" w14:textId="77777777" w:rsidR="00B20656" w:rsidRDefault="00B20656" w:rsidP="00B20656">
      <w:pPr>
        <w:rPr>
          <w:rFonts w:ascii="Consolas" w:hAnsi="Consolas"/>
          <w:sz w:val="16"/>
          <w:lang w:val="en-US"/>
        </w:rPr>
      </w:pPr>
      <w:r w:rsidRPr="00583C6D">
        <w:rPr>
          <w:rFonts w:ascii="Consolas" w:hAnsi="Consolas"/>
          <w:noProof/>
          <w:sz w:val="14"/>
        </w:rPr>
        <mc:AlternateContent>
          <mc:Choice Requires="wpg">
            <w:drawing>
              <wp:anchor distT="0" distB="0" distL="114300" distR="114300" simplePos="0" relativeHeight="251756544" behindDoc="0" locked="0" layoutInCell="0" allowOverlap="1" wp14:anchorId="1D1D97E8" wp14:editId="13595442">
                <wp:simplePos x="0" y="0"/>
                <wp:positionH relativeFrom="page">
                  <wp:posOffset>720090</wp:posOffset>
                </wp:positionH>
                <wp:positionV relativeFrom="page">
                  <wp:posOffset>252095</wp:posOffset>
                </wp:positionV>
                <wp:extent cx="6588760" cy="10189210"/>
                <wp:effectExtent l="0" t="0" r="21590" b="21590"/>
                <wp:wrapNone/>
                <wp:docPr id="215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15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6CFA1"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16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7D42BC"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6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4DBB9F"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16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438331"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16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2CF346"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16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52B30"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6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914E57" w14:textId="77777777" w:rsidR="00B20656" w:rsidRPr="001D3059" w:rsidRDefault="00B20656" w:rsidP="00B20656">
                              <w:pPr>
                                <w:pStyle w:val="af"/>
                                <w:jc w:val="center"/>
                                <w:rPr>
                                  <w:rFonts w:ascii="Mipgost" w:hAnsi="Mipgost"/>
                                  <w:sz w:val="24"/>
                                </w:rPr>
                              </w:pPr>
                              <w:r>
                                <w:rPr>
                                  <w:rFonts w:ascii="Mipgost" w:hAnsi="Mipgost"/>
                                  <w:sz w:val="24"/>
                                </w:rPr>
                                <w:t>11</w:t>
                              </w:r>
                            </w:p>
                          </w:txbxContent>
                        </wps:txbx>
                        <wps:bodyPr rot="0" vert="horz" wrap="square" lIns="12700" tIns="12700" rIns="12700" bIns="12700" anchor="t" anchorCtr="0" upright="1">
                          <a:noAutofit/>
                        </wps:bodyPr>
                      </wps:wsp>
                      <wps:wsp>
                        <wps:cNvPr id="217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E6A777"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1D97E8" id="_x0000_s2976" style="position:absolute;margin-left:56.7pt;margin-top:19.85pt;width:518.8pt;height:802.3pt;z-index:2517565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" o:allowincell="f">
                <v:rect id="Rectangle 251" o:spid="_x0000_s29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" filled="f" strokeweight="2pt"/>
                <v:line id="Line 252" o:spid="_x0000_s29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" strokeweight="2pt"/>
                <v:line id="Line 253" o:spid="_x0000_s29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" strokeweight="2pt"/>
                <v:line id="Line 254" o:spid="_x0000_s29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" strokeweight="2pt"/>
                <v:line id="Line 255" o:spid="_x0000_s29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" strokeweight="2pt"/>
                <v:line id="Line 256" o:spid="_x0000_s29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" strokeweight="2pt"/>
                <v:line id="Line 257" o:spid="_x0000_s29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" strokeweight="2pt"/>
                <v:line id="Line 258" o:spid="_x0000_s29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" strokeweight="2pt"/>
                <v:line id="Line 259" o:spid="_x0000_s29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" strokeweight="1pt"/>
                <v:line id="Line 260" o:spid="_x0000_s29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" strokeweight="2pt"/>
                <v:line id="Line 261" o:spid="_x0000_s29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" strokeweight="1pt"/>
                <v:rect id="Rectangle 262" o:spid="_x0000_s29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" filled="f" stroked="f" strokeweight=".25pt">
                  <v:textbox inset="1pt,1pt,1pt,1pt">
                    <w:txbxContent>
                      <w:p w14:paraId="5556CFA1"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29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" filled="f" stroked="f" strokeweight=".25pt">
                  <v:textbox inset="1pt,1pt,1pt,1pt">
                    <w:txbxContent>
                      <w:p w14:paraId="7D7D42BC"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29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" filled="f" stroked="f" strokeweight=".25pt">
                  <v:textbox inset="1pt,1pt,1pt,1pt">
                    <w:txbxContent>
                      <w:p w14:paraId="564DBB9F"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29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" filled="f" stroked="f" strokeweight=".25pt">
                  <v:textbox inset="1pt,1pt,1pt,1pt">
                    <w:txbxContent>
                      <w:p w14:paraId="18438331"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29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" filled="f" stroked="f" strokeweight=".25pt">
                  <v:textbox inset="1pt,1pt,1pt,1pt">
                    <w:txbxContent>
                      <w:p w14:paraId="0F2CF346"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29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" filled="f" stroked="f" strokeweight=".25pt">
                  <v:textbox inset="1pt,1pt,1pt,1pt">
                    <w:txbxContent>
                      <w:p w14:paraId="4DB52B30"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29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" filled="f" stroked="f" strokeweight=".25pt">
                  <v:textbox inset="1pt,1pt,1pt,1pt">
                    <w:txbxContent>
                      <w:p w14:paraId="47914E57" w14:textId="77777777" w:rsidR="00B20656" w:rsidRPr="001D3059" w:rsidRDefault="00B20656" w:rsidP="00B20656">
                        <w:pPr>
                          <w:pStyle w:val="a1"/>
                          <w:jc w:val="center"/>
                          <w:rPr>
                            <w:rFonts w:ascii="Mipgost" w:hAnsi="Mipgost"/>
                            <w:sz w:val="24"/>
                          </w:rPr>
                        </w:pPr>
                        <w:r>
                          <w:rPr>
                            <w:rFonts w:ascii="Mipgost" w:hAnsi="Mipgost"/>
                            <w:sz w:val="24"/>
                          </w:rPr>
                          <w:t>11</w:t>
                        </w:r>
                      </w:p>
                    </w:txbxContent>
                  </v:textbox>
                </v:rect>
                <v:rect id="Rectangle 269" o:spid="_x0000_s29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" filled="f" stroked="f" strokeweight=".25pt">
                  <v:textbox inset="1pt,1pt,1pt,1pt">
                    <w:txbxContent>
                      <w:p w14:paraId="73E6A777"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r>
        <w:rPr>
          <w:rFonts w:ascii="Consolas" w:hAnsi="Consolas"/>
          <w:sz w:val="16"/>
          <w:lang w:val="en-US"/>
        </w:rPr>
        <w:br w:type="page"/>
      </w:r>
    </w:p>
    <w:p w14:paraId="1D0DA48D" w14:textId="77777777" w:rsidR="00B20656" w:rsidRPr="00EA27B3" w:rsidRDefault="00B20656" w:rsidP="00B20656">
      <w:pPr>
        <w:rPr>
          <w:rFonts w:ascii="Consolas" w:hAnsi="Consolas"/>
          <w:sz w:val="16"/>
          <w:lang w:val="en-US"/>
        </w:rPr>
      </w:pPr>
      <w:r w:rsidRPr="00EA27B3">
        <w:rPr>
          <w:rFonts w:ascii="Consolas" w:hAnsi="Consolas"/>
          <w:sz w:val="16"/>
          <w:lang w:val="en-US"/>
        </w:rPr>
        <w:lastRenderedPageBreak/>
        <w:t>import React, { Component } from 'react';</w:t>
      </w:r>
    </w:p>
    <w:p w14:paraId="2F6E888B" w14:textId="77777777" w:rsidR="00B20656" w:rsidRPr="00EA27B3" w:rsidRDefault="00B20656" w:rsidP="00B20656">
      <w:pPr>
        <w:rPr>
          <w:rFonts w:ascii="Consolas" w:hAnsi="Consolas"/>
          <w:sz w:val="16"/>
          <w:lang w:val="en-US"/>
        </w:rPr>
      </w:pPr>
      <w:r w:rsidRPr="00EA27B3">
        <w:rPr>
          <w:rFonts w:ascii="Consolas" w:hAnsi="Consolas"/>
          <w:sz w:val="16"/>
          <w:lang w:val="en-US"/>
        </w:rPr>
        <w:t>import './style.scss'</w:t>
      </w:r>
    </w:p>
    <w:p w14:paraId="3E7915BC" w14:textId="77777777" w:rsidR="00B20656" w:rsidRPr="00EA27B3" w:rsidRDefault="00B20656" w:rsidP="00B20656">
      <w:pPr>
        <w:rPr>
          <w:rFonts w:ascii="Consolas" w:hAnsi="Consolas"/>
          <w:sz w:val="16"/>
          <w:lang w:val="en-US"/>
        </w:rPr>
      </w:pPr>
    </w:p>
    <w:p w14:paraId="4643B3F3" w14:textId="77777777" w:rsidR="00B20656" w:rsidRPr="00EA27B3" w:rsidRDefault="00B20656" w:rsidP="00B20656">
      <w:pPr>
        <w:rPr>
          <w:rFonts w:ascii="Consolas" w:hAnsi="Consolas"/>
          <w:sz w:val="16"/>
          <w:lang w:val="en-US"/>
        </w:rPr>
      </w:pPr>
      <w:r w:rsidRPr="00EA27B3">
        <w:rPr>
          <w:rFonts w:ascii="Consolas" w:hAnsi="Consolas"/>
          <w:sz w:val="16"/>
          <w:lang w:val="en-US"/>
        </w:rPr>
        <w:t>export default class Alert extends Component {</w:t>
      </w:r>
    </w:p>
    <w:p w14:paraId="2E5B454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errorHandler = (error) =&gt; {</w:t>
      </w:r>
    </w:p>
    <w:p w14:paraId="7E7D59A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witch (error) {</w:t>
      </w:r>
    </w:p>
    <w:p w14:paraId="29E569F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ase 400:</w:t>
      </w:r>
    </w:p>
    <w:p w14:paraId="611EB37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turn 'No user with that credentials';</w:t>
      </w:r>
    </w:p>
    <w:p w14:paraId="71D6F54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ase 401:</w:t>
      </w:r>
    </w:p>
    <w:p w14:paraId="5E8C8EF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turn 'Unauthorized, please sign In to continue';</w:t>
      </w:r>
    </w:p>
    <w:p w14:paraId="5155826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ase 403:</w:t>
      </w:r>
    </w:p>
    <w:p w14:paraId="5878A01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turn 'Bug in system, download last version of programm';</w:t>
      </w:r>
    </w:p>
    <w:p w14:paraId="26A2FAD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ase 404:</w:t>
      </w:r>
    </w:p>
    <w:p w14:paraId="557E959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turn 'Bug in system, download last version of programm';</w:t>
      </w:r>
    </w:p>
    <w:p w14:paraId="743DF9F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ase 500:</w:t>
      </w:r>
    </w:p>
    <w:p w14:paraId="08AAEAA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turn 'Our servers are offline'</w:t>
      </w:r>
    </w:p>
    <w:p w14:paraId="1FF8901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default:</w:t>
      </w:r>
    </w:p>
    <w:p w14:paraId="1DBC752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turn 'Error, please try again or download last version of programm';</w:t>
      </w:r>
    </w:p>
    <w:p w14:paraId="61E75F3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043C991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23CA1EF0" w14:textId="77777777" w:rsidR="00B20656" w:rsidRPr="00EA27B3" w:rsidRDefault="00B20656" w:rsidP="00B20656">
      <w:pPr>
        <w:rPr>
          <w:rFonts w:ascii="Consolas" w:hAnsi="Consolas"/>
          <w:sz w:val="16"/>
          <w:lang w:val="en-US"/>
        </w:rPr>
      </w:pPr>
    </w:p>
    <w:p w14:paraId="1C11A24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nder() {</w:t>
      </w:r>
    </w:p>
    <w:p w14:paraId="6B8B1D0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nst { error, success } = this.props;</w:t>
      </w:r>
    </w:p>
    <w:p w14:paraId="52E5D8A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nst message = typeof error === 'undefined' ? success : this.errorHandler(error);</w:t>
      </w:r>
    </w:p>
    <w:p w14:paraId="56B57E9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nst style = typeof error === 'undefined' ? 'success' : 'error';</w:t>
      </w:r>
    </w:p>
    <w:p w14:paraId="0BC5833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turn &lt;div className={`alert-container ${style}`}&gt;{message}&lt;/div&gt;;</w:t>
      </w:r>
    </w:p>
    <w:p w14:paraId="3347256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4B72AD25" w14:textId="77777777" w:rsidR="00B20656" w:rsidRDefault="00B20656" w:rsidP="00B20656">
      <w:pPr>
        <w:rPr>
          <w:rFonts w:ascii="Consolas" w:hAnsi="Consolas"/>
          <w:sz w:val="16"/>
          <w:lang w:val="en-US"/>
        </w:rPr>
      </w:pPr>
      <w:r w:rsidRPr="00EA27B3">
        <w:rPr>
          <w:rFonts w:ascii="Consolas" w:hAnsi="Consolas"/>
          <w:sz w:val="16"/>
          <w:lang w:val="en-US"/>
        </w:rPr>
        <w:t>}</w:t>
      </w:r>
    </w:p>
    <w:p w14:paraId="09693E49" w14:textId="77777777" w:rsidR="00B20656" w:rsidRDefault="00B20656" w:rsidP="00B20656">
      <w:pPr>
        <w:rPr>
          <w:rFonts w:ascii="Consolas" w:hAnsi="Consolas"/>
          <w:sz w:val="16"/>
          <w:lang w:val="en-US"/>
        </w:rPr>
      </w:pPr>
    </w:p>
    <w:p w14:paraId="258721D4" w14:textId="77777777" w:rsidR="00B20656" w:rsidRPr="00EA27B3" w:rsidRDefault="00B20656" w:rsidP="00B20656">
      <w:pPr>
        <w:rPr>
          <w:rFonts w:ascii="Consolas" w:hAnsi="Consolas"/>
          <w:sz w:val="16"/>
          <w:lang w:val="en-US"/>
        </w:rPr>
      </w:pPr>
      <w:r w:rsidRPr="00EA27B3">
        <w:rPr>
          <w:rFonts w:ascii="Consolas" w:hAnsi="Consolas"/>
          <w:sz w:val="16"/>
          <w:lang w:val="en-US"/>
        </w:rPr>
        <w:t>import React from 'react';</w:t>
      </w:r>
    </w:p>
    <w:p w14:paraId="4C299B68" w14:textId="77777777" w:rsidR="00B20656" w:rsidRPr="00EA27B3" w:rsidRDefault="00B20656" w:rsidP="00B20656">
      <w:pPr>
        <w:rPr>
          <w:rFonts w:ascii="Consolas" w:hAnsi="Consolas"/>
          <w:sz w:val="16"/>
          <w:lang w:val="en-US"/>
        </w:rPr>
      </w:pPr>
      <w:r w:rsidRPr="00EA27B3">
        <w:rPr>
          <w:rFonts w:ascii="Consolas" w:hAnsi="Consolas"/>
          <w:sz w:val="16"/>
          <w:lang w:val="en-US"/>
        </w:rPr>
        <w:t>// import PropTypes from 'prop-types'</w:t>
      </w:r>
    </w:p>
    <w:p w14:paraId="733BB301" w14:textId="77777777" w:rsidR="00B20656" w:rsidRPr="00EA27B3" w:rsidRDefault="00B20656" w:rsidP="00B20656">
      <w:pPr>
        <w:rPr>
          <w:rFonts w:ascii="Consolas" w:hAnsi="Consolas"/>
          <w:sz w:val="16"/>
          <w:lang w:val="en-US"/>
        </w:rPr>
      </w:pPr>
      <w:r w:rsidRPr="00EA27B3">
        <w:rPr>
          <w:rFonts w:ascii="Consolas" w:hAnsi="Consolas"/>
          <w:sz w:val="16"/>
          <w:lang w:val="en-US"/>
        </w:rPr>
        <w:t>import './style.scss';</w:t>
      </w:r>
    </w:p>
    <w:p w14:paraId="544F1F7A" w14:textId="77777777" w:rsidR="00B20656" w:rsidRPr="00EA27B3" w:rsidRDefault="00B20656" w:rsidP="00B20656">
      <w:pPr>
        <w:rPr>
          <w:rFonts w:ascii="Consolas" w:hAnsi="Consolas"/>
          <w:sz w:val="16"/>
          <w:lang w:val="en-US"/>
        </w:rPr>
      </w:pPr>
    </w:p>
    <w:p w14:paraId="7A777DBC" w14:textId="77777777" w:rsidR="00B20656" w:rsidRPr="00EA27B3" w:rsidRDefault="00B20656" w:rsidP="00B20656">
      <w:pPr>
        <w:rPr>
          <w:rFonts w:ascii="Consolas" w:hAnsi="Consolas"/>
          <w:sz w:val="16"/>
          <w:lang w:val="en-US"/>
        </w:rPr>
      </w:pPr>
      <w:r w:rsidRPr="00EA27B3">
        <w:rPr>
          <w:rFonts w:ascii="Consolas" w:hAnsi="Consolas"/>
          <w:sz w:val="16"/>
          <w:lang w:val="en-US"/>
        </w:rPr>
        <w:t>const InputField = ({</w:t>
      </w:r>
    </w:p>
    <w:p w14:paraId="551F7D2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input,</w:t>
      </w:r>
    </w:p>
    <w:p w14:paraId="3410EB5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abel,</w:t>
      </w:r>
    </w:p>
    <w:p w14:paraId="0821BFA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w:t>
      </w:r>
    </w:p>
    <w:p w14:paraId="11C228F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placeholder,</w:t>
      </w:r>
    </w:p>
    <w:p w14:paraId="60AB11A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ype,</w:t>
      </w:r>
    </w:p>
    <w:p w14:paraId="1DD21AA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name,</w:t>
      </w:r>
    </w:p>
    <w:p w14:paraId="2055355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meta: { error },</w:t>
      </w:r>
    </w:p>
    <w:p w14:paraId="7FECE93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ClassName,</w:t>
      </w:r>
    </w:p>
    <w:p w14:paraId="3EBB677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quired</w:t>
      </w:r>
    </w:p>
    <w:p w14:paraId="367D8944" w14:textId="77777777" w:rsidR="00B20656" w:rsidRPr="00EA27B3" w:rsidRDefault="00B20656" w:rsidP="00B20656">
      <w:pPr>
        <w:rPr>
          <w:rFonts w:ascii="Consolas" w:hAnsi="Consolas"/>
          <w:sz w:val="16"/>
          <w:lang w:val="en-US"/>
        </w:rPr>
      </w:pPr>
      <w:r w:rsidRPr="00EA27B3">
        <w:rPr>
          <w:rFonts w:ascii="Consolas" w:hAnsi="Consolas"/>
          <w:sz w:val="16"/>
          <w:lang w:val="en-US"/>
        </w:rPr>
        <w:t>}) =&gt; (</w:t>
      </w:r>
    </w:p>
    <w:p w14:paraId="0907B64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w:t>
      </w:r>
    </w:p>
    <w:p w14:paraId="07E924C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lassName={`form-input-block ${customClassName}${</w:t>
      </w:r>
    </w:p>
    <w:p w14:paraId="1633BAD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 ? 'styled-form' : ''</w:t>
      </w:r>
    </w:p>
    <w:p w14:paraId="59944CF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295A28D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gt;</w:t>
      </w:r>
    </w:p>
    <w:p w14:paraId="02DD193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abel ? (</w:t>
      </w:r>
    </w:p>
    <w:p w14:paraId="771D48C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abel className="form-label" htmlFor={name}&gt;</w:t>
      </w:r>
    </w:p>
    <w:p w14:paraId="397D75B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abel}</w:t>
      </w:r>
    </w:p>
    <w:p w14:paraId="1D1A27F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quired ? &lt;span className="required-symbol"&gt;*&lt;/span&gt; : ''}</w:t>
      </w:r>
    </w:p>
    <w:p w14:paraId="0F7C7FA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abel&gt;</w:t>
      </w:r>
    </w:p>
    <w:p w14:paraId="36392D3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 : (</w:t>
      </w:r>
    </w:p>
    <w:p w14:paraId="4A8855C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6B4F48A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5BA2D93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input</w:t>
      </w:r>
    </w:p>
    <w:p w14:paraId="1174668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input}</w:t>
      </w:r>
    </w:p>
    <w:p w14:paraId="398D33F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autoComplete="off"</w:t>
      </w:r>
    </w:p>
    <w:p w14:paraId="790E463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ype={type}</w:t>
      </w:r>
    </w:p>
    <w:p w14:paraId="33A7B4F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lassName={`form-input ${error ? 'error' : ''}`}</w:t>
      </w:r>
    </w:p>
    <w:p w14:paraId="43D7636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placeholder={placeholder}</w:t>
      </w:r>
    </w:p>
    <w:p w14:paraId="390CDB7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gt;</w:t>
      </w:r>
    </w:p>
    <w:p w14:paraId="3D4CC39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 ? (</w:t>
      </w:r>
    </w:p>
    <w:p w14:paraId="44F863C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abel className="form-label" htmlFor={name}&gt;</w:t>
      </w:r>
    </w:p>
    <w:p w14:paraId="0817AC2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w:t>
      </w:r>
    </w:p>
    <w:p w14:paraId="0F34CB4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quired ? &lt;span className="required-symbol"&gt;*&lt;/span&gt; : ''}</w:t>
      </w:r>
    </w:p>
    <w:p w14:paraId="776764F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abel&gt;</w:t>
      </w:r>
    </w:p>
    <w:p w14:paraId="54985EF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 : (</w:t>
      </w:r>
    </w:p>
    <w:p w14:paraId="747F4B3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527687D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284699A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ustomLabel ? &lt;span className="bar" /&gt; : ''}</w:t>
      </w:r>
    </w:p>
    <w:p w14:paraId="37806A6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error &amp;&amp; &lt;div className="popup-block"&gt;{error}&lt;/div&gt;}</w:t>
      </w:r>
    </w:p>
    <w:p w14:paraId="547E3AF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09A82DBC" w14:textId="77777777" w:rsidR="00B20656" w:rsidRDefault="00B20656" w:rsidP="00B20656">
      <w:pPr>
        <w:rPr>
          <w:rFonts w:ascii="Consolas" w:hAnsi="Consolas"/>
          <w:sz w:val="16"/>
          <w:lang w:val="en-US"/>
        </w:rPr>
      </w:pPr>
      <w:r>
        <w:rPr>
          <w:rFonts w:ascii="Consolas" w:hAnsi="Consolas"/>
          <w:sz w:val="16"/>
          <w:lang w:val="en-US"/>
        </w:rPr>
        <w:t>);</w:t>
      </w:r>
      <w:r w:rsidRPr="00EA27B3">
        <w:rPr>
          <w:rFonts w:ascii="Consolas" w:hAnsi="Consolas"/>
          <w:noProof/>
          <w:sz w:val="14"/>
          <w:lang w:val="en-US"/>
        </w:rPr>
        <w:t xml:space="preserve"> </w:t>
      </w:r>
      <w:r w:rsidRPr="00583C6D">
        <w:rPr>
          <w:rFonts w:ascii="Consolas" w:hAnsi="Consolas"/>
          <w:noProof/>
          <w:sz w:val="14"/>
        </w:rPr>
        <mc:AlternateContent>
          <mc:Choice Requires="wpg">
            <w:drawing>
              <wp:anchor distT="0" distB="0" distL="114300" distR="114300" simplePos="0" relativeHeight="251757568" behindDoc="0" locked="0" layoutInCell="0" allowOverlap="1" wp14:anchorId="65022B8F" wp14:editId="1F4E0702">
                <wp:simplePos x="0" y="0"/>
                <wp:positionH relativeFrom="page">
                  <wp:posOffset>720090</wp:posOffset>
                </wp:positionH>
                <wp:positionV relativeFrom="page">
                  <wp:posOffset>252095</wp:posOffset>
                </wp:positionV>
                <wp:extent cx="6588760" cy="10189210"/>
                <wp:effectExtent l="0" t="0" r="21590" b="21590"/>
                <wp:wrapNone/>
                <wp:docPr id="217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17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7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1CD90E"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18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8A258A"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8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FBC81A"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18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C3CA92"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18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5B8DED"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18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26AB63"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18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5CB730" w14:textId="77777777" w:rsidR="00B20656" w:rsidRPr="001D3059" w:rsidRDefault="00B20656" w:rsidP="00B20656">
                              <w:pPr>
                                <w:pStyle w:val="af"/>
                                <w:jc w:val="center"/>
                                <w:rPr>
                                  <w:rFonts w:ascii="Mipgost" w:hAnsi="Mipgost"/>
                                  <w:sz w:val="24"/>
                                </w:rPr>
                              </w:pPr>
                              <w:r>
                                <w:rPr>
                                  <w:rFonts w:ascii="Mipgost" w:hAnsi="Mipgost"/>
                                  <w:sz w:val="24"/>
                                </w:rPr>
                                <w:t>12</w:t>
                              </w:r>
                            </w:p>
                          </w:txbxContent>
                        </wps:txbx>
                        <wps:bodyPr rot="0" vert="horz" wrap="square" lIns="12700" tIns="12700" rIns="12700" bIns="12700" anchor="t" anchorCtr="0" upright="1">
                          <a:noAutofit/>
                        </wps:bodyPr>
                      </wps:wsp>
                      <wps:wsp>
                        <wps:cNvPr id="219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C4CB78"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022B8F" id="_x0000_s2996" style="position:absolute;margin-left:56.7pt;margin-top:19.85pt;width:518.8pt;height:802.3pt;z-index:2517575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" o:allowincell="f">
                <v:rect id="Rectangle 251" o:spid="_x0000_s29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" filled="f" strokeweight="2pt"/>
                <v:line id="Line 252" o:spid="_x0000_s29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" strokeweight="2pt"/>
                <v:line id="Line 253" o:spid="_x0000_s29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" strokeweight="2pt"/>
                <v:line id="Line 254" o:spid="_x0000_s30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" strokeweight="2pt"/>
                <v:line id="Line 255" o:spid="_x0000_s30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" strokeweight="2pt"/>
                <v:line id="Line 256" o:spid="_x0000_s30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" strokeweight="2pt"/>
                <v:line id="Line 257" o:spid="_x0000_s30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" strokeweight="2pt"/>
                <v:line id="Line 258" o:spid="_x0000_s30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" strokeweight="2pt"/>
                <v:line id="Line 259" o:spid="_x0000_s30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" strokeweight="1pt"/>
                <v:line id="Line 260" o:spid="_x0000_s30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" strokeweight="2pt"/>
                <v:line id="Line 261" o:spid="_x0000_s30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" strokeweight="1pt"/>
                <v:rect id="Rectangle 262" o:spid="_x0000_s30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" filled="f" stroked="f" strokeweight=".25pt">
                  <v:textbox inset="1pt,1pt,1pt,1pt">
                    <w:txbxContent>
                      <w:p w14:paraId="681CD90E"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30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" filled="f" stroked="f" strokeweight=".25pt">
                  <v:textbox inset="1pt,1pt,1pt,1pt">
                    <w:txbxContent>
                      <w:p w14:paraId="1E8A258A"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30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" filled="f" stroked="f" strokeweight=".25pt">
                  <v:textbox inset="1pt,1pt,1pt,1pt">
                    <w:txbxContent>
                      <w:p w14:paraId="01FBC81A"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30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" filled="f" stroked="f" strokeweight=".25pt">
                  <v:textbox inset="1pt,1pt,1pt,1pt">
                    <w:txbxContent>
                      <w:p w14:paraId="0DC3CA92"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30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" filled="f" stroked="f" strokeweight=".25pt">
                  <v:textbox inset="1pt,1pt,1pt,1pt">
                    <w:txbxContent>
                      <w:p w14:paraId="2A5B8DED"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30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" filled="f" stroked="f" strokeweight=".25pt">
                  <v:textbox inset="1pt,1pt,1pt,1pt">
                    <w:txbxContent>
                      <w:p w14:paraId="3526AB63"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30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" filled="f" stroked="f" strokeweight=".25pt">
                  <v:textbox inset="1pt,1pt,1pt,1pt">
                    <w:txbxContent>
                      <w:p w14:paraId="6B5CB730" w14:textId="77777777" w:rsidR="00B20656" w:rsidRPr="001D3059" w:rsidRDefault="00B20656" w:rsidP="00B20656">
                        <w:pPr>
                          <w:pStyle w:val="a1"/>
                          <w:jc w:val="center"/>
                          <w:rPr>
                            <w:rFonts w:ascii="Mipgost" w:hAnsi="Mipgost"/>
                            <w:sz w:val="24"/>
                          </w:rPr>
                        </w:pPr>
                        <w:r>
                          <w:rPr>
                            <w:rFonts w:ascii="Mipgost" w:hAnsi="Mipgost"/>
                            <w:sz w:val="24"/>
                          </w:rPr>
                          <w:t>12</w:t>
                        </w:r>
                      </w:p>
                    </w:txbxContent>
                  </v:textbox>
                </v:rect>
                <v:rect id="Rectangle 269" o:spid="_x0000_s30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" filled="f" stroked="f" strokeweight=".25pt">
                  <v:textbox inset="1pt,1pt,1pt,1pt">
                    <w:txbxContent>
                      <w:p w14:paraId="37C4CB78"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p>
    <w:p w14:paraId="13EF3448" w14:textId="77777777" w:rsidR="00B20656" w:rsidRDefault="00B20656" w:rsidP="00B20656">
      <w:pPr>
        <w:rPr>
          <w:rFonts w:ascii="Consolas" w:hAnsi="Consolas"/>
          <w:sz w:val="16"/>
          <w:lang w:val="en-US"/>
        </w:rPr>
      </w:pPr>
      <w:r>
        <w:rPr>
          <w:rFonts w:ascii="Consolas" w:hAnsi="Consolas"/>
          <w:sz w:val="16"/>
          <w:lang w:val="en-US"/>
        </w:rPr>
        <w:br w:type="page"/>
      </w:r>
    </w:p>
    <w:p w14:paraId="5AB55D5C" w14:textId="77777777" w:rsidR="00B20656" w:rsidRPr="00EA27B3" w:rsidRDefault="00B20656" w:rsidP="00B20656">
      <w:pPr>
        <w:rPr>
          <w:rFonts w:ascii="Consolas" w:hAnsi="Consolas"/>
          <w:sz w:val="16"/>
          <w:lang w:val="en-US"/>
        </w:rPr>
      </w:pPr>
      <w:r w:rsidRPr="00583C6D">
        <w:rPr>
          <w:rFonts w:ascii="Consolas" w:hAnsi="Consolas"/>
          <w:noProof/>
          <w:sz w:val="14"/>
        </w:rPr>
        <w:lastRenderedPageBreak/>
        <mc:AlternateContent>
          <mc:Choice Requires="wpg">
            <w:drawing>
              <wp:anchor distT="0" distB="0" distL="114300" distR="114300" simplePos="0" relativeHeight="251758592" behindDoc="0" locked="0" layoutInCell="0" allowOverlap="1" wp14:anchorId="0F6FAD73" wp14:editId="4A5DC076">
                <wp:simplePos x="0" y="0"/>
                <wp:positionH relativeFrom="page">
                  <wp:posOffset>720090</wp:posOffset>
                </wp:positionH>
                <wp:positionV relativeFrom="page">
                  <wp:posOffset>252095</wp:posOffset>
                </wp:positionV>
                <wp:extent cx="6588760" cy="10189210"/>
                <wp:effectExtent l="0" t="0" r="21590" b="21590"/>
                <wp:wrapNone/>
                <wp:docPr id="219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19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4BFACA"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20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29933A"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20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CA95F0"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20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7E732"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20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5DDAFE"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20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1FE20C"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20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403B94" w14:textId="77777777" w:rsidR="00B20656" w:rsidRPr="001D3059" w:rsidRDefault="00B20656" w:rsidP="00B20656">
                              <w:pPr>
                                <w:pStyle w:val="af"/>
                                <w:jc w:val="center"/>
                                <w:rPr>
                                  <w:rFonts w:ascii="Mipgost" w:hAnsi="Mipgost"/>
                                  <w:sz w:val="24"/>
                                </w:rPr>
                              </w:pPr>
                              <w:r>
                                <w:rPr>
                                  <w:rFonts w:ascii="Mipgost" w:hAnsi="Mipgost"/>
                                  <w:sz w:val="24"/>
                                </w:rPr>
                                <w:t>13</w:t>
                              </w:r>
                            </w:p>
                          </w:txbxContent>
                        </wps:txbx>
                        <wps:bodyPr rot="0" vert="horz" wrap="square" lIns="12700" tIns="12700" rIns="12700" bIns="12700" anchor="t" anchorCtr="0" upright="1">
                          <a:noAutofit/>
                        </wps:bodyPr>
                      </wps:wsp>
                      <wps:wsp>
                        <wps:cNvPr id="221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E8259"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6FAD73" id="_x0000_s3016" style="position:absolute;margin-left:56.7pt;margin-top:19.85pt;width:518.8pt;height:802.3pt;z-index:2517585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" o:allowincell="f">
                <v:rect id="Rectangle 251" o:spid="_x0000_s30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" filled="f" strokeweight="2pt"/>
                <v:line id="Line 252" o:spid="_x0000_s30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" strokeweight="2pt"/>
                <v:line id="Line 253" o:spid="_x0000_s30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" strokeweight="2pt"/>
                <v:line id="Line 254" o:spid="_x0000_s30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" strokeweight="2pt"/>
                <v:line id="Line 255" o:spid="_x0000_s30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" strokeweight="2pt"/>
                <v:line id="Line 256" o:spid="_x0000_s30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" strokeweight="2pt"/>
                <v:line id="Line 257" o:spid="_x0000_s30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" strokeweight="2pt"/>
                <v:line id="Line 258" o:spid="_x0000_s30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" strokeweight="2pt"/>
                <v:line id="Line 259" o:spid="_x0000_s30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" strokeweight="1pt"/>
                <v:line id="Line 260" o:spid="_x0000_s30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" strokeweight="2pt"/>
                <v:line id="Line 261" o:spid="_x0000_s30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" strokeweight="1pt"/>
                <v:rect id="Rectangle 262" o:spid="_x0000_s30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" filled="f" stroked="f" strokeweight=".25pt">
                  <v:textbox inset="1pt,1pt,1pt,1pt">
                    <w:txbxContent>
                      <w:p w14:paraId="0E4BFACA"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30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" filled="f" stroked="f" strokeweight=".25pt">
                  <v:textbox inset="1pt,1pt,1pt,1pt">
                    <w:txbxContent>
                      <w:p w14:paraId="3129933A"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30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" filled="f" stroked="f" strokeweight=".25pt">
                  <v:textbox inset="1pt,1pt,1pt,1pt">
                    <w:txbxContent>
                      <w:p w14:paraId="18CA95F0"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30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" filled="f" stroked="f" strokeweight=".25pt">
                  <v:textbox inset="1pt,1pt,1pt,1pt">
                    <w:txbxContent>
                      <w:p w14:paraId="6767E732"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30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" filled="f" stroked="f" strokeweight=".25pt">
                  <v:textbox inset="1pt,1pt,1pt,1pt">
                    <w:txbxContent>
                      <w:p w14:paraId="375DDAFE"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30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" filled="f" stroked="f" strokeweight=".25pt">
                  <v:textbox inset="1pt,1pt,1pt,1pt">
                    <w:txbxContent>
                      <w:p w14:paraId="701FE20C"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30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" filled="f" stroked="f" strokeweight=".25pt">
                  <v:textbox inset="1pt,1pt,1pt,1pt">
                    <w:txbxContent>
                      <w:p w14:paraId="4F403B94" w14:textId="77777777" w:rsidR="00B20656" w:rsidRPr="001D3059" w:rsidRDefault="00B20656" w:rsidP="00B20656">
                        <w:pPr>
                          <w:pStyle w:val="a1"/>
                          <w:jc w:val="center"/>
                          <w:rPr>
                            <w:rFonts w:ascii="Mipgost" w:hAnsi="Mipgost"/>
                            <w:sz w:val="24"/>
                          </w:rPr>
                        </w:pPr>
                        <w:r>
                          <w:rPr>
                            <w:rFonts w:ascii="Mipgost" w:hAnsi="Mipgost"/>
                            <w:sz w:val="24"/>
                          </w:rPr>
                          <w:t>13</w:t>
                        </w:r>
                      </w:p>
                    </w:txbxContent>
                  </v:textbox>
                </v:rect>
                <v:rect id="Rectangle 269" o:spid="_x0000_s30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" filled="f" stroked="f" strokeweight=".25pt">
                  <v:textbox inset="1pt,1pt,1pt,1pt">
                    <w:txbxContent>
                      <w:p w14:paraId="548E8259"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r w:rsidRPr="00EA27B3">
        <w:rPr>
          <w:rFonts w:ascii="Consolas" w:hAnsi="Consolas"/>
          <w:sz w:val="16"/>
          <w:lang w:val="en-US"/>
        </w:rPr>
        <w:t>import React from 'react';</w:t>
      </w:r>
    </w:p>
    <w:p w14:paraId="7ACB7CE4" w14:textId="77777777" w:rsidR="00B20656" w:rsidRPr="00EA27B3" w:rsidRDefault="00B20656" w:rsidP="00B20656">
      <w:pPr>
        <w:rPr>
          <w:rFonts w:ascii="Consolas" w:hAnsi="Consolas"/>
          <w:sz w:val="16"/>
          <w:lang w:val="en-US"/>
        </w:rPr>
      </w:pPr>
      <w:r w:rsidRPr="00EA27B3">
        <w:rPr>
          <w:rFonts w:ascii="Consolas" w:hAnsi="Consolas"/>
          <w:sz w:val="16"/>
          <w:lang w:val="en-US"/>
        </w:rPr>
        <w:t>import PropTypes from 'prop-types';</w:t>
      </w:r>
    </w:p>
    <w:p w14:paraId="6B833B4D" w14:textId="77777777" w:rsidR="00B20656" w:rsidRPr="00EA27B3" w:rsidRDefault="00B20656" w:rsidP="00B20656">
      <w:pPr>
        <w:rPr>
          <w:rFonts w:ascii="Consolas" w:hAnsi="Consolas"/>
          <w:sz w:val="16"/>
          <w:lang w:val="en-US"/>
        </w:rPr>
      </w:pPr>
      <w:r w:rsidRPr="00EA27B3">
        <w:rPr>
          <w:rFonts w:ascii="Consolas" w:hAnsi="Consolas"/>
          <w:sz w:val="16"/>
          <w:lang w:val="en-US"/>
        </w:rPr>
        <w:t>import './style.scss';</w:t>
      </w:r>
    </w:p>
    <w:p w14:paraId="2486D835" w14:textId="77777777" w:rsidR="00B20656" w:rsidRPr="00EA27B3" w:rsidRDefault="00B20656" w:rsidP="00B20656">
      <w:pPr>
        <w:rPr>
          <w:rFonts w:ascii="Consolas" w:hAnsi="Consolas"/>
          <w:sz w:val="16"/>
          <w:lang w:val="en-US"/>
        </w:rPr>
      </w:pPr>
    </w:p>
    <w:p w14:paraId="64213DFF" w14:textId="77777777" w:rsidR="00B20656" w:rsidRPr="00EA27B3" w:rsidRDefault="00B20656" w:rsidP="00B20656">
      <w:pPr>
        <w:rPr>
          <w:rFonts w:ascii="Consolas" w:hAnsi="Consolas"/>
          <w:sz w:val="16"/>
          <w:lang w:val="en-US"/>
        </w:rPr>
      </w:pPr>
      <w:r w:rsidRPr="00EA27B3">
        <w:rPr>
          <w:rFonts w:ascii="Consolas" w:hAnsi="Consolas"/>
          <w:sz w:val="16"/>
          <w:lang w:val="en-US"/>
        </w:rPr>
        <w:t>const SubmitButton = ({</w:t>
      </w:r>
    </w:p>
    <w:p w14:paraId="6A544A2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hildren, isLoading, disabled, className, ...rest</w:t>
      </w:r>
    </w:p>
    <w:p w14:paraId="3EAED227" w14:textId="77777777" w:rsidR="00B20656" w:rsidRPr="00EA27B3" w:rsidRDefault="00B20656" w:rsidP="00B20656">
      <w:pPr>
        <w:rPr>
          <w:rFonts w:ascii="Consolas" w:hAnsi="Consolas"/>
          <w:sz w:val="16"/>
          <w:lang w:val="en-US"/>
        </w:rPr>
      </w:pPr>
      <w:r w:rsidRPr="00EA27B3">
        <w:rPr>
          <w:rFonts w:ascii="Consolas" w:hAnsi="Consolas"/>
          <w:sz w:val="16"/>
          <w:lang w:val="en-US"/>
        </w:rPr>
        <w:t>}) =&gt; (</w:t>
      </w:r>
    </w:p>
    <w:p w14:paraId="53C0FD4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button</w:t>
      </w:r>
    </w:p>
    <w:p w14:paraId="2DC1883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st}</w:t>
      </w:r>
    </w:p>
    <w:p w14:paraId="7492EC9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disabled={disabled || isLoading}</w:t>
      </w:r>
    </w:p>
    <w:p w14:paraId="438B0B1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ype='submit'</w:t>
      </w:r>
    </w:p>
    <w:p w14:paraId="483527A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lassName={`submit-btn ${className || null}`}</w:t>
      </w:r>
    </w:p>
    <w:p w14:paraId="3A400C2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gt;</w:t>
      </w:r>
    </w:p>
    <w:p w14:paraId="461E70F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isLoading ? 'Please wait ...' : children}</w:t>
      </w:r>
    </w:p>
    <w:p w14:paraId="18E0437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button&gt;</w:t>
      </w:r>
    </w:p>
    <w:p w14:paraId="6E890B9D" w14:textId="77777777" w:rsidR="00B20656" w:rsidRPr="00EA27B3" w:rsidRDefault="00B20656" w:rsidP="00B20656">
      <w:pPr>
        <w:rPr>
          <w:rFonts w:ascii="Consolas" w:hAnsi="Consolas"/>
          <w:sz w:val="16"/>
          <w:lang w:val="en-US"/>
        </w:rPr>
      </w:pPr>
      <w:r w:rsidRPr="00EA27B3">
        <w:rPr>
          <w:rFonts w:ascii="Consolas" w:hAnsi="Consolas"/>
          <w:sz w:val="16"/>
          <w:lang w:val="en-US"/>
        </w:rPr>
        <w:t>);</w:t>
      </w:r>
    </w:p>
    <w:p w14:paraId="1A8F68A5" w14:textId="77777777" w:rsidR="00B20656" w:rsidRPr="00EA27B3" w:rsidRDefault="00B20656" w:rsidP="00B20656">
      <w:pPr>
        <w:rPr>
          <w:rFonts w:ascii="Consolas" w:hAnsi="Consolas"/>
          <w:sz w:val="16"/>
          <w:lang w:val="en-US"/>
        </w:rPr>
      </w:pPr>
      <w:r w:rsidRPr="00EA27B3">
        <w:rPr>
          <w:rFonts w:ascii="Consolas" w:hAnsi="Consolas"/>
          <w:sz w:val="16"/>
          <w:lang w:val="en-US"/>
        </w:rPr>
        <w:t>SubmitButton.defaultProps = {</w:t>
      </w:r>
    </w:p>
    <w:p w14:paraId="0AAE36E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isLoading: false,</w:t>
      </w:r>
    </w:p>
    <w:p w14:paraId="587D98F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disabled: false,</w:t>
      </w:r>
    </w:p>
    <w:p w14:paraId="6561C2B2" w14:textId="77777777" w:rsidR="00B20656" w:rsidRPr="00EA27B3" w:rsidRDefault="00B20656" w:rsidP="00B20656">
      <w:pPr>
        <w:rPr>
          <w:rFonts w:ascii="Consolas" w:hAnsi="Consolas"/>
          <w:sz w:val="16"/>
          <w:lang w:val="en-US"/>
        </w:rPr>
      </w:pPr>
      <w:r w:rsidRPr="00EA27B3">
        <w:rPr>
          <w:rFonts w:ascii="Consolas" w:hAnsi="Consolas"/>
          <w:sz w:val="16"/>
          <w:lang w:val="en-US"/>
        </w:rPr>
        <w:t>};</w:t>
      </w:r>
    </w:p>
    <w:p w14:paraId="727722BE" w14:textId="77777777" w:rsidR="00B20656" w:rsidRPr="00EA27B3" w:rsidRDefault="00B20656" w:rsidP="00B20656">
      <w:pPr>
        <w:rPr>
          <w:rFonts w:ascii="Consolas" w:hAnsi="Consolas"/>
          <w:sz w:val="16"/>
          <w:lang w:val="en-US"/>
        </w:rPr>
      </w:pPr>
      <w:r w:rsidRPr="00EA27B3">
        <w:rPr>
          <w:rFonts w:ascii="Consolas" w:hAnsi="Consolas"/>
          <w:sz w:val="16"/>
          <w:lang w:val="en-US"/>
        </w:rPr>
        <w:t>SubmitButton.propTypes = {</w:t>
      </w:r>
    </w:p>
    <w:p w14:paraId="5F7CCB6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hildren: PropTypes.string.isRequired,</w:t>
      </w:r>
    </w:p>
    <w:p w14:paraId="5195374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isLoading: PropTypes.bool,</w:t>
      </w:r>
    </w:p>
    <w:p w14:paraId="647612A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disabled: PropTypes.bool,</w:t>
      </w:r>
    </w:p>
    <w:p w14:paraId="20B6808A" w14:textId="77777777" w:rsidR="00B20656" w:rsidRPr="00EA27B3" w:rsidRDefault="00B20656" w:rsidP="00B20656">
      <w:pPr>
        <w:rPr>
          <w:rFonts w:ascii="Consolas" w:hAnsi="Consolas"/>
          <w:sz w:val="16"/>
          <w:lang w:val="en-US"/>
        </w:rPr>
      </w:pPr>
      <w:r w:rsidRPr="00EA27B3">
        <w:rPr>
          <w:rFonts w:ascii="Consolas" w:hAnsi="Consolas"/>
          <w:sz w:val="16"/>
          <w:lang w:val="en-US"/>
        </w:rPr>
        <w:t>};</w:t>
      </w:r>
    </w:p>
    <w:p w14:paraId="146DE8E1" w14:textId="77777777" w:rsidR="00B20656" w:rsidRPr="00EA27B3" w:rsidRDefault="00B20656" w:rsidP="00B20656">
      <w:pPr>
        <w:rPr>
          <w:rFonts w:ascii="Consolas" w:hAnsi="Consolas"/>
          <w:sz w:val="16"/>
          <w:lang w:val="en-US"/>
        </w:rPr>
      </w:pPr>
    </w:p>
    <w:p w14:paraId="578BC2CC" w14:textId="77777777" w:rsidR="00B20656" w:rsidRPr="00EA27B3" w:rsidRDefault="00B20656" w:rsidP="00B20656">
      <w:pPr>
        <w:rPr>
          <w:rFonts w:ascii="Consolas" w:hAnsi="Consolas"/>
          <w:sz w:val="16"/>
          <w:lang w:val="en-US"/>
        </w:rPr>
      </w:pPr>
      <w:r w:rsidRPr="00EA27B3">
        <w:rPr>
          <w:rFonts w:ascii="Consolas" w:hAnsi="Consolas"/>
          <w:sz w:val="16"/>
          <w:lang w:val="en-US"/>
        </w:rPr>
        <w:t>export default SubmitButton;</w:t>
      </w:r>
    </w:p>
    <w:p w14:paraId="27BCFBC1" w14:textId="77777777" w:rsidR="00B20656" w:rsidRPr="00EA27B3" w:rsidRDefault="00B20656" w:rsidP="00B20656">
      <w:pPr>
        <w:rPr>
          <w:rFonts w:ascii="Consolas" w:hAnsi="Consolas"/>
          <w:sz w:val="16"/>
          <w:lang w:val="en-US"/>
        </w:rPr>
      </w:pPr>
    </w:p>
    <w:p w14:paraId="1812E751" w14:textId="77777777" w:rsidR="00B20656" w:rsidRPr="00EA27B3" w:rsidRDefault="00B20656" w:rsidP="00B20656">
      <w:pPr>
        <w:rPr>
          <w:rFonts w:ascii="Consolas" w:hAnsi="Consolas"/>
          <w:sz w:val="16"/>
          <w:lang w:val="en-US"/>
        </w:rPr>
      </w:pPr>
      <w:r w:rsidRPr="00EA27B3">
        <w:rPr>
          <w:rFonts w:ascii="Consolas" w:hAnsi="Consolas"/>
          <w:sz w:val="16"/>
          <w:lang w:val="en-US"/>
        </w:rPr>
        <w:t>export default class Home extends Component&lt;Props&gt; {</w:t>
      </w:r>
    </w:p>
    <w:p w14:paraId="2840DDD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props: Props;</w:t>
      </w:r>
    </w:p>
    <w:p w14:paraId="5B8BBC5A" w14:textId="77777777" w:rsidR="00B20656" w:rsidRPr="00EA27B3" w:rsidRDefault="00B20656" w:rsidP="00B20656">
      <w:pPr>
        <w:rPr>
          <w:rFonts w:ascii="Consolas" w:hAnsi="Consolas"/>
          <w:sz w:val="16"/>
          <w:lang w:val="en-US"/>
        </w:rPr>
      </w:pPr>
    </w:p>
    <w:p w14:paraId="1AC59F7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nstructor(props) {</w:t>
      </w:r>
    </w:p>
    <w:p w14:paraId="2A8358B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uper(props);</w:t>
      </w:r>
    </w:p>
    <w:p w14:paraId="0BF059E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is.state = {</w:t>
      </w:r>
    </w:p>
    <w:p w14:paraId="1EB697F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cordingStyleClass: styles.voiceButton,</w:t>
      </w:r>
    </w:p>
    <w:p w14:paraId="5DF0A16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cordingText: 'Record command',</w:t>
      </w:r>
    </w:p>
    <w:p w14:paraId="736D52A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particlesSpeed: 3</w:t>
      </w:r>
    </w:p>
    <w:p w14:paraId="4409714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394C17C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is.handleVoiceButtonClick = this.handleVoiceButtonClick.bind(this);</w:t>
      </w:r>
    </w:p>
    <w:p w14:paraId="3739C6E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3E8F4A14" w14:textId="77777777" w:rsidR="00B20656" w:rsidRPr="00EA27B3" w:rsidRDefault="00B20656" w:rsidP="00B20656">
      <w:pPr>
        <w:rPr>
          <w:rFonts w:ascii="Consolas" w:hAnsi="Consolas"/>
          <w:sz w:val="16"/>
          <w:lang w:val="en-US"/>
        </w:rPr>
      </w:pPr>
    </w:p>
    <w:p w14:paraId="1A19BEC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mponentDidMount() {</w:t>
      </w:r>
    </w:p>
    <w:p w14:paraId="68B8A62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is.granimInstance = new Granim({</w:t>
      </w:r>
    </w:p>
    <w:p w14:paraId="0ECAA8B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element: '#canvas-basic',</w:t>
      </w:r>
    </w:p>
    <w:p w14:paraId="0FB7551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direction: 'diagonal',</w:t>
      </w:r>
    </w:p>
    <w:p w14:paraId="074725D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isPausedWhenNotInView: true,</w:t>
      </w:r>
    </w:p>
    <w:p w14:paraId="4F82CF6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tates: {</w:t>
      </w:r>
    </w:p>
    <w:p w14:paraId="685C057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default-state': {</w:t>
      </w:r>
    </w:p>
    <w:p w14:paraId="2D49F4D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gradients: [</w:t>
      </w:r>
    </w:p>
    <w:p w14:paraId="0943348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FF8008', '#FFC837'],</w:t>
      </w:r>
    </w:p>
    <w:p w14:paraId="7241DC2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4CB8C4', '#3CD3AD'],</w:t>
      </w:r>
    </w:p>
    <w:p w14:paraId="63A7B33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24C6DC', '#514A9D'],</w:t>
      </w:r>
    </w:p>
    <w:p w14:paraId="3392FFF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FF512F', '#DD2476'],</w:t>
      </w:r>
    </w:p>
    <w:p w14:paraId="2971E53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DA22FF', '#9733EE']</w:t>
      </w:r>
    </w:p>
    <w:p w14:paraId="11745EC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3865D22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353C5A1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675A07F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03F06B1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394A3651" w14:textId="77777777" w:rsidR="00B20656" w:rsidRPr="00EA27B3" w:rsidRDefault="00B20656" w:rsidP="00B20656">
      <w:pPr>
        <w:rPr>
          <w:rFonts w:ascii="Consolas" w:hAnsi="Consolas"/>
          <w:sz w:val="16"/>
          <w:lang w:val="en-US"/>
        </w:rPr>
      </w:pPr>
    </w:p>
    <w:p w14:paraId="6F1281C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handleVoiceButtonClick() {</w:t>
      </w:r>
    </w:p>
    <w:p w14:paraId="3409FD5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is.setState({</w:t>
      </w:r>
    </w:p>
    <w:p w14:paraId="7E49069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cordingStyleClass: styles.voiceButtonActive,</w:t>
      </w:r>
    </w:p>
    <w:p w14:paraId="528E9EB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cordingText: 'Recording',</w:t>
      </w:r>
    </w:p>
    <w:p w14:paraId="446C37B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particlesSpeed: 20</w:t>
      </w:r>
    </w:p>
    <w:p w14:paraId="06A126E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6F5EBFE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etTimeout(() =&gt; {</w:t>
      </w:r>
    </w:p>
    <w:p w14:paraId="20F4625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this.setState({</w:t>
      </w:r>
    </w:p>
    <w:p w14:paraId="5A6DC5F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cordingStyleClass: styles.voiceButton,</w:t>
      </w:r>
    </w:p>
    <w:p w14:paraId="4050D2E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cordingText: 'Record command',</w:t>
      </w:r>
    </w:p>
    <w:p w14:paraId="77B79B8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particlesSpeed: 3</w:t>
      </w:r>
    </w:p>
    <w:p w14:paraId="59D7031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289EF3F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 5000);</w:t>
      </w:r>
    </w:p>
    <w:p w14:paraId="7501CCFA" w14:textId="77777777" w:rsidR="00B20656" w:rsidRDefault="00B20656" w:rsidP="00B20656">
      <w:pPr>
        <w:rPr>
          <w:rFonts w:ascii="Consolas" w:hAnsi="Consolas"/>
          <w:sz w:val="16"/>
          <w:lang w:val="en-US"/>
        </w:rPr>
      </w:pPr>
      <w:r w:rsidRPr="00EA27B3">
        <w:rPr>
          <w:rFonts w:ascii="Consolas" w:hAnsi="Consolas"/>
          <w:sz w:val="16"/>
          <w:lang w:val="en-US"/>
        </w:rPr>
        <w:t xml:space="preserve">  }</w:t>
      </w:r>
    </w:p>
    <w:p w14:paraId="61217DE4" w14:textId="77777777" w:rsidR="00B20656" w:rsidRDefault="00B20656" w:rsidP="00B20656">
      <w:pPr>
        <w:rPr>
          <w:rFonts w:ascii="Consolas" w:hAnsi="Consolas"/>
          <w:sz w:val="16"/>
          <w:lang w:val="en-US"/>
        </w:rPr>
      </w:pPr>
      <w:r>
        <w:rPr>
          <w:rFonts w:ascii="Consolas" w:hAnsi="Consolas"/>
          <w:sz w:val="16"/>
          <w:lang w:val="en-US"/>
        </w:rPr>
        <w:br w:type="page"/>
      </w:r>
    </w:p>
    <w:p w14:paraId="5CE78365" w14:textId="77777777" w:rsidR="00B20656" w:rsidRPr="00EA27B3" w:rsidRDefault="00B20656" w:rsidP="00B20656">
      <w:pPr>
        <w:rPr>
          <w:rFonts w:ascii="Consolas" w:hAnsi="Consolas"/>
          <w:sz w:val="16"/>
          <w:lang w:val="en-US"/>
        </w:rPr>
      </w:pPr>
      <w:r w:rsidRPr="00EA27B3">
        <w:rPr>
          <w:rFonts w:ascii="Consolas" w:hAnsi="Consolas"/>
          <w:sz w:val="16"/>
          <w:lang w:val="en-US"/>
        </w:rPr>
        <w:lastRenderedPageBreak/>
        <w:t>render() {</w:t>
      </w:r>
    </w:p>
    <w:p w14:paraId="38A8A54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r w:rsidRPr="00583C6D">
        <w:rPr>
          <w:rFonts w:ascii="Consolas" w:hAnsi="Consolas"/>
          <w:noProof/>
          <w:sz w:val="14"/>
        </w:rPr>
        <mc:AlternateContent>
          <mc:Choice Requires="wpg">
            <w:drawing>
              <wp:anchor distT="0" distB="0" distL="114300" distR="114300" simplePos="0" relativeHeight="251759616" behindDoc="0" locked="0" layoutInCell="0" allowOverlap="1" wp14:anchorId="09AD44BD" wp14:editId="5732C047">
                <wp:simplePos x="0" y="0"/>
                <wp:positionH relativeFrom="page">
                  <wp:posOffset>720090</wp:posOffset>
                </wp:positionH>
                <wp:positionV relativeFrom="page">
                  <wp:posOffset>252095</wp:posOffset>
                </wp:positionV>
                <wp:extent cx="6588760" cy="10189210"/>
                <wp:effectExtent l="0" t="0" r="21590" b="21590"/>
                <wp:wrapNone/>
                <wp:docPr id="221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21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1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550075"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22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CD5243"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22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1F4462"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22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5ACA92"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22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65234E"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22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6E7063"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22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988434" w14:textId="77777777" w:rsidR="00B20656" w:rsidRPr="001D3059" w:rsidRDefault="00B20656" w:rsidP="00B20656">
                              <w:pPr>
                                <w:pStyle w:val="af"/>
                                <w:jc w:val="center"/>
                                <w:rPr>
                                  <w:rFonts w:ascii="Mipgost" w:hAnsi="Mipgost"/>
                                  <w:sz w:val="24"/>
                                </w:rPr>
                              </w:pPr>
                              <w:r>
                                <w:rPr>
                                  <w:rFonts w:ascii="Mipgost" w:hAnsi="Mipgost"/>
                                  <w:sz w:val="24"/>
                                </w:rPr>
                                <w:t>14</w:t>
                              </w:r>
                            </w:p>
                          </w:txbxContent>
                        </wps:txbx>
                        <wps:bodyPr rot="0" vert="horz" wrap="square" lIns="12700" tIns="12700" rIns="12700" bIns="12700" anchor="t" anchorCtr="0" upright="1">
                          <a:noAutofit/>
                        </wps:bodyPr>
                      </wps:wsp>
                      <wps:wsp>
                        <wps:cNvPr id="223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108C2C"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AD44BD" id="_x0000_s3036" style="position:absolute;margin-left:56.7pt;margin-top:19.85pt;width:518.8pt;height:802.3pt;z-index:2517596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" o:allowincell="f">
                <v:rect id="Rectangle 251" o:spid="_x0000_s30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" filled="f" strokeweight="2pt"/>
                <v:line id="Line 252" o:spid="_x0000_s30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" strokeweight="2pt"/>
                <v:line id="Line 253" o:spid="_x0000_s30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" strokeweight="2pt"/>
                <v:line id="Line 254" o:spid="_x0000_s30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" strokeweight="2pt"/>
                <v:line id="Line 255" o:spid="_x0000_s30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" strokeweight="2pt"/>
                <v:line id="Line 256" o:spid="_x0000_s30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" strokeweight="2pt"/>
                <v:line id="Line 257" o:spid="_x0000_s30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" strokeweight="2pt"/>
                <v:line id="Line 258" o:spid="_x0000_s30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" strokeweight="2pt"/>
                <v:line id="Line 259" o:spid="_x0000_s30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" strokeweight="1pt"/>
                <v:line id="Line 260" o:spid="_x0000_s30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" strokeweight="2pt"/>
                <v:line id="Line 261" o:spid="_x0000_s30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" strokeweight="1pt"/>
                <v:rect id="Rectangle 262" o:spid="_x0000_s30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" filled="f" stroked="f" strokeweight=".25pt">
                  <v:textbox inset="1pt,1pt,1pt,1pt">
                    <w:txbxContent>
                      <w:p w14:paraId="72550075"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30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" filled="f" stroked="f" strokeweight=".25pt">
                  <v:textbox inset="1pt,1pt,1pt,1pt">
                    <w:txbxContent>
                      <w:p w14:paraId="03CD5243"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30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" filled="f" stroked="f" strokeweight=".25pt">
                  <v:textbox inset="1pt,1pt,1pt,1pt">
                    <w:txbxContent>
                      <w:p w14:paraId="131F4462"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30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" filled="f" stroked="f" strokeweight=".25pt">
                  <v:textbox inset="1pt,1pt,1pt,1pt">
                    <w:txbxContent>
                      <w:p w14:paraId="5C5ACA92"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30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" filled="f" stroked="f" strokeweight=".25pt">
                  <v:textbox inset="1pt,1pt,1pt,1pt">
                    <w:txbxContent>
                      <w:p w14:paraId="6065234E"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30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" filled="f" stroked="f" strokeweight=".25pt">
                  <v:textbox inset="1pt,1pt,1pt,1pt">
                    <w:txbxContent>
                      <w:p w14:paraId="0E6E7063"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30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" filled="f" stroked="f" strokeweight=".25pt">
                  <v:textbox inset="1pt,1pt,1pt,1pt">
                    <w:txbxContent>
                      <w:p w14:paraId="76988434" w14:textId="77777777" w:rsidR="00B20656" w:rsidRPr="001D3059" w:rsidRDefault="00B20656" w:rsidP="00B20656">
                        <w:pPr>
                          <w:pStyle w:val="a1"/>
                          <w:jc w:val="center"/>
                          <w:rPr>
                            <w:rFonts w:ascii="Mipgost" w:hAnsi="Mipgost"/>
                            <w:sz w:val="24"/>
                          </w:rPr>
                        </w:pPr>
                        <w:r>
                          <w:rPr>
                            <w:rFonts w:ascii="Mipgost" w:hAnsi="Mipgost"/>
                            <w:sz w:val="24"/>
                          </w:rPr>
                          <w:t>14</w:t>
                        </w:r>
                      </w:p>
                    </w:txbxContent>
                  </v:textbox>
                </v:rect>
                <v:rect id="Rectangle 269" o:spid="_x0000_s30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" filled="f" stroked="f" strokeweight=".25pt">
                  <v:textbox inset="1pt,1pt,1pt,1pt">
                    <w:txbxContent>
                      <w:p w14:paraId="3B108C2C"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r w:rsidRPr="00EA27B3">
        <w:rPr>
          <w:rFonts w:ascii="Consolas" w:hAnsi="Consolas"/>
          <w:sz w:val="16"/>
          <w:lang w:val="en-US"/>
        </w:rPr>
        <w:t xml:space="preserve">   const { recordingStyleClass, recordingText, particlesSpeed } = this.state;</w:t>
      </w:r>
    </w:p>
    <w:p w14:paraId="38D9DB6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const particleOptions = {</w:t>
      </w:r>
    </w:p>
    <w:p w14:paraId="18C3D2B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particles: {</w:t>
      </w:r>
    </w:p>
    <w:p w14:paraId="2B789D5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number: {</w:t>
      </w:r>
    </w:p>
    <w:p w14:paraId="4D37DB2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value: 150,</w:t>
      </w:r>
    </w:p>
    <w:p w14:paraId="72E05AB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density: {</w:t>
      </w:r>
    </w:p>
    <w:p w14:paraId="2405D52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enable: true,</w:t>
      </w:r>
    </w:p>
    <w:p w14:paraId="0ECE567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value_area: 1000</w:t>
      </w:r>
    </w:p>
    <w:p w14:paraId="1CD8CAC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43E83E8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3FB3EC7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ize: {</w:t>
      </w:r>
    </w:p>
    <w:p w14:paraId="7483F4E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value: 3,</w:t>
      </w:r>
    </w:p>
    <w:p w14:paraId="0558754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andom: false</w:t>
      </w:r>
    </w:p>
    <w:p w14:paraId="2D96FEF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14C097C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move: {</w:t>
      </w:r>
    </w:p>
    <w:p w14:paraId="3B8BC12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enable: true,</w:t>
      </w:r>
    </w:p>
    <w:p w14:paraId="7B7CD0E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speed: particlesSpeed</w:t>
      </w:r>
    </w:p>
    <w:p w14:paraId="7E67E7F0"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7339EC4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102A5702"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w:t>
      </w:r>
    </w:p>
    <w:p w14:paraId="43589AE7"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return (</w:t>
      </w:r>
    </w:p>
    <w:p w14:paraId="393B6C1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styles.homeContainer}&gt;</w:t>
      </w:r>
    </w:p>
    <w:p w14:paraId="37AE252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canvas id="canvas-basic" className={styles.canvasBasic} /&gt;</w:t>
      </w:r>
    </w:p>
    <w:p w14:paraId="2ED3A2C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Particles params={particleOptions} className={styles.particlesContainer} /&gt;</w:t>
      </w:r>
    </w:p>
    <w:p w14:paraId="081992A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container"&gt;</w:t>
      </w:r>
    </w:p>
    <w:p w14:paraId="581CC88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styles.mainContainer}&gt;</w:t>
      </w:r>
    </w:p>
    <w:p w14:paraId="63456FB4"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styles.homeMenu}&gt;</w:t>
      </w:r>
    </w:p>
    <w:p w14:paraId="79DB40F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ul&gt;</w:t>
      </w:r>
    </w:p>
    <w:p w14:paraId="6B58A8E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i&gt;</w:t>
      </w:r>
    </w:p>
    <w:p w14:paraId="4355CB3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ink to={routes.COUNTER}&gt;</w:t>
      </w:r>
    </w:p>
    <w:p w14:paraId="4D62CB1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span&gt;COUNTER&lt;/span&gt;</w:t>
      </w:r>
    </w:p>
    <w:p w14:paraId="6215E25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ink&gt;</w:t>
      </w:r>
    </w:p>
    <w:p w14:paraId="7C99B551"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i&gt;</w:t>
      </w:r>
    </w:p>
    <w:p w14:paraId="2FCDD2B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i&gt;</w:t>
      </w:r>
    </w:p>
    <w:p w14:paraId="0619C51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ink to={routes.LOGIN}&gt;</w:t>
      </w:r>
    </w:p>
    <w:p w14:paraId="25AA106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span&gt;</w:t>
      </w:r>
    </w:p>
    <w:p w14:paraId="08449A4A"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OGOUT</w:t>
      </w:r>
    </w:p>
    <w:p w14:paraId="4ADFABF3"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Icon name="sign-out alternate" size="big" /&gt;</w:t>
      </w:r>
    </w:p>
    <w:p w14:paraId="01D4636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span&gt;</w:t>
      </w:r>
    </w:p>
    <w:p w14:paraId="4BF6C70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ink&gt;</w:t>
      </w:r>
    </w:p>
    <w:p w14:paraId="553F2CF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li&gt;</w:t>
      </w:r>
    </w:p>
    <w:p w14:paraId="73ADF2F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ul&gt;</w:t>
      </w:r>
    </w:p>
    <w:p w14:paraId="735021F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6433C7F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row"&gt;</w:t>
      </w:r>
    </w:p>
    <w:p w14:paraId="318C04D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col-md-12"&gt;</w:t>
      </w:r>
    </w:p>
    <w:p w14:paraId="63A33E7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styles.topContainer}&gt;</w:t>
      </w:r>
    </w:p>
    <w:p w14:paraId="08A1480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row"&gt;</w:t>
      </w:r>
    </w:p>
    <w:p w14:paraId="2E562A96"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col-md-4"&gt;</w:t>
      </w:r>
    </w:p>
    <w:p w14:paraId="3AAC8CB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styles.topBlock}&gt;</w:t>
      </w:r>
    </w:p>
    <w:p w14:paraId="08A01D1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h3&gt;You are connected to&lt;/h3&gt;</w:t>
      </w:r>
    </w:p>
    <w:p w14:paraId="0189649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span&gt;</w:t>
      </w:r>
    </w:p>
    <w:p w14:paraId="0EE5794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Icon color="green" name="desktop" size="big" /&gt;</w:t>
      </w:r>
    </w:p>
    <w:p w14:paraId="146B8DD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ID:</w:t>
      </w:r>
    </w:p>
    <w:p w14:paraId="7D2E252B"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a&gt; PC-2&lt;/a&gt;</w:t>
      </w:r>
    </w:p>
    <w:p w14:paraId="6E54EEEC"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span&gt;</w:t>
      </w:r>
    </w:p>
    <w:p w14:paraId="4B5EC58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span className={styles.connectedBtn}&gt;</w:t>
      </w:r>
    </w:p>
    <w:p w14:paraId="0DCD88C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Button inverted color="red"&gt;</w:t>
      </w:r>
    </w:p>
    <w:p w14:paraId="2104992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DISCONNECT</w:t>
      </w:r>
    </w:p>
    <w:p w14:paraId="4875223F"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Button&gt;</w:t>
      </w:r>
    </w:p>
    <w:p w14:paraId="50AFAEFD"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span&gt;</w:t>
      </w:r>
    </w:p>
    <w:p w14:paraId="7ED91385"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68CEDFEE"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gt;</w:t>
      </w:r>
    </w:p>
    <w:p w14:paraId="6371AF29"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div className="col-md-4"&gt;</w:t>
      </w:r>
    </w:p>
    <w:p w14:paraId="1B59A1D8" w14:textId="77777777" w:rsidR="00B20656" w:rsidRPr="00EA27B3" w:rsidRDefault="00B20656" w:rsidP="00B20656">
      <w:pPr>
        <w:rPr>
          <w:rFonts w:ascii="Consolas" w:hAnsi="Consolas"/>
          <w:sz w:val="16"/>
          <w:lang w:val="en-US"/>
        </w:rPr>
      </w:pPr>
      <w:r w:rsidRPr="00EA27B3">
        <w:rPr>
          <w:rFonts w:ascii="Consolas" w:hAnsi="Consolas"/>
          <w:sz w:val="16"/>
          <w:lang w:val="en-US"/>
        </w:rPr>
        <w:t xml:space="preserve">                      &lt;h3&gt;{recordingText}&lt;/h3&gt;</w:t>
      </w:r>
    </w:p>
    <w:p w14:paraId="58A2AF2A" w14:textId="77777777" w:rsidR="00B20656" w:rsidRDefault="00B20656" w:rsidP="00B20656">
      <w:pPr>
        <w:rPr>
          <w:rFonts w:ascii="Consolas" w:hAnsi="Consolas"/>
          <w:sz w:val="16"/>
          <w:lang w:val="en-US"/>
        </w:rPr>
      </w:pPr>
      <w:r w:rsidRPr="00EA27B3">
        <w:rPr>
          <w:rFonts w:ascii="Consolas" w:hAnsi="Consolas"/>
          <w:sz w:val="16"/>
          <w:lang w:val="en-US"/>
        </w:rPr>
        <w:t xml:space="preserve">                      &lt;button className={recordingStyleClass} onClick={() =&gt; </w:t>
      </w:r>
      <w:r>
        <w:rPr>
          <w:rFonts w:ascii="Consolas" w:hAnsi="Consolas"/>
          <w:sz w:val="16"/>
          <w:lang w:val="en-US"/>
        </w:rPr>
        <w:t>this.handleVoiceButtonClick()}&gt;</w:t>
      </w:r>
    </w:p>
    <w:p w14:paraId="7426B3F9" w14:textId="77777777" w:rsidR="00B20656" w:rsidRDefault="00B20656" w:rsidP="00B20656">
      <w:pPr>
        <w:rPr>
          <w:rFonts w:ascii="Consolas" w:hAnsi="Consolas"/>
          <w:sz w:val="16"/>
          <w:lang w:val="en-US"/>
        </w:rPr>
      </w:pPr>
      <w:r>
        <w:rPr>
          <w:rFonts w:ascii="Consolas" w:hAnsi="Consolas"/>
          <w:sz w:val="16"/>
          <w:lang w:val="en-US"/>
        </w:rPr>
        <w:br w:type="page"/>
      </w:r>
    </w:p>
    <w:p w14:paraId="0BD34FDF" w14:textId="77777777" w:rsidR="00B20656" w:rsidRPr="00E16789" w:rsidRDefault="00B20656" w:rsidP="00B20656">
      <w:pPr>
        <w:rPr>
          <w:rFonts w:ascii="Consolas" w:hAnsi="Consolas"/>
          <w:sz w:val="16"/>
          <w:lang w:val="en-US"/>
        </w:rPr>
      </w:pPr>
      <w:r w:rsidRPr="00E16789">
        <w:rPr>
          <w:rFonts w:ascii="Consolas" w:hAnsi="Consolas"/>
          <w:sz w:val="16"/>
          <w:lang w:val="en-US"/>
        </w:rPr>
        <w:lastRenderedPageBreak/>
        <w:t>import * as constants from './constants';</w:t>
      </w:r>
    </w:p>
    <w:p w14:paraId="44ABCD97" w14:textId="77777777" w:rsidR="00B20656" w:rsidRPr="00E16789" w:rsidRDefault="00B20656" w:rsidP="00B20656">
      <w:pPr>
        <w:rPr>
          <w:rFonts w:ascii="Consolas" w:hAnsi="Consolas"/>
          <w:sz w:val="16"/>
          <w:lang w:val="en-US"/>
        </w:rPr>
      </w:pPr>
      <w:r w:rsidRPr="00E16789">
        <w:rPr>
          <w:rFonts w:ascii="Consolas" w:hAnsi="Consolas"/>
          <w:sz w:val="16"/>
          <w:lang w:val="en-US"/>
        </w:rPr>
        <w:t>import { INITIAL_STATE } from './initial-state';</w:t>
      </w:r>
    </w:p>
    <w:p w14:paraId="0DFB00CF" w14:textId="77777777" w:rsidR="00B20656" w:rsidRPr="00E16789" w:rsidRDefault="00B20656" w:rsidP="00B20656">
      <w:pPr>
        <w:rPr>
          <w:rFonts w:ascii="Consolas" w:hAnsi="Consolas"/>
          <w:sz w:val="16"/>
          <w:lang w:val="en-US"/>
        </w:rPr>
      </w:pPr>
      <w:r w:rsidRPr="00E16789">
        <w:rPr>
          <w:rFonts w:ascii="Consolas" w:hAnsi="Consolas"/>
          <w:sz w:val="16"/>
          <w:lang w:val="en-US"/>
        </w:rPr>
        <w:t>import { actionHandlers } from './reducers';</w:t>
      </w:r>
    </w:p>
    <w:p w14:paraId="715ACEB4" w14:textId="77777777" w:rsidR="00B20656" w:rsidRPr="00E16789" w:rsidRDefault="00B20656" w:rsidP="00B20656">
      <w:pPr>
        <w:rPr>
          <w:rFonts w:ascii="Consolas" w:hAnsi="Consolas"/>
          <w:sz w:val="16"/>
          <w:lang w:val="en-US"/>
        </w:rPr>
      </w:pPr>
    </w:p>
    <w:p w14:paraId="43B8B07F" w14:textId="77777777" w:rsidR="00B20656" w:rsidRPr="00E16789" w:rsidRDefault="00B20656" w:rsidP="00B20656">
      <w:pPr>
        <w:rPr>
          <w:rFonts w:ascii="Consolas" w:hAnsi="Consolas"/>
          <w:sz w:val="16"/>
          <w:lang w:val="en-US"/>
        </w:rPr>
      </w:pPr>
      <w:r w:rsidRPr="00E16789">
        <w:rPr>
          <w:rFonts w:ascii="Consolas" w:hAnsi="Consolas"/>
          <w:sz w:val="16"/>
          <w:lang w:val="en-US"/>
        </w:rPr>
        <w:t>export const signInRedirect = () =&gt; (dispatch) =&gt; {</w:t>
      </w:r>
    </w:p>
    <w:p w14:paraId="1F57E190"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dispatch({</w:t>
      </w:r>
    </w:p>
    <w:p w14:paraId="09751A99"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type: constants.SIGN_IN_REDIRECT,</w:t>
      </w:r>
    </w:p>
    <w:p w14:paraId="6C8A056B"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w:t>
      </w:r>
    </w:p>
    <w:p w14:paraId="05FECFAA" w14:textId="77777777" w:rsidR="00B20656" w:rsidRPr="00E16789" w:rsidRDefault="00B20656" w:rsidP="00B20656">
      <w:pPr>
        <w:rPr>
          <w:rFonts w:ascii="Consolas" w:hAnsi="Consolas"/>
          <w:sz w:val="16"/>
          <w:lang w:val="en-US"/>
        </w:rPr>
      </w:pPr>
      <w:r w:rsidRPr="00E16789">
        <w:rPr>
          <w:rFonts w:ascii="Consolas" w:hAnsi="Consolas"/>
          <w:sz w:val="16"/>
          <w:lang w:val="en-US"/>
        </w:rPr>
        <w:t>};</w:t>
      </w:r>
    </w:p>
    <w:p w14:paraId="1B714E8E" w14:textId="77777777" w:rsidR="00B20656" w:rsidRPr="00E16789" w:rsidRDefault="00B20656" w:rsidP="00B20656">
      <w:pPr>
        <w:rPr>
          <w:rFonts w:ascii="Consolas" w:hAnsi="Consolas"/>
          <w:sz w:val="16"/>
          <w:lang w:val="en-US"/>
        </w:rPr>
      </w:pPr>
    </w:p>
    <w:p w14:paraId="64DF4DFD" w14:textId="77777777" w:rsidR="00B20656" w:rsidRPr="00E16789" w:rsidRDefault="00B20656" w:rsidP="00B20656">
      <w:pPr>
        <w:rPr>
          <w:rFonts w:ascii="Consolas" w:hAnsi="Consolas"/>
          <w:sz w:val="16"/>
          <w:lang w:val="en-US"/>
        </w:rPr>
      </w:pPr>
      <w:r w:rsidRPr="00E16789">
        <w:rPr>
          <w:rFonts w:ascii="Consolas" w:hAnsi="Consolas"/>
          <w:sz w:val="16"/>
          <w:lang w:val="en-US"/>
        </w:rPr>
        <w:t>export const signOutRedirect = () =&gt; (dispatch) =&gt; {</w:t>
      </w:r>
    </w:p>
    <w:p w14:paraId="65BFC9C9"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dispatch({</w:t>
      </w:r>
    </w:p>
    <w:p w14:paraId="09AD0CEC"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type: constants.SIGN_OUT_REDIRECT,</w:t>
      </w:r>
    </w:p>
    <w:p w14:paraId="4ED57899"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w:t>
      </w:r>
    </w:p>
    <w:p w14:paraId="6E806EA1" w14:textId="77777777" w:rsidR="00B20656" w:rsidRPr="00E16789" w:rsidRDefault="00B20656" w:rsidP="00B20656">
      <w:pPr>
        <w:rPr>
          <w:rFonts w:ascii="Consolas" w:hAnsi="Consolas"/>
          <w:sz w:val="16"/>
          <w:lang w:val="en-US"/>
        </w:rPr>
      </w:pPr>
      <w:r w:rsidRPr="00E16789">
        <w:rPr>
          <w:rFonts w:ascii="Consolas" w:hAnsi="Consolas"/>
          <w:sz w:val="16"/>
          <w:lang w:val="en-US"/>
        </w:rPr>
        <w:t>};</w:t>
      </w:r>
    </w:p>
    <w:p w14:paraId="502109A7" w14:textId="77777777" w:rsidR="00B20656" w:rsidRPr="00E16789" w:rsidRDefault="00B20656" w:rsidP="00B20656">
      <w:pPr>
        <w:rPr>
          <w:rFonts w:ascii="Consolas" w:hAnsi="Consolas"/>
          <w:sz w:val="16"/>
          <w:lang w:val="en-US"/>
        </w:rPr>
      </w:pPr>
    </w:p>
    <w:p w14:paraId="1E7C2C8D" w14:textId="77777777" w:rsidR="00B20656" w:rsidRPr="00E16789" w:rsidRDefault="00B20656" w:rsidP="00B20656">
      <w:pPr>
        <w:rPr>
          <w:rFonts w:ascii="Consolas" w:hAnsi="Consolas"/>
          <w:sz w:val="16"/>
          <w:lang w:val="en-US"/>
        </w:rPr>
      </w:pPr>
      <w:r w:rsidRPr="00E16789">
        <w:rPr>
          <w:rFonts w:ascii="Consolas" w:hAnsi="Consolas"/>
          <w:sz w:val="16"/>
          <w:lang w:val="en-US"/>
        </w:rPr>
        <w:t>export const showCamera = show =&gt; (dispatch) =&gt; {</w:t>
      </w:r>
    </w:p>
    <w:p w14:paraId="1CC5F1BF"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dispatch({</w:t>
      </w:r>
    </w:p>
    <w:p w14:paraId="70D7DBAA"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type: constants.SHOW_CAMERA,</w:t>
      </w:r>
    </w:p>
    <w:p w14:paraId="2412FA34"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payload: {</w:t>
      </w:r>
    </w:p>
    <w:p w14:paraId="071550AB"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show,</w:t>
      </w:r>
    </w:p>
    <w:p w14:paraId="57C4774D"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w:t>
      </w:r>
    </w:p>
    <w:p w14:paraId="2721B43E"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w:t>
      </w:r>
    </w:p>
    <w:p w14:paraId="530C7E3F" w14:textId="77777777" w:rsidR="00B20656" w:rsidRPr="00E16789" w:rsidRDefault="00B20656" w:rsidP="00B20656">
      <w:pPr>
        <w:rPr>
          <w:rFonts w:ascii="Consolas" w:hAnsi="Consolas"/>
          <w:sz w:val="16"/>
          <w:lang w:val="en-US"/>
        </w:rPr>
      </w:pPr>
      <w:r w:rsidRPr="00E16789">
        <w:rPr>
          <w:rFonts w:ascii="Consolas" w:hAnsi="Consolas"/>
          <w:sz w:val="16"/>
          <w:lang w:val="en-US"/>
        </w:rPr>
        <w:t>}</w:t>
      </w:r>
    </w:p>
    <w:p w14:paraId="21541AEB" w14:textId="77777777" w:rsidR="00B20656" w:rsidRPr="00E16789" w:rsidRDefault="00B20656" w:rsidP="00B20656">
      <w:pPr>
        <w:rPr>
          <w:rFonts w:ascii="Consolas" w:hAnsi="Consolas"/>
          <w:sz w:val="16"/>
          <w:lang w:val="en-US"/>
        </w:rPr>
      </w:pPr>
    </w:p>
    <w:p w14:paraId="32996FA8" w14:textId="77777777" w:rsidR="00B20656" w:rsidRPr="00E16789" w:rsidRDefault="00B20656" w:rsidP="00B20656">
      <w:pPr>
        <w:rPr>
          <w:rFonts w:ascii="Consolas" w:hAnsi="Consolas"/>
          <w:sz w:val="16"/>
          <w:lang w:val="en-US"/>
        </w:rPr>
      </w:pPr>
      <w:r w:rsidRPr="00E16789">
        <w:rPr>
          <w:rFonts w:ascii="Consolas" w:hAnsi="Consolas"/>
          <w:sz w:val="16"/>
          <w:lang w:val="en-US"/>
        </w:rPr>
        <w:t>export const reducer = (state = INITIAL_STATE, action) =&gt; {</w:t>
      </w:r>
    </w:p>
    <w:p w14:paraId="435D420B"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const handler = actionHandlers[action.type];</w:t>
      </w:r>
    </w:p>
    <w:p w14:paraId="6BBB7ACF"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return handler ? handler(state, action.payload) : state;</w:t>
      </w:r>
    </w:p>
    <w:p w14:paraId="126336BC" w14:textId="77777777" w:rsidR="00B20656" w:rsidRPr="00E16789" w:rsidRDefault="00B20656" w:rsidP="00B20656">
      <w:pPr>
        <w:rPr>
          <w:rFonts w:ascii="Consolas" w:hAnsi="Consolas"/>
          <w:sz w:val="16"/>
          <w:lang w:val="en-US"/>
        </w:rPr>
      </w:pPr>
      <w:r w:rsidRPr="00E16789">
        <w:rPr>
          <w:rFonts w:ascii="Consolas" w:hAnsi="Consolas"/>
          <w:sz w:val="16"/>
          <w:lang w:val="en-US"/>
        </w:rPr>
        <w:t>};</w:t>
      </w:r>
    </w:p>
    <w:p w14:paraId="0337948E" w14:textId="77777777" w:rsidR="00B20656" w:rsidRPr="00E16789" w:rsidRDefault="00B20656" w:rsidP="00B20656">
      <w:pPr>
        <w:rPr>
          <w:rFonts w:ascii="Consolas" w:hAnsi="Consolas"/>
          <w:sz w:val="16"/>
          <w:lang w:val="en-US"/>
        </w:rPr>
      </w:pPr>
    </w:p>
    <w:p w14:paraId="064ABF4A" w14:textId="77777777" w:rsidR="00B20656" w:rsidRPr="00E16789" w:rsidRDefault="00B20656" w:rsidP="00B20656">
      <w:pPr>
        <w:rPr>
          <w:rFonts w:ascii="Consolas" w:hAnsi="Consolas"/>
          <w:sz w:val="16"/>
          <w:lang w:val="en-US"/>
        </w:rPr>
      </w:pPr>
      <w:r w:rsidRPr="00E16789">
        <w:rPr>
          <w:rFonts w:ascii="Consolas" w:hAnsi="Consolas"/>
          <w:sz w:val="16"/>
          <w:lang w:val="en-US"/>
        </w:rPr>
        <w:t>const authActions = {</w:t>
      </w:r>
    </w:p>
    <w:p w14:paraId="7C993A18"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signInRedirect,</w:t>
      </w:r>
    </w:p>
    <w:p w14:paraId="1D56B51B"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signOutRedirect,</w:t>
      </w:r>
    </w:p>
    <w:p w14:paraId="226E83E2"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showCamera,</w:t>
      </w:r>
    </w:p>
    <w:p w14:paraId="04C63BFD" w14:textId="77777777" w:rsidR="00B20656" w:rsidRPr="00E16789" w:rsidRDefault="00B20656" w:rsidP="00B20656">
      <w:pPr>
        <w:rPr>
          <w:rFonts w:ascii="Consolas" w:hAnsi="Consolas"/>
          <w:sz w:val="16"/>
          <w:lang w:val="en-US"/>
        </w:rPr>
      </w:pPr>
      <w:r w:rsidRPr="00E16789">
        <w:rPr>
          <w:rFonts w:ascii="Consolas" w:hAnsi="Consolas"/>
          <w:sz w:val="16"/>
          <w:lang w:val="en-US"/>
        </w:rPr>
        <w:t>};</w:t>
      </w:r>
    </w:p>
    <w:p w14:paraId="43F805F1" w14:textId="77777777" w:rsidR="00B20656" w:rsidRPr="00E16789" w:rsidRDefault="00B20656" w:rsidP="00B20656">
      <w:pPr>
        <w:rPr>
          <w:rFonts w:ascii="Consolas" w:hAnsi="Consolas"/>
          <w:sz w:val="16"/>
          <w:lang w:val="en-US"/>
        </w:rPr>
      </w:pPr>
    </w:p>
    <w:p w14:paraId="1D08CEC3" w14:textId="77777777" w:rsidR="00B20656" w:rsidRPr="00E16789" w:rsidRDefault="00B20656" w:rsidP="00B20656">
      <w:pPr>
        <w:rPr>
          <w:rFonts w:ascii="Consolas" w:hAnsi="Consolas"/>
          <w:sz w:val="16"/>
          <w:lang w:val="en-US"/>
        </w:rPr>
      </w:pPr>
      <w:r w:rsidRPr="00E16789">
        <w:rPr>
          <w:rFonts w:ascii="Consolas" w:hAnsi="Consolas"/>
          <w:sz w:val="16"/>
          <w:lang w:val="en-US"/>
        </w:rPr>
        <w:t>export { authActions, actionHandlers };</w:t>
      </w:r>
    </w:p>
    <w:p w14:paraId="75F0CB01" w14:textId="77777777" w:rsidR="00B20656" w:rsidRPr="00E16789" w:rsidRDefault="00B20656" w:rsidP="00B20656">
      <w:pPr>
        <w:rPr>
          <w:rFonts w:ascii="Consolas" w:hAnsi="Consolas"/>
          <w:sz w:val="16"/>
          <w:lang w:val="en-US"/>
        </w:rPr>
      </w:pPr>
    </w:p>
    <w:p w14:paraId="31A8E019" w14:textId="77777777" w:rsidR="00B20656" w:rsidRDefault="00B20656" w:rsidP="00B20656">
      <w:pPr>
        <w:rPr>
          <w:rFonts w:ascii="Consolas" w:hAnsi="Consolas"/>
          <w:sz w:val="16"/>
          <w:lang w:val="en-US"/>
        </w:rPr>
      </w:pPr>
      <w:r w:rsidRPr="00E16789">
        <w:rPr>
          <w:rFonts w:ascii="Consolas" w:hAnsi="Consolas"/>
          <w:sz w:val="16"/>
          <w:lang w:val="en-US"/>
        </w:rPr>
        <w:t>export default reducer;</w:t>
      </w:r>
    </w:p>
    <w:p w14:paraId="36A9E6F0" w14:textId="77777777" w:rsidR="00B20656" w:rsidRDefault="00B20656" w:rsidP="00B20656">
      <w:pPr>
        <w:rPr>
          <w:rFonts w:ascii="Consolas" w:hAnsi="Consolas"/>
          <w:sz w:val="16"/>
          <w:lang w:val="en-US"/>
        </w:rPr>
      </w:pPr>
    </w:p>
    <w:p w14:paraId="2F0D6672" w14:textId="77777777" w:rsidR="00B20656" w:rsidRPr="00E16789" w:rsidRDefault="00B20656" w:rsidP="00B20656">
      <w:pPr>
        <w:rPr>
          <w:rFonts w:ascii="Consolas" w:hAnsi="Consolas"/>
          <w:sz w:val="16"/>
          <w:lang w:val="en-US"/>
        </w:rPr>
      </w:pPr>
      <w:r w:rsidRPr="00E16789">
        <w:rPr>
          <w:rFonts w:ascii="Consolas" w:hAnsi="Consolas"/>
          <w:sz w:val="16"/>
          <w:lang w:val="en-US"/>
        </w:rPr>
        <w:t>import * as constants from './constants';</w:t>
      </w:r>
    </w:p>
    <w:p w14:paraId="301FF46A" w14:textId="77777777" w:rsidR="00B20656" w:rsidRPr="00E16789" w:rsidRDefault="00B20656" w:rsidP="00B20656">
      <w:pPr>
        <w:rPr>
          <w:rFonts w:ascii="Consolas" w:hAnsi="Consolas"/>
          <w:sz w:val="16"/>
          <w:lang w:val="en-US"/>
        </w:rPr>
      </w:pPr>
    </w:p>
    <w:p w14:paraId="54F0478B" w14:textId="77777777" w:rsidR="00B20656" w:rsidRPr="00E16789" w:rsidRDefault="00B20656" w:rsidP="00B20656">
      <w:pPr>
        <w:rPr>
          <w:rFonts w:ascii="Consolas" w:hAnsi="Consolas"/>
          <w:sz w:val="16"/>
          <w:lang w:val="en-US"/>
        </w:rPr>
      </w:pPr>
      <w:r w:rsidRPr="00E16789">
        <w:rPr>
          <w:rFonts w:ascii="Consolas" w:hAnsi="Consolas"/>
          <w:sz w:val="16"/>
          <w:lang w:val="en-US"/>
        </w:rPr>
        <w:t>export const actionHandlers = {</w:t>
      </w:r>
    </w:p>
    <w:p w14:paraId="20F592D0"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constants.SIGN_IN_REDIRECT]: state =&gt; state.set('signedIn', true),</w:t>
      </w:r>
    </w:p>
    <w:p w14:paraId="080DFDF2"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constants.SIGN_OUT_REDIRECT]: state =&gt; state.set('signedIn', false),</w:t>
      </w:r>
    </w:p>
    <w:p w14:paraId="1BD3F23A"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constants.SHOW_CAMERA]: (state, payload) =&gt; state.set('show', !payload.show),</w:t>
      </w:r>
    </w:p>
    <w:p w14:paraId="2D004F39" w14:textId="77777777" w:rsidR="00B20656" w:rsidRPr="00E16789" w:rsidRDefault="00B20656" w:rsidP="00B20656">
      <w:pPr>
        <w:rPr>
          <w:rFonts w:ascii="Consolas" w:hAnsi="Consolas"/>
          <w:sz w:val="16"/>
          <w:lang w:val="en-US"/>
        </w:rPr>
      </w:pPr>
      <w:r w:rsidRPr="00E16789">
        <w:rPr>
          <w:rFonts w:ascii="Consolas" w:hAnsi="Consolas"/>
          <w:sz w:val="16"/>
          <w:lang w:val="en-US"/>
        </w:rPr>
        <w:t>};</w:t>
      </w:r>
    </w:p>
    <w:p w14:paraId="7FEC015D" w14:textId="77777777" w:rsidR="00B20656" w:rsidRPr="00E16789" w:rsidRDefault="00B20656" w:rsidP="00B20656">
      <w:pPr>
        <w:rPr>
          <w:rFonts w:ascii="Consolas" w:hAnsi="Consolas"/>
          <w:sz w:val="16"/>
          <w:lang w:val="en-US"/>
        </w:rPr>
      </w:pPr>
    </w:p>
    <w:p w14:paraId="1BFD4DD0" w14:textId="77777777" w:rsidR="00B20656" w:rsidRPr="00E16789" w:rsidRDefault="00B20656" w:rsidP="00B20656">
      <w:pPr>
        <w:rPr>
          <w:rFonts w:ascii="Consolas" w:hAnsi="Consolas"/>
          <w:sz w:val="16"/>
          <w:lang w:val="en-US"/>
        </w:rPr>
      </w:pPr>
      <w:r w:rsidRPr="00E16789">
        <w:rPr>
          <w:rFonts w:ascii="Consolas" w:hAnsi="Consolas"/>
          <w:sz w:val="16"/>
          <w:lang w:val="en-US"/>
        </w:rPr>
        <w:t>export default actionHandlers;</w:t>
      </w:r>
    </w:p>
    <w:p w14:paraId="5F9EF64F" w14:textId="77777777" w:rsidR="00B20656" w:rsidRPr="00E16789" w:rsidRDefault="00B20656" w:rsidP="00B20656">
      <w:pPr>
        <w:rPr>
          <w:rFonts w:ascii="Consolas" w:hAnsi="Consolas"/>
          <w:sz w:val="16"/>
          <w:lang w:val="en-US"/>
        </w:rPr>
      </w:pPr>
      <w:r w:rsidRPr="00E16789">
        <w:rPr>
          <w:rFonts w:ascii="Consolas" w:hAnsi="Consolas"/>
          <w:sz w:val="16"/>
          <w:lang w:val="en-US"/>
        </w:rPr>
        <w:t>const sagaMiddleware = createSagaMiddleware();</w:t>
      </w:r>
    </w:p>
    <w:p w14:paraId="705C150E" w14:textId="77777777" w:rsidR="00B20656" w:rsidRPr="00E16789" w:rsidRDefault="00B20656" w:rsidP="00B20656">
      <w:pPr>
        <w:rPr>
          <w:rFonts w:ascii="Consolas" w:hAnsi="Consolas"/>
          <w:sz w:val="16"/>
          <w:lang w:val="en-US"/>
        </w:rPr>
      </w:pPr>
    </w:p>
    <w:p w14:paraId="17A0AA8E" w14:textId="77777777" w:rsidR="00B20656" w:rsidRPr="00E16789" w:rsidRDefault="00B20656" w:rsidP="00B20656">
      <w:pPr>
        <w:rPr>
          <w:rFonts w:ascii="Consolas" w:hAnsi="Consolas"/>
          <w:sz w:val="16"/>
          <w:lang w:val="en-US"/>
        </w:rPr>
      </w:pPr>
      <w:r w:rsidRPr="00E16789">
        <w:rPr>
          <w:rFonts w:ascii="Consolas" w:hAnsi="Consolas"/>
          <w:sz w:val="16"/>
          <w:lang w:val="en-US"/>
        </w:rPr>
        <w:t>const initialState = {};</w:t>
      </w:r>
    </w:p>
    <w:p w14:paraId="09BBD5CB" w14:textId="77777777" w:rsidR="00B20656" w:rsidRPr="00E16789" w:rsidRDefault="00B20656" w:rsidP="00B20656">
      <w:pPr>
        <w:rPr>
          <w:rFonts w:ascii="Consolas" w:hAnsi="Consolas"/>
          <w:sz w:val="16"/>
          <w:lang w:val="en-US"/>
        </w:rPr>
      </w:pPr>
      <w:r w:rsidRPr="00E16789">
        <w:rPr>
          <w:rFonts w:ascii="Consolas" w:hAnsi="Consolas"/>
          <w:sz w:val="16"/>
          <w:lang w:val="en-US"/>
        </w:rPr>
        <w:t>const enhancers = [];</w:t>
      </w:r>
    </w:p>
    <w:p w14:paraId="060575D0" w14:textId="77777777" w:rsidR="00B20656" w:rsidRPr="00E16789" w:rsidRDefault="00B20656" w:rsidP="00B20656">
      <w:pPr>
        <w:rPr>
          <w:rFonts w:ascii="Consolas" w:hAnsi="Consolas"/>
          <w:sz w:val="16"/>
          <w:lang w:val="en-US"/>
        </w:rPr>
      </w:pPr>
      <w:r w:rsidRPr="00E16789">
        <w:rPr>
          <w:rFonts w:ascii="Consolas" w:hAnsi="Consolas"/>
          <w:sz w:val="16"/>
          <w:lang w:val="en-US"/>
        </w:rPr>
        <w:t>const middleware = [thunk, sagaMiddleware];</w:t>
      </w:r>
    </w:p>
    <w:p w14:paraId="1A854E5C" w14:textId="77777777" w:rsidR="00B20656" w:rsidRPr="00E16789" w:rsidRDefault="00B20656" w:rsidP="00B20656">
      <w:pPr>
        <w:rPr>
          <w:rFonts w:ascii="Consolas" w:hAnsi="Consolas"/>
          <w:sz w:val="16"/>
          <w:lang w:val="en-US"/>
        </w:rPr>
      </w:pPr>
    </w:p>
    <w:p w14:paraId="071BCFD4" w14:textId="77777777" w:rsidR="00B20656" w:rsidRPr="00E16789" w:rsidRDefault="00B20656" w:rsidP="00B20656">
      <w:pPr>
        <w:rPr>
          <w:rFonts w:ascii="Consolas" w:hAnsi="Consolas"/>
          <w:sz w:val="16"/>
          <w:lang w:val="en-US"/>
        </w:rPr>
      </w:pPr>
      <w:r w:rsidRPr="00E16789">
        <w:rPr>
          <w:rFonts w:ascii="Consolas" w:hAnsi="Consolas"/>
          <w:sz w:val="16"/>
          <w:lang w:val="en-US"/>
        </w:rPr>
        <w:t>const composeEnhancers = window.__REDUX_DEVTOOLS_EXTENSION_COMPOSE__</w:t>
      </w:r>
    </w:p>
    <w:p w14:paraId="5100B887"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 window.__REDUX_DEVTOOLS_EXTENSION_COMPOSE__({</w:t>
      </w:r>
    </w:p>
    <w:p w14:paraId="23B3FBF2"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rootReducer,</w:t>
      </w:r>
    </w:p>
    <w:p w14:paraId="4AD531C7"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w:t>
      </w:r>
    </w:p>
    <w:p w14:paraId="6FE38857"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 compose;</w:t>
      </w:r>
    </w:p>
    <w:p w14:paraId="06F264C6" w14:textId="77777777" w:rsidR="00B20656" w:rsidRPr="00E16789" w:rsidRDefault="00B20656" w:rsidP="00B20656">
      <w:pPr>
        <w:rPr>
          <w:rFonts w:ascii="Consolas" w:hAnsi="Consolas"/>
          <w:sz w:val="16"/>
          <w:lang w:val="en-US"/>
        </w:rPr>
      </w:pPr>
      <w:r w:rsidRPr="00E16789">
        <w:rPr>
          <w:rFonts w:ascii="Consolas" w:hAnsi="Consolas"/>
          <w:sz w:val="16"/>
          <w:lang w:val="en-US"/>
        </w:rPr>
        <w:t>enhancers.push(applyMiddleware(...middleware));</w:t>
      </w:r>
    </w:p>
    <w:p w14:paraId="1C10BA74" w14:textId="77777777" w:rsidR="00B20656" w:rsidRPr="00E16789" w:rsidRDefault="00B20656" w:rsidP="00B20656">
      <w:pPr>
        <w:rPr>
          <w:rFonts w:ascii="Consolas" w:hAnsi="Consolas"/>
          <w:sz w:val="16"/>
          <w:lang w:val="en-US"/>
        </w:rPr>
      </w:pPr>
      <w:r w:rsidRPr="00E16789">
        <w:rPr>
          <w:rFonts w:ascii="Consolas" w:hAnsi="Consolas"/>
          <w:sz w:val="16"/>
          <w:lang w:val="en-US"/>
        </w:rPr>
        <w:t>const enhancer = composeEnhancers(...enhancers);</w:t>
      </w:r>
    </w:p>
    <w:p w14:paraId="48CDA24C" w14:textId="77777777" w:rsidR="00B20656" w:rsidRPr="00E16789" w:rsidRDefault="00B20656" w:rsidP="00B20656">
      <w:pPr>
        <w:rPr>
          <w:rFonts w:ascii="Consolas" w:hAnsi="Consolas"/>
          <w:sz w:val="16"/>
          <w:lang w:val="en-US"/>
        </w:rPr>
      </w:pPr>
    </w:p>
    <w:p w14:paraId="13D81341" w14:textId="77777777" w:rsidR="00B20656" w:rsidRPr="00E16789" w:rsidRDefault="00B20656" w:rsidP="00B20656">
      <w:pPr>
        <w:rPr>
          <w:rFonts w:ascii="Consolas" w:hAnsi="Consolas"/>
          <w:sz w:val="16"/>
          <w:lang w:val="en-US"/>
        </w:rPr>
      </w:pPr>
      <w:r w:rsidRPr="00E16789">
        <w:rPr>
          <w:rFonts w:ascii="Consolas" w:hAnsi="Consolas"/>
          <w:sz w:val="16"/>
          <w:lang w:val="en-US"/>
        </w:rPr>
        <w:t>const persistConfig = {</w:t>
      </w:r>
    </w:p>
    <w:p w14:paraId="63676FB1"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transforms: [immutableTransform()],</w:t>
      </w:r>
    </w:p>
    <w:p w14:paraId="1234B34B"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key: 'root',</w:t>
      </w:r>
    </w:p>
    <w:p w14:paraId="0ACEFD7F"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storage,</w:t>
      </w:r>
    </w:p>
    <w:p w14:paraId="41DF9BEC" w14:textId="77777777" w:rsidR="00B20656" w:rsidRPr="00E16789" w:rsidRDefault="00B20656" w:rsidP="00B20656">
      <w:pPr>
        <w:rPr>
          <w:rFonts w:ascii="Consolas" w:hAnsi="Consolas"/>
          <w:sz w:val="16"/>
          <w:lang w:val="en-US"/>
        </w:rPr>
      </w:pPr>
      <w:r w:rsidRPr="00E16789">
        <w:rPr>
          <w:rFonts w:ascii="Consolas" w:hAnsi="Consolas"/>
          <w:sz w:val="16"/>
          <w:lang w:val="en-US"/>
        </w:rPr>
        <w:t xml:space="preserve">  whitelist: ['auth'],</w:t>
      </w:r>
    </w:p>
    <w:p w14:paraId="3A6D7BB6" w14:textId="77777777" w:rsidR="00B20656" w:rsidRPr="00E16789" w:rsidRDefault="00B20656" w:rsidP="00B20656">
      <w:pPr>
        <w:rPr>
          <w:rFonts w:ascii="Consolas" w:hAnsi="Consolas"/>
          <w:sz w:val="16"/>
          <w:lang w:val="en-US"/>
        </w:rPr>
      </w:pPr>
      <w:r w:rsidRPr="00E16789">
        <w:rPr>
          <w:rFonts w:ascii="Consolas" w:hAnsi="Consolas"/>
          <w:sz w:val="16"/>
          <w:lang w:val="en-US"/>
        </w:rPr>
        <w:t>};</w:t>
      </w:r>
    </w:p>
    <w:p w14:paraId="152FB9D4" w14:textId="77777777" w:rsidR="00B20656" w:rsidRPr="00E16789" w:rsidRDefault="00B20656" w:rsidP="00B20656">
      <w:pPr>
        <w:rPr>
          <w:rFonts w:ascii="Consolas" w:hAnsi="Consolas"/>
          <w:sz w:val="16"/>
          <w:lang w:val="en-US"/>
        </w:rPr>
      </w:pPr>
    </w:p>
    <w:p w14:paraId="62F8C325" w14:textId="77777777" w:rsidR="00B20656" w:rsidRPr="00EA27B3" w:rsidRDefault="00B20656" w:rsidP="00B20656">
      <w:pPr>
        <w:rPr>
          <w:rFonts w:ascii="Consolas" w:hAnsi="Consolas"/>
          <w:sz w:val="16"/>
          <w:lang w:val="en-US"/>
        </w:rPr>
      </w:pPr>
      <w:r w:rsidRPr="00583C6D">
        <w:rPr>
          <w:rFonts w:ascii="Consolas" w:hAnsi="Consolas"/>
          <w:noProof/>
          <w:sz w:val="14"/>
        </w:rPr>
        <mc:AlternateContent>
          <mc:Choice Requires="wpg">
            <w:drawing>
              <wp:anchor distT="0" distB="0" distL="114300" distR="114300" simplePos="0" relativeHeight="251749376" behindDoc="0" locked="0" layoutInCell="0" allowOverlap="1" wp14:anchorId="510757C8" wp14:editId="21BF7464">
                <wp:simplePos x="0" y="0"/>
                <wp:positionH relativeFrom="page">
                  <wp:posOffset>720090</wp:posOffset>
                </wp:positionH>
                <wp:positionV relativeFrom="page">
                  <wp:posOffset>252095</wp:posOffset>
                </wp:positionV>
                <wp:extent cx="6588760" cy="10189210"/>
                <wp:effectExtent l="0" t="0" r="21590" b="21590"/>
                <wp:wrapNone/>
                <wp:docPr id="2231" name="Группа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232" name="Rectangle 251"/>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3" name="Line 252"/>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4" name="Line 253"/>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5" name="Line 254"/>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6" name="Line 255"/>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7" name="Line 256"/>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8" name="Line 257"/>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9" name="Line 258"/>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0" name="Line 259"/>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1" name="Line 260"/>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2" name="Line 261"/>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3" name="Rectangle 262"/>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942FC" w14:textId="77777777" w:rsidR="00B20656" w:rsidRPr="001D3059" w:rsidRDefault="00B20656" w:rsidP="00B20656">
                              <w:pPr>
                                <w:pStyle w:val="af"/>
                                <w:jc w:val="center"/>
                                <w:rPr>
                                  <w:rFonts w:ascii="Mipgost" w:hAnsi="Mipgost"/>
                                  <w:sz w:val="20"/>
                                </w:rPr>
                              </w:pPr>
                              <w:r>
                                <w:rPr>
                                  <w:rFonts w:ascii="Mipgost" w:hAnsi="Mipgost"/>
                                  <w:sz w:val="20"/>
                                </w:rPr>
                                <w:t>Зм.</w:t>
                              </w:r>
                            </w:p>
                          </w:txbxContent>
                        </wps:txbx>
                        <wps:bodyPr rot="0" vert="horz" wrap="square" lIns="12700" tIns="12700" rIns="12700" bIns="12700" anchor="t" anchorCtr="0" upright="1">
                          <a:noAutofit/>
                        </wps:bodyPr>
                      </wps:wsp>
                      <wps:wsp>
                        <wps:cNvPr id="2244" name="Rectangle 263"/>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5F2A8"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245" name="Rectangle 264"/>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4DC3C2" w14:textId="77777777" w:rsidR="00B20656" w:rsidRPr="001D3059" w:rsidRDefault="00B20656" w:rsidP="00B20656">
                              <w:pPr>
                                <w:pStyle w:val="af"/>
                                <w:jc w:val="center"/>
                                <w:rPr>
                                  <w:rFonts w:ascii="Mipgost" w:hAnsi="Mipgost"/>
                                  <w:sz w:val="20"/>
                                </w:rPr>
                              </w:pPr>
                              <w:r w:rsidRPr="001D3059">
                                <w:rPr>
                                  <w:rFonts w:ascii="Mipgost" w:hAnsi="Mipgost"/>
                                  <w:sz w:val="20"/>
                                </w:rPr>
                                <w:t>№ докум.</w:t>
                              </w:r>
                            </w:p>
                          </w:txbxContent>
                        </wps:txbx>
                        <wps:bodyPr rot="0" vert="horz" wrap="square" lIns="12700" tIns="12700" rIns="12700" bIns="12700" anchor="t" anchorCtr="0" upright="1">
                          <a:noAutofit/>
                        </wps:bodyPr>
                      </wps:wsp>
                      <wps:wsp>
                        <wps:cNvPr id="2246" name="Rectangle 265"/>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B0C618" w14:textId="77777777" w:rsidR="00B20656" w:rsidRPr="001D3059" w:rsidRDefault="00B20656" w:rsidP="00B20656">
                              <w:pPr>
                                <w:pStyle w:val="af"/>
                                <w:jc w:val="center"/>
                                <w:rPr>
                                  <w:rFonts w:ascii="Mipgost" w:hAnsi="Mipgost"/>
                                  <w:sz w:val="20"/>
                                </w:rPr>
                              </w:pPr>
                              <w:r>
                                <w:rPr>
                                  <w:rFonts w:ascii="Mipgost" w:hAnsi="Mipgost"/>
                                  <w:sz w:val="20"/>
                                </w:rPr>
                                <w:t>Підпис</w:t>
                              </w:r>
                            </w:p>
                          </w:txbxContent>
                        </wps:txbx>
                        <wps:bodyPr rot="0" vert="horz" wrap="square" lIns="12700" tIns="12700" rIns="12700" bIns="12700" anchor="t" anchorCtr="0" upright="1">
                          <a:noAutofit/>
                        </wps:bodyPr>
                      </wps:wsp>
                      <wps:wsp>
                        <wps:cNvPr id="2247" name="Rectangle 266"/>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CF93ED" w14:textId="77777777" w:rsidR="00B20656" w:rsidRPr="001D3059" w:rsidRDefault="00B20656" w:rsidP="00B20656">
                              <w:pPr>
                                <w:pStyle w:val="af"/>
                                <w:jc w:val="center"/>
                                <w:rPr>
                                  <w:rFonts w:ascii="Mipgost" w:hAnsi="Mipgost"/>
                                  <w:sz w:val="20"/>
                                </w:rPr>
                              </w:pPr>
                              <w:r>
                                <w:rPr>
                                  <w:rFonts w:ascii="Mipgost" w:hAnsi="Mipgost"/>
                                  <w:sz w:val="20"/>
                                </w:rPr>
                                <w:t>Дата</w:t>
                              </w:r>
                            </w:p>
                          </w:txbxContent>
                        </wps:txbx>
                        <wps:bodyPr rot="0" vert="horz" wrap="square" lIns="12700" tIns="12700" rIns="12700" bIns="12700" anchor="t" anchorCtr="0" upright="1">
                          <a:noAutofit/>
                        </wps:bodyPr>
                      </wps:wsp>
                      <wps:wsp>
                        <wps:cNvPr id="2248" name="Rectangle 267"/>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72DF10" w14:textId="77777777" w:rsidR="00B20656" w:rsidRPr="001D3059" w:rsidRDefault="00B20656" w:rsidP="00B20656">
                              <w:pPr>
                                <w:pStyle w:val="af"/>
                                <w:jc w:val="center"/>
                                <w:rPr>
                                  <w:rFonts w:ascii="Mipgost" w:hAnsi="Mipgost"/>
                                  <w:sz w:val="20"/>
                                </w:rPr>
                              </w:pPr>
                              <w:r>
                                <w:rPr>
                                  <w:rFonts w:ascii="Mipgost" w:hAnsi="Mipgost"/>
                                  <w:sz w:val="20"/>
                                </w:rPr>
                                <w:t>Арк.</w:t>
                              </w:r>
                            </w:p>
                          </w:txbxContent>
                        </wps:txbx>
                        <wps:bodyPr rot="0" vert="horz" wrap="square" lIns="12700" tIns="12700" rIns="12700" bIns="12700" anchor="t" anchorCtr="0" upright="1">
                          <a:noAutofit/>
                        </wps:bodyPr>
                      </wps:wsp>
                      <wps:wsp>
                        <wps:cNvPr id="2249" name="Rectangle 268"/>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485911" w14:textId="77777777" w:rsidR="00B20656" w:rsidRPr="001D3059" w:rsidRDefault="00B20656" w:rsidP="00B20656">
                              <w:pPr>
                                <w:pStyle w:val="af"/>
                                <w:jc w:val="center"/>
                                <w:rPr>
                                  <w:rFonts w:ascii="Mipgost" w:hAnsi="Mipgost"/>
                                  <w:sz w:val="24"/>
                                </w:rPr>
                              </w:pPr>
                              <w:r>
                                <w:rPr>
                                  <w:rFonts w:ascii="Mipgost" w:hAnsi="Mipgost"/>
                                  <w:sz w:val="24"/>
                                </w:rPr>
                                <w:t>15</w:t>
                              </w:r>
                            </w:p>
                          </w:txbxContent>
                        </wps:txbx>
                        <wps:bodyPr rot="0" vert="horz" wrap="square" lIns="12700" tIns="12700" rIns="12700" bIns="12700" anchor="t" anchorCtr="0" upright="1">
                          <a:noAutofit/>
                        </wps:bodyPr>
                      </wps:wsp>
                      <wps:wsp>
                        <wps:cNvPr id="2250" name="Rectangle 269"/>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9B652" w14:textId="77777777" w:rsidR="00B20656" w:rsidRPr="001D3059" w:rsidRDefault="00B20656" w:rsidP="00B20656">
                              <w:pPr>
                                <w:pStyle w:val="af"/>
                                <w:jc w:val="center"/>
                                <w:rPr>
                                  <w:rFonts w:ascii="Mipgost" w:hAnsi="Mipgost"/>
                                  <w:sz w:val="36"/>
                                </w:rPr>
                              </w:pPr>
                              <w:r w:rsidRPr="00583C6D">
                                <w:rPr>
                                  <w:rFonts w:ascii="Mipgost" w:hAnsi="Mipgost"/>
                                  <w:sz w:val="36"/>
                                </w:rPr>
                                <w:t>ІАЛЦ. 467800. 007 Б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0757C8" id="_x0000_s3056" style="position:absolute;margin-left:56.7pt;margin-top:19.85pt;width:518.8pt;height:802.3pt;z-index:2517493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" o:allowincell="f">
                <v:rect id="Rectangle 251" o:spid="_x0000_s30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" filled="f" strokeweight="2pt"/>
                <v:line id="Line 252" o:spid="_x0000_s30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" strokeweight="2pt"/>
                <v:line id="Line 253" o:spid="_x0000_s30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" strokeweight="2pt"/>
                <v:line id="Line 254" o:spid="_x0000_s30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" strokeweight="2pt"/>
                <v:line id="Line 255" o:spid="_x0000_s30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" strokeweight="2pt"/>
                <v:line id="Line 256" o:spid="_x0000_s30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" strokeweight="2pt"/>
                <v:line id="Line 257" o:spid="_x0000_s30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" strokeweight="2pt"/>
                <v:line id="Line 258" o:spid="_x0000_s30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" strokeweight="2pt"/>
                <v:line id="Line 259" o:spid="_x0000_s30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" strokeweight="1pt"/>
                <v:line id="Line 260" o:spid="_x0000_s30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" strokeweight="2pt"/>
                <v:line id="Line 261" o:spid="_x0000_s30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" strokeweight="1pt"/>
                <v:rect id="Rectangle 262" o:spid="_x0000_s30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" filled="f" stroked="f" strokeweight=".25pt">
                  <v:textbox inset="1pt,1pt,1pt,1pt">
                    <w:txbxContent>
                      <w:p w14:paraId="5FE942FC" w14:textId="77777777" w:rsidR="00B20656" w:rsidRPr="001D3059" w:rsidRDefault="00B20656" w:rsidP="00B20656">
                        <w:pPr>
                          <w:pStyle w:val="a1"/>
                          <w:jc w:val="center"/>
                          <w:rPr>
                            <w:rFonts w:ascii="Mipgost" w:hAnsi="Mipgost"/>
                            <w:sz w:val="20"/>
                          </w:rPr>
                        </w:pPr>
                        <w:r>
                          <w:rPr>
                            <w:rFonts w:ascii="Mipgost" w:hAnsi="Mipgost"/>
                            <w:sz w:val="20"/>
                          </w:rPr>
                          <w:t>Зм.</w:t>
                        </w:r>
                      </w:p>
                    </w:txbxContent>
                  </v:textbox>
                </v:rect>
                <v:rect id="Rectangle 263" o:spid="_x0000_s30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" filled="f" stroked="f" strokeweight=".25pt">
                  <v:textbox inset="1pt,1pt,1pt,1pt">
                    <w:txbxContent>
                      <w:p w14:paraId="45D5F2A8"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4" o:spid="_x0000_s30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" filled="f" stroked="f" strokeweight=".25pt">
                  <v:textbox inset="1pt,1pt,1pt,1pt">
                    <w:txbxContent>
                      <w:p w14:paraId="744DC3C2" w14:textId="77777777" w:rsidR="00B20656" w:rsidRPr="001D3059" w:rsidRDefault="00B20656" w:rsidP="00B20656">
                        <w:pPr>
                          <w:pStyle w:val="a1"/>
                          <w:jc w:val="center"/>
                          <w:rPr>
                            <w:rFonts w:ascii="Mipgost" w:hAnsi="Mipgost"/>
                            <w:sz w:val="20"/>
                          </w:rPr>
                        </w:pPr>
                        <w:r w:rsidRPr="001D3059">
                          <w:rPr>
                            <w:rFonts w:ascii="Mipgost" w:hAnsi="Mipgost"/>
                            <w:sz w:val="20"/>
                          </w:rPr>
                          <w:t>№ докум.</w:t>
                        </w:r>
                      </w:p>
                    </w:txbxContent>
                  </v:textbox>
                </v:rect>
                <v:rect id="Rectangle 265" o:spid="_x0000_s30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" filled="f" stroked="f" strokeweight=".25pt">
                  <v:textbox inset="1pt,1pt,1pt,1pt">
                    <w:txbxContent>
                      <w:p w14:paraId="6CB0C618" w14:textId="77777777" w:rsidR="00B20656" w:rsidRPr="001D3059" w:rsidRDefault="00B20656" w:rsidP="00B20656">
                        <w:pPr>
                          <w:pStyle w:val="a1"/>
                          <w:jc w:val="center"/>
                          <w:rPr>
                            <w:rFonts w:ascii="Mipgost" w:hAnsi="Mipgost"/>
                            <w:sz w:val="20"/>
                          </w:rPr>
                        </w:pPr>
                        <w:r>
                          <w:rPr>
                            <w:rFonts w:ascii="Mipgost" w:hAnsi="Mipgost"/>
                            <w:sz w:val="20"/>
                          </w:rPr>
                          <w:t>Підпис</w:t>
                        </w:r>
                      </w:p>
                    </w:txbxContent>
                  </v:textbox>
                </v:rect>
                <v:rect id="Rectangle 266" o:spid="_x0000_s30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" filled="f" stroked="f" strokeweight=".25pt">
                  <v:textbox inset="1pt,1pt,1pt,1pt">
                    <w:txbxContent>
                      <w:p w14:paraId="77CF93ED" w14:textId="77777777" w:rsidR="00B20656" w:rsidRPr="001D3059" w:rsidRDefault="00B20656" w:rsidP="00B20656">
                        <w:pPr>
                          <w:pStyle w:val="a1"/>
                          <w:jc w:val="center"/>
                          <w:rPr>
                            <w:rFonts w:ascii="Mipgost" w:hAnsi="Mipgost"/>
                            <w:sz w:val="20"/>
                          </w:rPr>
                        </w:pPr>
                        <w:r>
                          <w:rPr>
                            <w:rFonts w:ascii="Mipgost" w:hAnsi="Mipgost"/>
                            <w:sz w:val="20"/>
                          </w:rPr>
                          <w:t>Дата</w:t>
                        </w:r>
                      </w:p>
                    </w:txbxContent>
                  </v:textbox>
                </v:rect>
                <v:rect id="Rectangle 267" o:spid="_x0000_s30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" filled="f" stroked="f" strokeweight=".25pt">
                  <v:textbox inset="1pt,1pt,1pt,1pt">
                    <w:txbxContent>
                      <w:p w14:paraId="2D72DF10" w14:textId="77777777" w:rsidR="00B20656" w:rsidRPr="001D3059" w:rsidRDefault="00B20656" w:rsidP="00B20656">
                        <w:pPr>
                          <w:pStyle w:val="a1"/>
                          <w:jc w:val="center"/>
                          <w:rPr>
                            <w:rFonts w:ascii="Mipgost" w:hAnsi="Mipgost"/>
                            <w:sz w:val="20"/>
                          </w:rPr>
                        </w:pPr>
                        <w:r>
                          <w:rPr>
                            <w:rFonts w:ascii="Mipgost" w:hAnsi="Mipgost"/>
                            <w:sz w:val="20"/>
                          </w:rPr>
                          <w:t>Арк.</w:t>
                        </w:r>
                      </w:p>
                    </w:txbxContent>
                  </v:textbox>
                </v:rect>
                <v:rect id="Rectangle 268" o:spid="_x0000_s30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" filled="f" stroked="f" strokeweight=".25pt">
                  <v:textbox inset="1pt,1pt,1pt,1pt">
                    <w:txbxContent>
                      <w:p w14:paraId="11485911" w14:textId="77777777" w:rsidR="00B20656" w:rsidRPr="001D3059" w:rsidRDefault="00B20656" w:rsidP="00B20656">
                        <w:pPr>
                          <w:pStyle w:val="a1"/>
                          <w:jc w:val="center"/>
                          <w:rPr>
                            <w:rFonts w:ascii="Mipgost" w:hAnsi="Mipgost"/>
                            <w:sz w:val="24"/>
                          </w:rPr>
                        </w:pPr>
                        <w:r>
                          <w:rPr>
                            <w:rFonts w:ascii="Mipgost" w:hAnsi="Mipgost"/>
                            <w:sz w:val="24"/>
                          </w:rPr>
                          <w:t>15</w:t>
                        </w:r>
                      </w:p>
                    </w:txbxContent>
                  </v:textbox>
                </v:rect>
                <v:rect id="Rectangle 269" o:spid="_x0000_s30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" filled="f" stroked="f" strokeweight=".25pt">
                  <v:textbox inset="1pt,1pt,1pt,1pt">
                    <w:txbxContent>
                      <w:p w14:paraId="18D9B652" w14:textId="77777777" w:rsidR="00B20656" w:rsidRPr="001D3059" w:rsidRDefault="00B20656" w:rsidP="00B20656">
                        <w:pPr>
                          <w:pStyle w:val="a1"/>
                          <w:jc w:val="center"/>
                          <w:rPr>
                            <w:rFonts w:ascii="Mipgost" w:hAnsi="Mipgost"/>
                            <w:sz w:val="36"/>
                          </w:rPr>
                        </w:pPr>
                        <w:r w:rsidRPr="00583C6D">
                          <w:rPr>
                            <w:rFonts w:ascii="Mipgost" w:hAnsi="Mipgost"/>
                            <w:sz w:val="36"/>
                          </w:rPr>
                          <w:t>ІАЛЦ. 467800. 007 Б1</w:t>
                        </w:r>
                      </w:p>
                    </w:txbxContent>
                  </v:textbox>
                </v:rect>
                <w10:wrap anchorx="page" anchory="page"/>
              </v:group>
            </w:pict>
          </mc:Fallback>
        </mc:AlternateContent>
      </w:r>
    </w:p>
    <w:p w14:paraId="7BACC0BE" w14:textId="77777777" w:rsidR="0011143E" w:rsidRPr="00791593" w:rsidRDefault="0011143E" w:rsidP="00791593">
      <w:pPr>
        <w:spacing w:line="360" w:lineRule="auto"/>
        <w:jc w:val="both"/>
        <w:rPr>
          <w:rFonts w:ascii="Times New Roman" w:hAnsi="Times New Roman"/>
          <w:sz w:val="28"/>
          <w:szCs w:val="28"/>
        </w:rPr>
      </w:pPr>
    </w:p>
    <w:sectPr w:rsidR="0011143E" w:rsidRPr="00791593" w:rsidSect="00A447FB">
      <w:pgSz w:w="11900" w:h="16840"/>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E21186" w14:textId="77777777" w:rsidR="00061D29" w:rsidRDefault="00061D29" w:rsidP="007E11AD">
      <w:r>
        <w:separator/>
      </w:r>
    </w:p>
  </w:endnote>
  <w:endnote w:type="continuationSeparator" w:id="0">
    <w:p w14:paraId="2B3AAF2D" w14:textId="77777777" w:rsidR="00061D29" w:rsidRDefault="00061D29" w:rsidP="007E1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ET">
    <w:altName w:val="Times New Roman"/>
    <w:charset w:val="00"/>
    <w:family w:val="auto"/>
    <w:pitch w:val="variable"/>
    <w:sig w:usb0="00000003" w:usb1="00000000" w:usb2="00000000" w:usb3="00000000" w:csb0="00000001" w:csb1="00000000"/>
  </w:font>
  <w:font w:name="Lucida Grande CY">
    <w:charset w:val="59"/>
    <w:family w:val="auto"/>
    <w:pitch w:val="variable"/>
    <w:sig w:usb0="E1000AEF" w:usb1="5000A1FF" w:usb2="00000000" w:usb3="00000000" w:csb0="000001BF" w:csb1="00000000"/>
  </w:font>
  <w:font w:name="ISOCPEUR">
    <w:altName w:val="Arial"/>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ipgost">
    <w:altName w:val="Bahnschrift Light"/>
    <w:charset w:val="CC"/>
    <w:family w:val="swiss"/>
    <w:pitch w:val="variable"/>
    <w:sig w:usb0="00000001" w:usb1="00000048" w:usb2="00000000" w:usb3="00000000" w:csb0="00000005"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9A583B" w14:textId="77777777" w:rsidR="00061D29" w:rsidRDefault="00061D29" w:rsidP="007E11AD">
      <w:r>
        <w:separator/>
      </w:r>
    </w:p>
  </w:footnote>
  <w:footnote w:type="continuationSeparator" w:id="0">
    <w:p w14:paraId="0E7950AB" w14:textId="77777777" w:rsidR="00061D29" w:rsidRDefault="00061D29" w:rsidP="007E11A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60B8C"/>
    <w:multiLevelType w:val="hybridMultilevel"/>
    <w:tmpl w:val="5190540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15:restartNumberingAfterBreak="0">
    <w:nsid w:val="0261630B"/>
    <w:multiLevelType w:val="hybridMultilevel"/>
    <w:tmpl w:val="AE706CCE"/>
    <w:lvl w:ilvl="0" w:tplc="CEE0030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033C5398"/>
    <w:multiLevelType w:val="multilevel"/>
    <w:tmpl w:val="033C5398"/>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3" w15:restartNumberingAfterBreak="0">
    <w:nsid w:val="035F1558"/>
    <w:multiLevelType w:val="hybridMultilevel"/>
    <w:tmpl w:val="B6E01F70"/>
    <w:lvl w:ilvl="0" w:tplc="2C54DB18">
      <w:start w:val="1"/>
      <w:numFmt w:val="decimal"/>
      <w:lvlText w:val="%1)"/>
      <w:lvlJc w:val="left"/>
      <w:pPr>
        <w:ind w:left="1407" w:hanging="84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03DC3012"/>
    <w:multiLevelType w:val="multilevel"/>
    <w:tmpl w:val="526A3AA0"/>
    <w:lvl w:ilvl="0">
      <w:start w:val="1"/>
      <w:numFmt w:val="decimal"/>
      <w:lvlText w:val="%1."/>
      <w:lvlJc w:val="left"/>
      <w:pPr>
        <w:ind w:left="720" w:hanging="360"/>
      </w:pPr>
      <w:rPr>
        <w:rFonts w:hint="default"/>
      </w:rPr>
    </w:lvl>
    <w:lvl w:ilvl="1">
      <w:start w:val="1"/>
      <w:numFmt w:val="decimal"/>
      <w:isLgl/>
      <w:lvlText w:val="%1.%2."/>
      <w:lvlJc w:val="left"/>
      <w:pPr>
        <w:ind w:left="1287" w:hanging="720"/>
      </w:pPr>
      <w:rPr>
        <w:rFonts w:hint="default"/>
      </w:rPr>
    </w:lvl>
    <w:lvl w:ilvl="2" w:tentative="1">
      <w:start w:val="1"/>
      <w:numFmt w:val="decimal"/>
      <w:isLgl/>
      <w:lvlText w:val="%1.%2.%3."/>
      <w:lvlJc w:val="left"/>
      <w:pPr>
        <w:ind w:left="1494" w:hanging="720"/>
      </w:pPr>
      <w:rPr>
        <w:rFonts w:hint="default"/>
      </w:rPr>
    </w:lvl>
    <w:lvl w:ilvl="3" w:tentative="1">
      <w:start w:val="1"/>
      <w:numFmt w:val="decimal"/>
      <w:isLgl/>
      <w:lvlText w:val="%1.%2.%3.%4."/>
      <w:lvlJc w:val="left"/>
      <w:pPr>
        <w:ind w:left="2061" w:hanging="1080"/>
      </w:pPr>
      <w:rPr>
        <w:rFonts w:hint="default"/>
      </w:rPr>
    </w:lvl>
    <w:lvl w:ilvl="4" w:tentative="1">
      <w:start w:val="1"/>
      <w:numFmt w:val="decimal"/>
      <w:isLgl/>
      <w:lvlText w:val="%1.%2.%3.%4.%5."/>
      <w:lvlJc w:val="left"/>
      <w:pPr>
        <w:ind w:left="2628" w:hanging="1440"/>
      </w:pPr>
      <w:rPr>
        <w:rFonts w:hint="default"/>
      </w:rPr>
    </w:lvl>
    <w:lvl w:ilvl="5" w:tentative="1">
      <w:start w:val="1"/>
      <w:numFmt w:val="decimal"/>
      <w:isLgl/>
      <w:lvlText w:val="%1.%2.%3.%4.%5.%6."/>
      <w:lvlJc w:val="left"/>
      <w:pPr>
        <w:ind w:left="2835" w:hanging="1440"/>
      </w:pPr>
      <w:rPr>
        <w:rFonts w:hint="default"/>
      </w:rPr>
    </w:lvl>
    <w:lvl w:ilvl="6" w:tentative="1">
      <w:start w:val="1"/>
      <w:numFmt w:val="decimal"/>
      <w:isLgl/>
      <w:lvlText w:val="%1.%2.%3.%4.%5.%6.%7."/>
      <w:lvlJc w:val="left"/>
      <w:pPr>
        <w:ind w:left="3402" w:hanging="1800"/>
      </w:pPr>
      <w:rPr>
        <w:rFonts w:hint="default"/>
      </w:rPr>
    </w:lvl>
    <w:lvl w:ilvl="7" w:tentative="1">
      <w:start w:val="1"/>
      <w:numFmt w:val="decimal"/>
      <w:isLgl/>
      <w:lvlText w:val="%1.%2.%3.%4.%5.%6.%7.%8."/>
      <w:lvlJc w:val="left"/>
      <w:pPr>
        <w:ind w:left="3969" w:hanging="2160"/>
      </w:pPr>
      <w:rPr>
        <w:rFonts w:hint="default"/>
      </w:rPr>
    </w:lvl>
    <w:lvl w:ilvl="8" w:tentative="1">
      <w:start w:val="1"/>
      <w:numFmt w:val="decimal"/>
      <w:isLgl/>
      <w:lvlText w:val="%1.%2.%3.%4.%5.%6.%7.%8.%9."/>
      <w:lvlJc w:val="left"/>
      <w:pPr>
        <w:ind w:left="4176" w:hanging="2160"/>
      </w:pPr>
      <w:rPr>
        <w:rFonts w:hint="default"/>
      </w:rPr>
    </w:lvl>
  </w:abstractNum>
  <w:abstractNum w:abstractNumId="5" w15:restartNumberingAfterBreak="0">
    <w:nsid w:val="06203073"/>
    <w:multiLevelType w:val="hybridMultilevel"/>
    <w:tmpl w:val="F62470E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6A87DE6"/>
    <w:multiLevelType w:val="hybridMultilevel"/>
    <w:tmpl w:val="00AE4A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070E602F"/>
    <w:multiLevelType w:val="hybridMultilevel"/>
    <w:tmpl w:val="9904CEE8"/>
    <w:lvl w:ilvl="0" w:tplc="18BAFA22">
      <w:start w:val="1"/>
      <w:numFmt w:val="decimal"/>
      <w:lvlText w:val="%1)"/>
      <w:lvlJc w:val="left"/>
      <w:pPr>
        <w:ind w:left="720" w:hanging="360"/>
      </w:pPr>
      <w:rPr>
        <w:rFonts w:eastAsiaTheme="minorEastAsia"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80F62BB"/>
    <w:multiLevelType w:val="hybridMultilevel"/>
    <w:tmpl w:val="BC36E42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082A5BA7"/>
    <w:multiLevelType w:val="multilevel"/>
    <w:tmpl w:val="0862F9BA"/>
    <w:lvl w:ilvl="0">
      <w:start w:val="3"/>
      <w:numFmt w:val="decimal"/>
      <w:lvlText w:val="%1."/>
      <w:lvlJc w:val="left"/>
      <w:pPr>
        <w:ind w:left="480" w:hanging="480"/>
      </w:pPr>
      <w:rPr>
        <w:rFonts w:hint="default"/>
      </w:rPr>
    </w:lvl>
    <w:lvl w:ilvl="1">
      <w:start w:val="1"/>
      <w:numFmt w:val="decimal"/>
      <w:lvlText w:val="%1.%2."/>
      <w:lvlJc w:val="left"/>
      <w:pPr>
        <w:ind w:left="1287" w:hanging="720"/>
      </w:pPr>
      <w:rPr>
        <w:rFonts w:hint="default"/>
        <w:b/>
        <w:sz w:val="32"/>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708" w:hanging="144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6129" w:hanging="2160"/>
      </w:pPr>
      <w:rPr>
        <w:rFonts w:hint="default"/>
      </w:rPr>
    </w:lvl>
    <w:lvl w:ilvl="8">
      <w:start w:val="1"/>
      <w:numFmt w:val="decimal"/>
      <w:lvlText w:val="%1.%2.%3.%4.%5.%6.%7.%8.%9."/>
      <w:lvlJc w:val="left"/>
      <w:pPr>
        <w:ind w:left="6696" w:hanging="2160"/>
      </w:pPr>
      <w:rPr>
        <w:rFonts w:hint="default"/>
      </w:rPr>
    </w:lvl>
  </w:abstractNum>
  <w:abstractNum w:abstractNumId="10" w15:restartNumberingAfterBreak="0">
    <w:nsid w:val="0847318E"/>
    <w:multiLevelType w:val="multilevel"/>
    <w:tmpl w:val="40275B7A"/>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11" w15:restartNumberingAfterBreak="0">
    <w:nsid w:val="09140222"/>
    <w:multiLevelType w:val="hybridMultilevel"/>
    <w:tmpl w:val="0CD48C24"/>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0B9C1B40"/>
    <w:multiLevelType w:val="hybridMultilevel"/>
    <w:tmpl w:val="3A2AE9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BC117D7"/>
    <w:multiLevelType w:val="multilevel"/>
    <w:tmpl w:val="0BC117D7"/>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14" w15:restartNumberingAfterBreak="0">
    <w:nsid w:val="0D454E3F"/>
    <w:multiLevelType w:val="multilevel"/>
    <w:tmpl w:val="5742242B"/>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15" w15:restartNumberingAfterBreak="0">
    <w:nsid w:val="0F45755B"/>
    <w:multiLevelType w:val="hybridMultilevel"/>
    <w:tmpl w:val="4BBA8D72"/>
    <w:lvl w:ilvl="0" w:tplc="45A6424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0F57333E"/>
    <w:multiLevelType w:val="hybridMultilevel"/>
    <w:tmpl w:val="2EE209E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1C941E2A"/>
    <w:multiLevelType w:val="multilevel"/>
    <w:tmpl w:val="C60AF4B6"/>
    <w:lvl w:ilvl="0">
      <w:start w:val="1"/>
      <w:numFmt w:val="decimal"/>
      <w:lvlText w:val="%1)"/>
      <w:lvlJc w:val="left"/>
      <w:pPr>
        <w:ind w:left="600" w:hanging="600"/>
      </w:pPr>
      <w:rPr>
        <w:rFonts w:hint="default"/>
      </w:rPr>
    </w:lvl>
    <w:lvl w:ilvl="1">
      <w:start w:val="5"/>
      <w:numFmt w:val="decimal"/>
      <w:lvlText w:val="%1.%2"/>
      <w:lvlJc w:val="left"/>
      <w:pPr>
        <w:ind w:left="883" w:hanging="60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8" w15:restartNumberingAfterBreak="0">
    <w:nsid w:val="20A64640"/>
    <w:multiLevelType w:val="multilevel"/>
    <w:tmpl w:val="2B5A936C"/>
    <w:lvl w:ilvl="0">
      <w:start w:val="1"/>
      <w:numFmt w:val="decimal"/>
      <w:lvlText w:val="%1."/>
      <w:lvlJc w:val="left"/>
      <w:pPr>
        <w:ind w:left="720" w:hanging="360"/>
      </w:pPr>
      <w:rPr>
        <w:rFonts w:hint="default"/>
      </w:rPr>
    </w:lvl>
    <w:lvl w:ilvl="1">
      <w:start w:val="1"/>
      <w:numFmt w:val="decimal"/>
      <w:isLgl/>
      <w:lvlText w:val="%1.%2."/>
      <w:lvlJc w:val="left"/>
      <w:pPr>
        <w:ind w:left="1089" w:hanging="720"/>
      </w:pPr>
      <w:rPr>
        <w:rFonts w:hint="default"/>
      </w:rPr>
    </w:lvl>
    <w:lvl w:ilvl="2">
      <w:start w:val="1"/>
      <w:numFmt w:val="decimal"/>
      <w:isLgl/>
      <w:lvlText w:val="%1.%2.%3."/>
      <w:lvlJc w:val="left"/>
      <w:pPr>
        <w:ind w:left="1098" w:hanging="720"/>
      </w:pPr>
      <w:rPr>
        <w:rFonts w:hint="default"/>
      </w:rPr>
    </w:lvl>
    <w:lvl w:ilvl="3">
      <w:start w:val="1"/>
      <w:numFmt w:val="decimal"/>
      <w:isLgl/>
      <w:lvlText w:val="%1.%2.%3.%4."/>
      <w:lvlJc w:val="left"/>
      <w:pPr>
        <w:ind w:left="1467" w:hanging="1080"/>
      </w:pPr>
      <w:rPr>
        <w:rFonts w:hint="default"/>
      </w:rPr>
    </w:lvl>
    <w:lvl w:ilvl="4">
      <w:start w:val="1"/>
      <w:numFmt w:val="decimal"/>
      <w:isLgl/>
      <w:lvlText w:val="%1.%2.%3.%4.%5."/>
      <w:lvlJc w:val="left"/>
      <w:pPr>
        <w:ind w:left="1836" w:hanging="1440"/>
      </w:pPr>
      <w:rPr>
        <w:rFonts w:hint="default"/>
      </w:rPr>
    </w:lvl>
    <w:lvl w:ilvl="5">
      <w:start w:val="1"/>
      <w:numFmt w:val="decimal"/>
      <w:isLgl/>
      <w:lvlText w:val="%1.%2.%3.%4.%5.%6."/>
      <w:lvlJc w:val="left"/>
      <w:pPr>
        <w:ind w:left="1845" w:hanging="1440"/>
      </w:pPr>
      <w:rPr>
        <w:rFonts w:hint="default"/>
      </w:rPr>
    </w:lvl>
    <w:lvl w:ilvl="6">
      <w:start w:val="1"/>
      <w:numFmt w:val="decimal"/>
      <w:isLgl/>
      <w:lvlText w:val="%1.%2.%3.%4.%5.%6.%7."/>
      <w:lvlJc w:val="left"/>
      <w:pPr>
        <w:ind w:left="2214" w:hanging="1800"/>
      </w:pPr>
      <w:rPr>
        <w:rFonts w:hint="default"/>
      </w:rPr>
    </w:lvl>
    <w:lvl w:ilvl="7">
      <w:start w:val="1"/>
      <w:numFmt w:val="decimal"/>
      <w:isLgl/>
      <w:lvlText w:val="%1.%2.%3.%4.%5.%6.%7.%8."/>
      <w:lvlJc w:val="left"/>
      <w:pPr>
        <w:ind w:left="2583" w:hanging="2160"/>
      </w:pPr>
      <w:rPr>
        <w:rFonts w:hint="default"/>
      </w:rPr>
    </w:lvl>
    <w:lvl w:ilvl="8">
      <w:start w:val="1"/>
      <w:numFmt w:val="decimal"/>
      <w:isLgl/>
      <w:lvlText w:val="%1.%2.%3.%4.%5.%6.%7.%8.%9."/>
      <w:lvlJc w:val="left"/>
      <w:pPr>
        <w:ind w:left="2592" w:hanging="2160"/>
      </w:pPr>
      <w:rPr>
        <w:rFonts w:hint="default"/>
      </w:rPr>
    </w:lvl>
  </w:abstractNum>
  <w:abstractNum w:abstractNumId="19" w15:restartNumberingAfterBreak="0">
    <w:nsid w:val="252703FC"/>
    <w:multiLevelType w:val="hybridMultilevel"/>
    <w:tmpl w:val="8D9628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53B0019"/>
    <w:multiLevelType w:val="hybridMultilevel"/>
    <w:tmpl w:val="E12CEFB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6153B55"/>
    <w:multiLevelType w:val="multilevel"/>
    <w:tmpl w:val="6C185556"/>
    <w:lvl w:ilvl="0">
      <w:start w:val="1"/>
      <w:numFmt w:val="decimal"/>
      <w:lvlText w:val="%1)"/>
      <w:lvlJc w:val="left"/>
      <w:pPr>
        <w:ind w:left="927" w:hanging="360"/>
      </w:pPr>
      <w:rPr>
        <w:rFonts w:hint="default"/>
      </w:rPr>
    </w:lvl>
    <w:lvl w:ilvl="1">
      <w:start w:val="1"/>
      <w:numFmt w:val="decimal"/>
      <w:lvlText w:val="%2."/>
      <w:lvlJc w:val="left"/>
      <w:pPr>
        <w:ind w:left="1647" w:hanging="360"/>
      </w:pPr>
      <w:rPr>
        <w:rFonts w:hint="default"/>
      </w:r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22" w15:restartNumberingAfterBreak="0">
    <w:nsid w:val="298347E9"/>
    <w:multiLevelType w:val="hybridMultilevel"/>
    <w:tmpl w:val="3D2AD962"/>
    <w:lvl w:ilvl="0" w:tplc="B8288D1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2E3A30B8"/>
    <w:multiLevelType w:val="hybridMultilevel"/>
    <w:tmpl w:val="800253C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4" w15:restartNumberingAfterBreak="0">
    <w:nsid w:val="30236964"/>
    <w:multiLevelType w:val="multilevel"/>
    <w:tmpl w:val="526A3AA0"/>
    <w:lvl w:ilvl="0">
      <w:start w:val="1"/>
      <w:numFmt w:val="decimal"/>
      <w:lvlText w:val="%1."/>
      <w:lvlJc w:val="left"/>
      <w:pPr>
        <w:ind w:left="720" w:hanging="360"/>
      </w:pPr>
      <w:rPr>
        <w:rFonts w:hint="default"/>
      </w:rPr>
    </w:lvl>
    <w:lvl w:ilvl="1" w:tentative="1">
      <w:start w:val="1"/>
      <w:numFmt w:val="decimal"/>
      <w:isLgl/>
      <w:lvlText w:val="%1.%2."/>
      <w:lvlJc w:val="left"/>
      <w:pPr>
        <w:ind w:left="1287" w:hanging="720"/>
      </w:pPr>
      <w:rPr>
        <w:rFonts w:hint="default"/>
      </w:rPr>
    </w:lvl>
    <w:lvl w:ilvl="2" w:tentative="1">
      <w:start w:val="1"/>
      <w:numFmt w:val="decimal"/>
      <w:isLgl/>
      <w:lvlText w:val="%1.%2.%3."/>
      <w:lvlJc w:val="left"/>
      <w:pPr>
        <w:ind w:left="1494" w:hanging="720"/>
      </w:pPr>
      <w:rPr>
        <w:rFonts w:hint="default"/>
      </w:rPr>
    </w:lvl>
    <w:lvl w:ilvl="3" w:tentative="1">
      <w:start w:val="1"/>
      <w:numFmt w:val="decimal"/>
      <w:isLgl/>
      <w:lvlText w:val="%1.%2.%3.%4."/>
      <w:lvlJc w:val="left"/>
      <w:pPr>
        <w:ind w:left="2061" w:hanging="1080"/>
      </w:pPr>
      <w:rPr>
        <w:rFonts w:hint="default"/>
      </w:rPr>
    </w:lvl>
    <w:lvl w:ilvl="4" w:tentative="1">
      <w:start w:val="1"/>
      <w:numFmt w:val="decimal"/>
      <w:isLgl/>
      <w:lvlText w:val="%1.%2.%3.%4.%5."/>
      <w:lvlJc w:val="left"/>
      <w:pPr>
        <w:ind w:left="2628" w:hanging="1440"/>
      </w:pPr>
      <w:rPr>
        <w:rFonts w:hint="default"/>
      </w:rPr>
    </w:lvl>
    <w:lvl w:ilvl="5" w:tentative="1">
      <w:start w:val="1"/>
      <w:numFmt w:val="decimal"/>
      <w:isLgl/>
      <w:lvlText w:val="%1.%2.%3.%4.%5.%6."/>
      <w:lvlJc w:val="left"/>
      <w:pPr>
        <w:ind w:left="2835" w:hanging="1440"/>
      </w:pPr>
      <w:rPr>
        <w:rFonts w:hint="default"/>
      </w:rPr>
    </w:lvl>
    <w:lvl w:ilvl="6" w:tentative="1">
      <w:start w:val="1"/>
      <w:numFmt w:val="decimal"/>
      <w:isLgl/>
      <w:lvlText w:val="%1.%2.%3.%4.%5.%6.%7."/>
      <w:lvlJc w:val="left"/>
      <w:pPr>
        <w:ind w:left="3402" w:hanging="1800"/>
      </w:pPr>
      <w:rPr>
        <w:rFonts w:hint="default"/>
      </w:rPr>
    </w:lvl>
    <w:lvl w:ilvl="7" w:tentative="1">
      <w:start w:val="1"/>
      <w:numFmt w:val="decimal"/>
      <w:isLgl/>
      <w:lvlText w:val="%1.%2.%3.%4.%5.%6.%7.%8."/>
      <w:lvlJc w:val="left"/>
      <w:pPr>
        <w:ind w:left="3969" w:hanging="2160"/>
      </w:pPr>
      <w:rPr>
        <w:rFonts w:hint="default"/>
      </w:rPr>
    </w:lvl>
    <w:lvl w:ilvl="8" w:tentative="1">
      <w:start w:val="1"/>
      <w:numFmt w:val="decimal"/>
      <w:isLgl/>
      <w:lvlText w:val="%1.%2.%3.%4.%5.%6.%7.%8.%9."/>
      <w:lvlJc w:val="left"/>
      <w:pPr>
        <w:ind w:left="4176" w:hanging="2160"/>
      </w:pPr>
      <w:rPr>
        <w:rFonts w:hint="default"/>
      </w:rPr>
    </w:lvl>
  </w:abstractNum>
  <w:abstractNum w:abstractNumId="25" w15:restartNumberingAfterBreak="0">
    <w:nsid w:val="37CC5837"/>
    <w:multiLevelType w:val="hybridMultilevel"/>
    <w:tmpl w:val="DEF6137E"/>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26" w15:restartNumberingAfterBreak="0">
    <w:nsid w:val="3C344F70"/>
    <w:multiLevelType w:val="multilevel"/>
    <w:tmpl w:val="7130B5AA"/>
    <w:lvl w:ilvl="0">
      <w:start w:val="2"/>
      <w:numFmt w:val="decimal"/>
      <w:lvlText w:val="%1"/>
      <w:lvlJc w:val="left"/>
      <w:pPr>
        <w:ind w:left="405" w:hanging="405"/>
      </w:pPr>
      <w:rPr>
        <w:rFonts w:hint="default"/>
      </w:rPr>
    </w:lvl>
    <w:lvl w:ilvl="1">
      <w:start w:val="3"/>
      <w:numFmt w:val="decimal"/>
      <w:lvlText w:val="%1.%2"/>
      <w:lvlJc w:val="left"/>
      <w:pPr>
        <w:ind w:left="972" w:hanging="40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15:restartNumberingAfterBreak="0">
    <w:nsid w:val="3FCD4A63"/>
    <w:multiLevelType w:val="hybridMultilevel"/>
    <w:tmpl w:val="EEE4434C"/>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3FE461DA"/>
    <w:multiLevelType w:val="multilevel"/>
    <w:tmpl w:val="B9FEE92E"/>
    <w:lvl w:ilvl="0">
      <w:start w:val="1"/>
      <w:numFmt w:val="decimal"/>
      <w:lvlText w:val="%1)"/>
      <w:lvlJc w:val="left"/>
      <w:pPr>
        <w:ind w:left="360" w:hanging="36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bullet"/>
      <w:lvlText w:val="-"/>
      <w:lvlJc w:val="left"/>
      <w:pPr>
        <w:ind w:left="2061" w:hanging="360"/>
      </w:pPr>
      <w:rPr>
        <w:rFonts w:ascii="Times New Roman" w:eastAsiaTheme="minorEastAsia" w:hAnsi="Times New Roman" w:cs="Times New Roman" w:hint="default"/>
        <w:b/>
        <w:i/>
      </w:rPr>
    </w:lvl>
    <w:lvl w:ilvl="4" w:tentative="1">
      <w:start w:val="1"/>
      <w:numFmt w:val="decimal"/>
      <w:lvlText w:val="%1.%2.%3.%4.%5."/>
      <w:lvlJc w:val="left"/>
      <w:pPr>
        <w:ind w:left="3708" w:hanging="1440"/>
      </w:pPr>
      <w:rPr>
        <w:rFonts w:hint="default"/>
      </w:rPr>
    </w:lvl>
    <w:lvl w:ilvl="5" w:tentative="1">
      <w:start w:val="1"/>
      <w:numFmt w:val="decimal"/>
      <w:lvlText w:val="%1.%2.%3.%4.%5.%6."/>
      <w:lvlJc w:val="left"/>
      <w:pPr>
        <w:ind w:left="4275" w:hanging="1440"/>
      </w:pPr>
      <w:rPr>
        <w:rFonts w:hint="default"/>
      </w:rPr>
    </w:lvl>
    <w:lvl w:ilvl="6" w:tentative="1">
      <w:start w:val="1"/>
      <w:numFmt w:val="decimal"/>
      <w:lvlText w:val="%1.%2.%3.%4.%5.%6.%7."/>
      <w:lvlJc w:val="left"/>
      <w:pPr>
        <w:ind w:left="5202" w:hanging="1800"/>
      </w:pPr>
      <w:rPr>
        <w:rFonts w:hint="default"/>
      </w:rPr>
    </w:lvl>
    <w:lvl w:ilvl="7" w:tentative="1">
      <w:start w:val="1"/>
      <w:numFmt w:val="decimal"/>
      <w:lvlText w:val="%1.%2.%3.%4.%5.%6.%7.%8."/>
      <w:lvlJc w:val="left"/>
      <w:pPr>
        <w:ind w:left="6129" w:hanging="2160"/>
      </w:pPr>
      <w:rPr>
        <w:rFonts w:hint="default"/>
      </w:rPr>
    </w:lvl>
    <w:lvl w:ilvl="8" w:tentative="1">
      <w:start w:val="1"/>
      <w:numFmt w:val="decimal"/>
      <w:lvlText w:val="%1.%2.%3.%4.%5.%6.%7.%8.%9."/>
      <w:lvlJc w:val="left"/>
      <w:pPr>
        <w:ind w:left="6696" w:hanging="2160"/>
      </w:pPr>
      <w:rPr>
        <w:rFonts w:hint="default"/>
      </w:rPr>
    </w:lvl>
  </w:abstractNum>
  <w:abstractNum w:abstractNumId="29" w15:restartNumberingAfterBreak="0">
    <w:nsid w:val="400C40A4"/>
    <w:multiLevelType w:val="multilevel"/>
    <w:tmpl w:val="526A3AA0"/>
    <w:lvl w:ilvl="0">
      <w:start w:val="1"/>
      <w:numFmt w:val="decimal"/>
      <w:lvlText w:val="%1."/>
      <w:lvlJc w:val="left"/>
      <w:pPr>
        <w:ind w:left="720" w:hanging="360"/>
      </w:pPr>
      <w:rPr>
        <w:rFonts w:hint="default"/>
      </w:rPr>
    </w:lvl>
    <w:lvl w:ilvl="1" w:tentative="1">
      <w:start w:val="1"/>
      <w:numFmt w:val="decimal"/>
      <w:isLgl/>
      <w:lvlText w:val="%1.%2."/>
      <w:lvlJc w:val="left"/>
      <w:pPr>
        <w:ind w:left="1287" w:hanging="720"/>
      </w:pPr>
      <w:rPr>
        <w:rFonts w:hint="default"/>
      </w:rPr>
    </w:lvl>
    <w:lvl w:ilvl="2" w:tentative="1">
      <w:start w:val="1"/>
      <w:numFmt w:val="decimal"/>
      <w:isLgl/>
      <w:lvlText w:val="%1.%2.%3."/>
      <w:lvlJc w:val="left"/>
      <w:pPr>
        <w:ind w:left="1494" w:hanging="720"/>
      </w:pPr>
      <w:rPr>
        <w:rFonts w:hint="default"/>
      </w:rPr>
    </w:lvl>
    <w:lvl w:ilvl="3" w:tentative="1">
      <w:start w:val="1"/>
      <w:numFmt w:val="decimal"/>
      <w:isLgl/>
      <w:lvlText w:val="%1.%2.%3.%4."/>
      <w:lvlJc w:val="left"/>
      <w:pPr>
        <w:ind w:left="2061" w:hanging="1080"/>
      </w:pPr>
      <w:rPr>
        <w:rFonts w:hint="default"/>
      </w:rPr>
    </w:lvl>
    <w:lvl w:ilvl="4" w:tentative="1">
      <w:start w:val="1"/>
      <w:numFmt w:val="decimal"/>
      <w:isLgl/>
      <w:lvlText w:val="%1.%2.%3.%4.%5."/>
      <w:lvlJc w:val="left"/>
      <w:pPr>
        <w:ind w:left="2628" w:hanging="1440"/>
      </w:pPr>
      <w:rPr>
        <w:rFonts w:hint="default"/>
      </w:rPr>
    </w:lvl>
    <w:lvl w:ilvl="5" w:tentative="1">
      <w:start w:val="1"/>
      <w:numFmt w:val="decimal"/>
      <w:isLgl/>
      <w:lvlText w:val="%1.%2.%3.%4.%5.%6."/>
      <w:lvlJc w:val="left"/>
      <w:pPr>
        <w:ind w:left="2835" w:hanging="1440"/>
      </w:pPr>
      <w:rPr>
        <w:rFonts w:hint="default"/>
      </w:rPr>
    </w:lvl>
    <w:lvl w:ilvl="6" w:tentative="1">
      <w:start w:val="1"/>
      <w:numFmt w:val="decimal"/>
      <w:isLgl/>
      <w:lvlText w:val="%1.%2.%3.%4.%5.%6.%7."/>
      <w:lvlJc w:val="left"/>
      <w:pPr>
        <w:ind w:left="3402" w:hanging="1800"/>
      </w:pPr>
      <w:rPr>
        <w:rFonts w:hint="default"/>
      </w:rPr>
    </w:lvl>
    <w:lvl w:ilvl="7" w:tentative="1">
      <w:start w:val="1"/>
      <w:numFmt w:val="decimal"/>
      <w:isLgl/>
      <w:lvlText w:val="%1.%2.%3.%4.%5.%6.%7.%8."/>
      <w:lvlJc w:val="left"/>
      <w:pPr>
        <w:ind w:left="3969" w:hanging="2160"/>
      </w:pPr>
      <w:rPr>
        <w:rFonts w:hint="default"/>
      </w:rPr>
    </w:lvl>
    <w:lvl w:ilvl="8" w:tentative="1">
      <w:start w:val="1"/>
      <w:numFmt w:val="decimal"/>
      <w:isLgl/>
      <w:lvlText w:val="%1.%2.%3.%4.%5.%6.%7.%8.%9."/>
      <w:lvlJc w:val="left"/>
      <w:pPr>
        <w:ind w:left="4176" w:hanging="2160"/>
      </w:pPr>
      <w:rPr>
        <w:rFonts w:hint="default"/>
      </w:rPr>
    </w:lvl>
  </w:abstractNum>
  <w:abstractNum w:abstractNumId="30" w15:restartNumberingAfterBreak="0">
    <w:nsid w:val="40275B7A"/>
    <w:multiLevelType w:val="multilevel"/>
    <w:tmpl w:val="40275B7A"/>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31" w15:restartNumberingAfterBreak="0">
    <w:nsid w:val="411871EE"/>
    <w:multiLevelType w:val="hybridMultilevel"/>
    <w:tmpl w:val="10D87E8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2" w15:restartNumberingAfterBreak="0">
    <w:nsid w:val="4A24196B"/>
    <w:multiLevelType w:val="hybridMultilevel"/>
    <w:tmpl w:val="28AA5DD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4A961141"/>
    <w:multiLevelType w:val="multilevel"/>
    <w:tmpl w:val="4A961141"/>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34" w15:restartNumberingAfterBreak="0">
    <w:nsid w:val="4B136284"/>
    <w:multiLevelType w:val="multilevel"/>
    <w:tmpl w:val="95FC8B6A"/>
    <w:lvl w:ilvl="0">
      <w:start w:val="1"/>
      <w:numFmt w:val="decimal"/>
      <w:lvlText w:val="%1."/>
      <w:lvlJc w:val="left"/>
      <w:pPr>
        <w:ind w:left="720" w:hanging="360"/>
      </w:pPr>
      <w:rPr>
        <w:rFonts w:hint="default"/>
      </w:rPr>
    </w:lvl>
    <w:lvl w:ilvl="1">
      <w:start w:val="1"/>
      <w:numFmt w:val="decimal"/>
      <w:isLgl/>
      <w:lvlText w:val="%1.%2."/>
      <w:lvlJc w:val="left"/>
      <w:pPr>
        <w:ind w:left="1287" w:hanging="720"/>
      </w:pPr>
      <w:rPr>
        <w:rFonts w:hint="default"/>
      </w:rPr>
    </w:lvl>
    <w:lvl w:ilvl="2">
      <w:start w:val="1"/>
      <w:numFmt w:val="decimal"/>
      <w:lvlText w:val="%3)"/>
      <w:lvlJc w:val="left"/>
      <w:pPr>
        <w:ind w:left="1134" w:hanging="360"/>
      </w:pPr>
      <w:rPr>
        <w:rFonts w:hint="default"/>
      </w:rPr>
    </w:lvl>
    <w:lvl w:ilvl="3" w:tentative="1">
      <w:start w:val="1"/>
      <w:numFmt w:val="decimal"/>
      <w:isLgl/>
      <w:lvlText w:val="%1.%2.%3.%4."/>
      <w:lvlJc w:val="left"/>
      <w:pPr>
        <w:ind w:left="2061" w:hanging="1080"/>
      </w:pPr>
      <w:rPr>
        <w:rFonts w:hint="default"/>
      </w:rPr>
    </w:lvl>
    <w:lvl w:ilvl="4" w:tentative="1">
      <w:start w:val="1"/>
      <w:numFmt w:val="decimal"/>
      <w:isLgl/>
      <w:lvlText w:val="%1.%2.%3.%4.%5."/>
      <w:lvlJc w:val="left"/>
      <w:pPr>
        <w:ind w:left="2628" w:hanging="1440"/>
      </w:pPr>
      <w:rPr>
        <w:rFonts w:hint="default"/>
      </w:rPr>
    </w:lvl>
    <w:lvl w:ilvl="5" w:tentative="1">
      <w:start w:val="1"/>
      <w:numFmt w:val="decimal"/>
      <w:isLgl/>
      <w:lvlText w:val="%1.%2.%3.%4.%5.%6."/>
      <w:lvlJc w:val="left"/>
      <w:pPr>
        <w:ind w:left="2835" w:hanging="1440"/>
      </w:pPr>
      <w:rPr>
        <w:rFonts w:hint="default"/>
      </w:rPr>
    </w:lvl>
    <w:lvl w:ilvl="6" w:tentative="1">
      <w:start w:val="1"/>
      <w:numFmt w:val="decimal"/>
      <w:isLgl/>
      <w:lvlText w:val="%1.%2.%3.%4.%5.%6.%7."/>
      <w:lvlJc w:val="left"/>
      <w:pPr>
        <w:ind w:left="3402" w:hanging="1800"/>
      </w:pPr>
      <w:rPr>
        <w:rFonts w:hint="default"/>
      </w:rPr>
    </w:lvl>
    <w:lvl w:ilvl="7" w:tentative="1">
      <w:start w:val="1"/>
      <w:numFmt w:val="decimal"/>
      <w:isLgl/>
      <w:lvlText w:val="%1.%2.%3.%4.%5.%6.%7.%8."/>
      <w:lvlJc w:val="left"/>
      <w:pPr>
        <w:ind w:left="3969" w:hanging="2160"/>
      </w:pPr>
      <w:rPr>
        <w:rFonts w:hint="default"/>
      </w:rPr>
    </w:lvl>
    <w:lvl w:ilvl="8" w:tentative="1">
      <w:start w:val="1"/>
      <w:numFmt w:val="decimal"/>
      <w:isLgl/>
      <w:lvlText w:val="%1.%2.%3.%4.%5.%6.%7.%8.%9."/>
      <w:lvlJc w:val="left"/>
      <w:pPr>
        <w:ind w:left="4176" w:hanging="2160"/>
      </w:pPr>
      <w:rPr>
        <w:rFonts w:hint="default"/>
      </w:rPr>
    </w:lvl>
  </w:abstractNum>
  <w:abstractNum w:abstractNumId="35" w15:restartNumberingAfterBreak="0">
    <w:nsid w:val="4D340EC7"/>
    <w:multiLevelType w:val="multilevel"/>
    <w:tmpl w:val="4D340EC7"/>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36" w15:restartNumberingAfterBreak="0">
    <w:nsid w:val="50CD046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53164794"/>
    <w:multiLevelType w:val="hybridMultilevel"/>
    <w:tmpl w:val="8BC451B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53B20F1F"/>
    <w:multiLevelType w:val="multilevel"/>
    <w:tmpl w:val="526A3AA0"/>
    <w:lvl w:ilvl="0">
      <w:start w:val="1"/>
      <w:numFmt w:val="decimal"/>
      <w:lvlText w:val="%1."/>
      <w:lvlJc w:val="left"/>
      <w:pPr>
        <w:ind w:left="720" w:hanging="360"/>
      </w:pPr>
      <w:rPr>
        <w:rFonts w:hint="default"/>
      </w:rPr>
    </w:lvl>
    <w:lvl w:ilvl="1">
      <w:start w:val="1"/>
      <w:numFmt w:val="decimal"/>
      <w:isLgl/>
      <w:lvlText w:val="%1.%2."/>
      <w:lvlJc w:val="left"/>
      <w:pPr>
        <w:ind w:left="1287" w:hanging="720"/>
      </w:pPr>
      <w:rPr>
        <w:rFonts w:hint="default"/>
      </w:rPr>
    </w:lvl>
    <w:lvl w:ilvl="2" w:tentative="1">
      <w:start w:val="1"/>
      <w:numFmt w:val="decimal"/>
      <w:isLgl/>
      <w:lvlText w:val="%1.%2.%3."/>
      <w:lvlJc w:val="left"/>
      <w:pPr>
        <w:ind w:left="1494" w:hanging="720"/>
      </w:pPr>
      <w:rPr>
        <w:rFonts w:hint="default"/>
      </w:rPr>
    </w:lvl>
    <w:lvl w:ilvl="3" w:tentative="1">
      <w:start w:val="1"/>
      <w:numFmt w:val="decimal"/>
      <w:isLgl/>
      <w:lvlText w:val="%1.%2.%3.%4."/>
      <w:lvlJc w:val="left"/>
      <w:pPr>
        <w:ind w:left="2061" w:hanging="1080"/>
      </w:pPr>
      <w:rPr>
        <w:rFonts w:hint="default"/>
      </w:rPr>
    </w:lvl>
    <w:lvl w:ilvl="4" w:tentative="1">
      <w:start w:val="1"/>
      <w:numFmt w:val="decimal"/>
      <w:isLgl/>
      <w:lvlText w:val="%1.%2.%3.%4.%5."/>
      <w:lvlJc w:val="left"/>
      <w:pPr>
        <w:ind w:left="2628" w:hanging="1440"/>
      </w:pPr>
      <w:rPr>
        <w:rFonts w:hint="default"/>
      </w:rPr>
    </w:lvl>
    <w:lvl w:ilvl="5" w:tentative="1">
      <w:start w:val="1"/>
      <w:numFmt w:val="decimal"/>
      <w:isLgl/>
      <w:lvlText w:val="%1.%2.%3.%4.%5.%6."/>
      <w:lvlJc w:val="left"/>
      <w:pPr>
        <w:ind w:left="2835" w:hanging="1440"/>
      </w:pPr>
      <w:rPr>
        <w:rFonts w:hint="default"/>
      </w:rPr>
    </w:lvl>
    <w:lvl w:ilvl="6" w:tentative="1">
      <w:start w:val="1"/>
      <w:numFmt w:val="decimal"/>
      <w:isLgl/>
      <w:lvlText w:val="%1.%2.%3.%4.%5.%6.%7."/>
      <w:lvlJc w:val="left"/>
      <w:pPr>
        <w:ind w:left="3402" w:hanging="1800"/>
      </w:pPr>
      <w:rPr>
        <w:rFonts w:hint="default"/>
      </w:rPr>
    </w:lvl>
    <w:lvl w:ilvl="7" w:tentative="1">
      <w:start w:val="1"/>
      <w:numFmt w:val="decimal"/>
      <w:isLgl/>
      <w:lvlText w:val="%1.%2.%3.%4.%5.%6.%7.%8."/>
      <w:lvlJc w:val="left"/>
      <w:pPr>
        <w:ind w:left="3969" w:hanging="2160"/>
      </w:pPr>
      <w:rPr>
        <w:rFonts w:hint="default"/>
      </w:rPr>
    </w:lvl>
    <w:lvl w:ilvl="8" w:tentative="1">
      <w:start w:val="1"/>
      <w:numFmt w:val="decimal"/>
      <w:isLgl/>
      <w:lvlText w:val="%1.%2.%3.%4.%5.%6.%7.%8.%9."/>
      <w:lvlJc w:val="left"/>
      <w:pPr>
        <w:ind w:left="4176" w:hanging="2160"/>
      </w:pPr>
      <w:rPr>
        <w:rFonts w:hint="default"/>
      </w:rPr>
    </w:lvl>
  </w:abstractNum>
  <w:abstractNum w:abstractNumId="39" w15:restartNumberingAfterBreak="0">
    <w:nsid w:val="54EC34F3"/>
    <w:multiLevelType w:val="hybridMultilevel"/>
    <w:tmpl w:val="A3B873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570F308B"/>
    <w:multiLevelType w:val="hybridMultilevel"/>
    <w:tmpl w:val="19820C1E"/>
    <w:lvl w:ilvl="0" w:tplc="04190001">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41" w15:restartNumberingAfterBreak="0">
    <w:nsid w:val="5741F5C8"/>
    <w:multiLevelType w:val="multilevel"/>
    <w:tmpl w:val="5741F5C8"/>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42" w15:restartNumberingAfterBreak="0">
    <w:nsid w:val="5741FD5B"/>
    <w:multiLevelType w:val="multilevel"/>
    <w:tmpl w:val="6C185556"/>
    <w:lvl w:ilvl="0">
      <w:start w:val="1"/>
      <w:numFmt w:val="decimal"/>
      <w:lvlText w:val="%1)"/>
      <w:lvlJc w:val="left"/>
      <w:pPr>
        <w:ind w:left="927" w:hanging="360"/>
      </w:pPr>
      <w:rPr>
        <w:rFonts w:hint="default"/>
      </w:rPr>
    </w:lvl>
    <w:lvl w:ilvl="1">
      <w:start w:val="1"/>
      <w:numFmt w:val="decimal"/>
      <w:lvlText w:val="%2."/>
      <w:lvlJc w:val="left"/>
      <w:pPr>
        <w:ind w:left="1647" w:hanging="360"/>
      </w:pPr>
      <w:rPr>
        <w:rFonts w:hint="default"/>
      </w:r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43" w15:restartNumberingAfterBreak="0">
    <w:nsid w:val="5742242B"/>
    <w:multiLevelType w:val="multilevel"/>
    <w:tmpl w:val="5742242B"/>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44" w15:restartNumberingAfterBreak="0">
    <w:nsid w:val="5742448B"/>
    <w:multiLevelType w:val="multilevel"/>
    <w:tmpl w:val="5742448B"/>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45" w15:restartNumberingAfterBreak="0">
    <w:nsid w:val="574244C1"/>
    <w:multiLevelType w:val="singleLevel"/>
    <w:tmpl w:val="574244C1"/>
    <w:lvl w:ilvl="0">
      <w:start w:val="1"/>
      <w:numFmt w:val="decimal"/>
      <w:lvlText w:val="%1)"/>
      <w:lvlJc w:val="left"/>
      <w:pPr>
        <w:tabs>
          <w:tab w:val="left" w:pos="425"/>
        </w:tabs>
        <w:ind w:left="425" w:hanging="425"/>
      </w:pPr>
      <w:rPr>
        <w:rFonts w:hint="default"/>
      </w:rPr>
    </w:lvl>
  </w:abstractNum>
  <w:abstractNum w:abstractNumId="46" w15:restartNumberingAfterBreak="0">
    <w:nsid w:val="574DEA06"/>
    <w:multiLevelType w:val="singleLevel"/>
    <w:tmpl w:val="574DEA06"/>
    <w:lvl w:ilvl="0">
      <w:start w:val="1"/>
      <w:numFmt w:val="decimal"/>
      <w:lvlText w:val="%1."/>
      <w:lvlJc w:val="left"/>
      <w:pPr>
        <w:tabs>
          <w:tab w:val="left" w:pos="425"/>
        </w:tabs>
        <w:ind w:left="425" w:hanging="425"/>
      </w:pPr>
      <w:rPr>
        <w:rFonts w:hint="default"/>
      </w:rPr>
    </w:lvl>
  </w:abstractNum>
  <w:abstractNum w:abstractNumId="47" w15:restartNumberingAfterBreak="0">
    <w:nsid w:val="574F4AD6"/>
    <w:multiLevelType w:val="multilevel"/>
    <w:tmpl w:val="84F67626"/>
    <w:lvl w:ilvl="0">
      <w:start w:val="3"/>
      <w:numFmt w:val="decimal"/>
      <w:lvlText w:val="%1"/>
      <w:lvlJc w:val="left"/>
      <w:pPr>
        <w:ind w:left="600" w:hanging="600"/>
      </w:pPr>
      <w:rPr>
        <w:rFonts w:hint="default"/>
      </w:rPr>
    </w:lvl>
    <w:lvl w:ilvl="1">
      <w:start w:val="5"/>
      <w:numFmt w:val="decimal"/>
      <w:lvlText w:val="%1.%2"/>
      <w:lvlJc w:val="left"/>
      <w:pPr>
        <w:ind w:left="883" w:hanging="60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48" w15:restartNumberingAfterBreak="0">
    <w:nsid w:val="5BFB01D9"/>
    <w:multiLevelType w:val="hybridMultilevel"/>
    <w:tmpl w:val="BFCED0A6"/>
    <w:lvl w:ilvl="0" w:tplc="CE703FE6">
      <w:start w:val="1"/>
      <w:numFmt w:val="decimal"/>
      <w:lvlText w:val="%1)"/>
      <w:lvlJc w:val="left"/>
      <w:pPr>
        <w:ind w:left="927" w:hanging="360"/>
      </w:pPr>
      <w:rPr>
        <w:rFonts w:ascii="Times New Roman" w:eastAsiaTheme="minorEastAsia" w:hAnsi="Times New Roman" w:cs="Times New Roman" w:hint="default"/>
        <w:sz w:val="28"/>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9" w15:restartNumberingAfterBreak="0">
    <w:nsid w:val="5E3D259C"/>
    <w:multiLevelType w:val="multilevel"/>
    <w:tmpl w:val="5E3D259C"/>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50" w15:restartNumberingAfterBreak="0">
    <w:nsid w:val="5F935ECA"/>
    <w:multiLevelType w:val="hybridMultilevel"/>
    <w:tmpl w:val="633A0EF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2F80AD2"/>
    <w:multiLevelType w:val="multilevel"/>
    <w:tmpl w:val="8D7C4F0A"/>
    <w:lvl w:ilvl="0">
      <w:start w:val="3"/>
      <w:numFmt w:val="decimal"/>
      <w:lvlText w:val="%1."/>
      <w:lvlJc w:val="left"/>
      <w:pPr>
        <w:ind w:left="675" w:hanging="675"/>
      </w:pPr>
      <w:rPr>
        <w:rFonts w:hint="default"/>
      </w:rPr>
    </w:lvl>
    <w:lvl w:ilvl="1">
      <w:start w:val="5"/>
      <w:numFmt w:val="decimal"/>
      <w:lvlText w:val="%1.%2."/>
      <w:lvlJc w:val="left"/>
      <w:pPr>
        <w:ind w:left="1287" w:hanging="720"/>
      </w:pPr>
      <w:rPr>
        <w:rFonts w:hint="default"/>
      </w:rPr>
    </w:lvl>
    <w:lvl w:ilvl="2">
      <w:start w:val="3"/>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52" w15:restartNumberingAfterBreak="0">
    <w:nsid w:val="68EF5D8E"/>
    <w:multiLevelType w:val="hybridMultilevel"/>
    <w:tmpl w:val="A6E04ED6"/>
    <w:lvl w:ilvl="0" w:tplc="4CD87EE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3" w15:restartNumberingAfterBreak="0">
    <w:nsid w:val="693F59C0"/>
    <w:multiLevelType w:val="hybridMultilevel"/>
    <w:tmpl w:val="E3C45F9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4" w15:restartNumberingAfterBreak="0">
    <w:nsid w:val="74E12D3B"/>
    <w:multiLevelType w:val="multilevel"/>
    <w:tmpl w:val="ED241260"/>
    <w:lvl w:ilvl="0">
      <w:start w:val="1"/>
      <w:numFmt w:val="decimal"/>
      <w:lvlText w:val="%1)"/>
      <w:lvlJc w:val="left"/>
      <w:pPr>
        <w:ind w:left="360" w:hanging="36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bullet"/>
      <w:lvlText w:val="●"/>
      <w:lvlJc w:val="left"/>
      <w:pPr>
        <w:ind w:left="2061" w:hanging="360"/>
      </w:pPr>
      <w:rPr>
        <w:rFonts w:ascii="Calibri" w:eastAsia="Calibri" w:hAnsi="Calibri" w:cs="Calibri" w:hint="default"/>
        <w:b w:val="0"/>
        <w:i w:val="0"/>
        <w:strike w:val="0"/>
        <w:dstrike w:val="0"/>
        <w:color w:val="000000"/>
        <w:sz w:val="28"/>
        <w:szCs w:val="28"/>
        <w:u w:val="none" w:color="000000"/>
        <w:bdr w:val="none" w:sz="0" w:space="0" w:color="auto"/>
        <w:shd w:val="clear" w:color="auto" w:fill="auto"/>
        <w:vertAlign w:val="baseline"/>
      </w:rPr>
    </w:lvl>
    <w:lvl w:ilvl="4" w:tentative="1">
      <w:start w:val="1"/>
      <w:numFmt w:val="decimal"/>
      <w:lvlText w:val="%1.%2.%3.%4.%5."/>
      <w:lvlJc w:val="left"/>
      <w:pPr>
        <w:ind w:left="3708" w:hanging="1440"/>
      </w:pPr>
      <w:rPr>
        <w:rFonts w:hint="default"/>
      </w:rPr>
    </w:lvl>
    <w:lvl w:ilvl="5" w:tentative="1">
      <w:start w:val="1"/>
      <w:numFmt w:val="decimal"/>
      <w:lvlText w:val="%1.%2.%3.%4.%5.%6."/>
      <w:lvlJc w:val="left"/>
      <w:pPr>
        <w:ind w:left="4275" w:hanging="1440"/>
      </w:pPr>
      <w:rPr>
        <w:rFonts w:hint="default"/>
      </w:rPr>
    </w:lvl>
    <w:lvl w:ilvl="6" w:tentative="1">
      <w:start w:val="1"/>
      <w:numFmt w:val="decimal"/>
      <w:lvlText w:val="%1.%2.%3.%4.%5.%6.%7."/>
      <w:lvlJc w:val="left"/>
      <w:pPr>
        <w:ind w:left="5202" w:hanging="1800"/>
      </w:pPr>
      <w:rPr>
        <w:rFonts w:hint="default"/>
      </w:rPr>
    </w:lvl>
    <w:lvl w:ilvl="7" w:tentative="1">
      <w:start w:val="1"/>
      <w:numFmt w:val="decimal"/>
      <w:lvlText w:val="%1.%2.%3.%4.%5.%6.%7.%8."/>
      <w:lvlJc w:val="left"/>
      <w:pPr>
        <w:ind w:left="6129" w:hanging="2160"/>
      </w:pPr>
      <w:rPr>
        <w:rFonts w:hint="default"/>
      </w:rPr>
    </w:lvl>
    <w:lvl w:ilvl="8" w:tentative="1">
      <w:start w:val="1"/>
      <w:numFmt w:val="decimal"/>
      <w:lvlText w:val="%1.%2.%3.%4.%5.%6.%7.%8.%9."/>
      <w:lvlJc w:val="left"/>
      <w:pPr>
        <w:ind w:left="6696" w:hanging="2160"/>
      </w:pPr>
      <w:rPr>
        <w:rFonts w:hint="default"/>
      </w:rPr>
    </w:lvl>
  </w:abstractNum>
  <w:abstractNum w:abstractNumId="55" w15:restartNumberingAfterBreak="0">
    <w:nsid w:val="754C3312"/>
    <w:multiLevelType w:val="hybridMultilevel"/>
    <w:tmpl w:val="00F2C2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65C7CA6"/>
    <w:multiLevelType w:val="hybridMultilevel"/>
    <w:tmpl w:val="6B0407C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794355E"/>
    <w:multiLevelType w:val="multilevel"/>
    <w:tmpl w:val="526A3AA0"/>
    <w:lvl w:ilvl="0">
      <w:start w:val="1"/>
      <w:numFmt w:val="decimal"/>
      <w:lvlText w:val="%1."/>
      <w:lvlJc w:val="left"/>
      <w:pPr>
        <w:ind w:left="720" w:hanging="360"/>
      </w:pPr>
      <w:rPr>
        <w:rFonts w:hint="default"/>
      </w:rPr>
    </w:lvl>
    <w:lvl w:ilvl="1">
      <w:start w:val="1"/>
      <w:numFmt w:val="decimal"/>
      <w:isLgl/>
      <w:lvlText w:val="%1.%2."/>
      <w:lvlJc w:val="left"/>
      <w:pPr>
        <w:ind w:left="1287" w:hanging="720"/>
      </w:pPr>
      <w:rPr>
        <w:rFonts w:hint="default"/>
      </w:rPr>
    </w:lvl>
    <w:lvl w:ilvl="2" w:tentative="1">
      <w:start w:val="1"/>
      <w:numFmt w:val="decimal"/>
      <w:isLgl/>
      <w:lvlText w:val="%1.%2.%3."/>
      <w:lvlJc w:val="left"/>
      <w:pPr>
        <w:ind w:left="1494" w:hanging="720"/>
      </w:pPr>
      <w:rPr>
        <w:rFonts w:hint="default"/>
      </w:rPr>
    </w:lvl>
    <w:lvl w:ilvl="3" w:tentative="1">
      <w:start w:val="1"/>
      <w:numFmt w:val="decimal"/>
      <w:isLgl/>
      <w:lvlText w:val="%1.%2.%3.%4."/>
      <w:lvlJc w:val="left"/>
      <w:pPr>
        <w:ind w:left="2061" w:hanging="1080"/>
      </w:pPr>
      <w:rPr>
        <w:rFonts w:hint="default"/>
      </w:rPr>
    </w:lvl>
    <w:lvl w:ilvl="4" w:tentative="1">
      <w:start w:val="1"/>
      <w:numFmt w:val="decimal"/>
      <w:isLgl/>
      <w:lvlText w:val="%1.%2.%3.%4.%5."/>
      <w:lvlJc w:val="left"/>
      <w:pPr>
        <w:ind w:left="2628" w:hanging="1440"/>
      </w:pPr>
      <w:rPr>
        <w:rFonts w:hint="default"/>
      </w:rPr>
    </w:lvl>
    <w:lvl w:ilvl="5" w:tentative="1">
      <w:start w:val="1"/>
      <w:numFmt w:val="decimal"/>
      <w:isLgl/>
      <w:lvlText w:val="%1.%2.%3.%4.%5.%6."/>
      <w:lvlJc w:val="left"/>
      <w:pPr>
        <w:ind w:left="2835" w:hanging="1440"/>
      </w:pPr>
      <w:rPr>
        <w:rFonts w:hint="default"/>
      </w:rPr>
    </w:lvl>
    <w:lvl w:ilvl="6" w:tentative="1">
      <w:start w:val="1"/>
      <w:numFmt w:val="decimal"/>
      <w:isLgl/>
      <w:lvlText w:val="%1.%2.%3.%4.%5.%6.%7."/>
      <w:lvlJc w:val="left"/>
      <w:pPr>
        <w:ind w:left="3402" w:hanging="1800"/>
      </w:pPr>
      <w:rPr>
        <w:rFonts w:hint="default"/>
      </w:rPr>
    </w:lvl>
    <w:lvl w:ilvl="7" w:tentative="1">
      <w:start w:val="1"/>
      <w:numFmt w:val="decimal"/>
      <w:isLgl/>
      <w:lvlText w:val="%1.%2.%3.%4.%5.%6.%7.%8."/>
      <w:lvlJc w:val="left"/>
      <w:pPr>
        <w:ind w:left="3969" w:hanging="2160"/>
      </w:pPr>
      <w:rPr>
        <w:rFonts w:hint="default"/>
      </w:rPr>
    </w:lvl>
    <w:lvl w:ilvl="8" w:tentative="1">
      <w:start w:val="1"/>
      <w:numFmt w:val="decimal"/>
      <w:isLgl/>
      <w:lvlText w:val="%1.%2.%3.%4.%5.%6.%7.%8.%9."/>
      <w:lvlJc w:val="left"/>
      <w:pPr>
        <w:ind w:left="4176" w:hanging="2160"/>
      </w:pPr>
      <w:rPr>
        <w:rFonts w:hint="default"/>
      </w:rPr>
    </w:lvl>
  </w:abstractNum>
  <w:abstractNum w:abstractNumId="58" w15:restartNumberingAfterBreak="0">
    <w:nsid w:val="7C2855DF"/>
    <w:multiLevelType w:val="hybridMultilevel"/>
    <w:tmpl w:val="1CE869CC"/>
    <w:lvl w:ilvl="0" w:tplc="71820A36">
      <w:start w:val="1"/>
      <w:numFmt w:val="decimal"/>
      <w:lvlText w:val="%1)"/>
      <w:lvlJc w:val="left"/>
      <w:pPr>
        <w:ind w:left="720" w:hanging="360"/>
      </w:pPr>
      <w:rPr>
        <w:rFonts w:eastAsiaTheme="minorEastAsia"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E2A7623"/>
    <w:multiLevelType w:val="multilevel"/>
    <w:tmpl w:val="40275B7A"/>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num w:numId="1">
    <w:abstractNumId w:val="46"/>
  </w:num>
  <w:num w:numId="2">
    <w:abstractNumId w:val="18"/>
  </w:num>
  <w:num w:numId="3">
    <w:abstractNumId w:val="36"/>
  </w:num>
  <w:num w:numId="4">
    <w:abstractNumId w:val="12"/>
  </w:num>
  <w:num w:numId="5">
    <w:abstractNumId w:val="28"/>
  </w:num>
  <w:num w:numId="6">
    <w:abstractNumId w:val="32"/>
  </w:num>
  <w:num w:numId="7">
    <w:abstractNumId w:val="30"/>
  </w:num>
  <w:num w:numId="8">
    <w:abstractNumId w:val="2"/>
  </w:num>
  <w:num w:numId="9">
    <w:abstractNumId w:val="33"/>
  </w:num>
  <w:num w:numId="10">
    <w:abstractNumId w:val="59"/>
  </w:num>
  <w:num w:numId="11">
    <w:abstractNumId w:val="49"/>
  </w:num>
  <w:num w:numId="12">
    <w:abstractNumId w:val="10"/>
  </w:num>
  <w:num w:numId="13">
    <w:abstractNumId w:val="5"/>
  </w:num>
  <w:num w:numId="14">
    <w:abstractNumId w:val="3"/>
  </w:num>
  <w:num w:numId="15">
    <w:abstractNumId w:val="13"/>
  </w:num>
  <w:num w:numId="16">
    <w:abstractNumId w:val="41"/>
  </w:num>
  <w:num w:numId="17">
    <w:abstractNumId w:val="55"/>
  </w:num>
  <w:num w:numId="18">
    <w:abstractNumId w:val="42"/>
  </w:num>
  <w:num w:numId="19">
    <w:abstractNumId w:val="35"/>
  </w:num>
  <w:num w:numId="20">
    <w:abstractNumId w:val="26"/>
  </w:num>
  <w:num w:numId="21">
    <w:abstractNumId w:val="44"/>
  </w:num>
  <w:num w:numId="22">
    <w:abstractNumId w:val="43"/>
  </w:num>
  <w:num w:numId="23">
    <w:abstractNumId w:val="24"/>
  </w:num>
  <w:num w:numId="24">
    <w:abstractNumId w:val="29"/>
  </w:num>
  <w:num w:numId="25">
    <w:abstractNumId w:val="21"/>
  </w:num>
  <w:num w:numId="26">
    <w:abstractNumId w:val="14"/>
  </w:num>
  <w:num w:numId="27">
    <w:abstractNumId w:val="34"/>
  </w:num>
  <w:num w:numId="28">
    <w:abstractNumId w:val="4"/>
  </w:num>
  <w:num w:numId="29">
    <w:abstractNumId w:val="38"/>
  </w:num>
  <w:num w:numId="30">
    <w:abstractNumId w:val="57"/>
  </w:num>
  <w:num w:numId="31">
    <w:abstractNumId w:val="15"/>
  </w:num>
  <w:num w:numId="32">
    <w:abstractNumId w:val="25"/>
  </w:num>
  <w:num w:numId="33">
    <w:abstractNumId w:val="23"/>
  </w:num>
  <w:num w:numId="34">
    <w:abstractNumId w:val="37"/>
  </w:num>
  <w:num w:numId="35">
    <w:abstractNumId w:val="40"/>
  </w:num>
  <w:num w:numId="36">
    <w:abstractNumId w:val="45"/>
  </w:num>
  <w:num w:numId="37">
    <w:abstractNumId w:val="22"/>
  </w:num>
  <w:num w:numId="38">
    <w:abstractNumId w:val="9"/>
  </w:num>
  <w:num w:numId="39">
    <w:abstractNumId w:val="54"/>
  </w:num>
  <w:num w:numId="40">
    <w:abstractNumId w:val="48"/>
  </w:num>
  <w:num w:numId="41">
    <w:abstractNumId w:val="50"/>
  </w:num>
  <w:num w:numId="42">
    <w:abstractNumId w:val="58"/>
  </w:num>
  <w:num w:numId="43">
    <w:abstractNumId w:val="19"/>
  </w:num>
  <w:num w:numId="44">
    <w:abstractNumId w:val="7"/>
  </w:num>
  <w:num w:numId="45">
    <w:abstractNumId w:val="52"/>
  </w:num>
  <w:num w:numId="46">
    <w:abstractNumId w:val="6"/>
  </w:num>
  <w:num w:numId="47">
    <w:abstractNumId w:val="39"/>
  </w:num>
  <w:num w:numId="48">
    <w:abstractNumId w:val="11"/>
  </w:num>
  <w:num w:numId="49">
    <w:abstractNumId w:val="8"/>
  </w:num>
  <w:num w:numId="50">
    <w:abstractNumId w:val="16"/>
  </w:num>
  <w:num w:numId="51">
    <w:abstractNumId w:val="1"/>
  </w:num>
  <w:num w:numId="52">
    <w:abstractNumId w:val="47"/>
  </w:num>
  <w:num w:numId="53">
    <w:abstractNumId w:val="17"/>
  </w:num>
  <w:num w:numId="54">
    <w:abstractNumId w:val="0"/>
  </w:num>
  <w:num w:numId="55">
    <w:abstractNumId w:val="20"/>
  </w:num>
  <w:num w:numId="56">
    <w:abstractNumId w:val="56"/>
  </w:num>
  <w:num w:numId="57">
    <w:abstractNumId w:val="31"/>
  </w:num>
  <w:num w:numId="58">
    <w:abstractNumId w:val="27"/>
  </w:num>
  <w:num w:numId="59">
    <w:abstractNumId w:val="51"/>
  </w:num>
  <w:num w:numId="60">
    <w:abstractNumId w:val="5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2795"/>
    <w:rsid w:val="00006FD7"/>
    <w:rsid w:val="00022E8C"/>
    <w:rsid w:val="00032130"/>
    <w:rsid w:val="00035FD7"/>
    <w:rsid w:val="00053627"/>
    <w:rsid w:val="00061D29"/>
    <w:rsid w:val="00074378"/>
    <w:rsid w:val="000909C6"/>
    <w:rsid w:val="000A1C17"/>
    <w:rsid w:val="000A4C84"/>
    <w:rsid w:val="000C5363"/>
    <w:rsid w:val="000E3468"/>
    <w:rsid w:val="000E52EE"/>
    <w:rsid w:val="0011143E"/>
    <w:rsid w:val="001216BE"/>
    <w:rsid w:val="00124330"/>
    <w:rsid w:val="001249A0"/>
    <w:rsid w:val="0013221A"/>
    <w:rsid w:val="00135008"/>
    <w:rsid w:val="00136EBD"/>
    <w:rsid w:val="00153EDC"/>
    <w:rsid w:val="00157AB1"/>
    <w:rsid w:val="00165795"/>
    <w:rsid w:val="00183513"/>
    <w:rsid w:val="00190396"/>
    <w:rsid w:val="001C070F"/>
    <w:rsid w:val="001C4017"/>
    <w:rsid w:val="001C5C46"/>
    <w:rsid w:val="001C7B8A"/>
    <w:rsid w:val="001D66FA"/>
    <w:rsid w:val="001F6526"/>
    <w:rsid w:val="002028C4"/>
    <w:rsid w:val="00203E26"/>
    <w:rsid w:val="0021197E"/>
    <w:rsid w:val="00225158"/>
    <w:rsid w:val="0022663E"/>
    <w:rsid w:val="0024108A"/>
    <w:rsid w:val="00250F85"/>
    <w:rsid w:val="00251491"/>
    <w:rsid w:val="00260578"/>
    <w:rsid w:val="0026397A"/>
    <w:rsid w:val="002660A9"/>
    <w:rsid w:val="00276994"/>
    <w:rsid w:val="0028715E"/>
    <w:rsid w:val="00292DE3"/>
    <w:rsid w:val="002932CD"/>
    <w:rsid w:val="002C3452"/>
    <w:rsid w:val="002E1981"/>
    <w:rsid w:val="002F5D4E"/>
    <w:rsid w:val="003008F2"/>
    <w:rsid w:val="00321A5F"/>
    <w:rsid w:val="00325164"/>
    <w:rsid w:val="00331FF3"/>
    <w:rsid w:val="00341824"/>
    <w:rsid w:val="003434E6"/>
    <w:rsid w:val="00360608"/>
    <w:rsid w:val="00362411"/>
    <w:rsid w:val="00363C14"/>
    <w:rsid w:val="00374E76"/>
    <w:rsid w:val="003B682D"/>
    <w:rsid w:val="003B7176"/>
    <w:rsid w:val="003C3238"/>
    <w:rsid w:val="003C6A7A"/>
    <w:rsid w:val="003E1A9A"/>
    <w:rsid w:val="003E2795"/>
    <w:rsid w:val="003F0867"/>
    <w:rsid w:val="003F117C"/>
    <w:rsid w:val="003F77CE"/>
    <w:rsid w:val="0040747B"/>
    <w:rsid w:val="00440A99"/>
    <w:rsid w:val="00474193"/>
    <w:rsid w:val="00480D69"/>
    <w:rsid w:val="00493437"/>
    <w:rsid w:val="004B0F34"/>
    <w:rsid w:val="004D6101"/>
    <w:rsid w:val="004E4F45"/>
    <w:rsid w:val="004E7104"/>
    <w:rsid w:val="004F4789"/>
    <w:rsid w:val="00512DDD"/>
    <w:rsid w:val="00517A5E"/>
    <w:rsid w:val="00542532"/>
    <w:rsid w:val="005552A8"/>
    <w:rsid w:val="005673C4"/>
    <w:rsid w:val="005744AF"/>
    <w:rsid w:val="005877B4"/>
    <w:rsid w:val="005B3755"/>
    <w:rsid w:val="005C6059"/>
    <w:rsid w:val="005D026A"/>
    <w:rsid w:val="005F0A6E"/>
    <w:rsid w:val="006027F9"/>
    <w:rsid w:val="00612AF7"/>
    <w:rsid w:val="0061311B"/>
    <w:rsid w:val="00635009"/>
    <w:rsid w:val="006468C0"/>
    <w:rsid w:val="006534D8"/>
    <w:rsid w:val="00675856"/>
    <w:rsid w:val="006A6E98"/>
    <w:rsid w:val="006C4611"/>
    <w:rsid w:val="006D0AFD"/>
    <w:rsid w:val="006E549F"/>
    <w:rsid w:val="006F0F84"/>
    <w:rsid w:val="0071735B"/>
    <w:rsid w:val="00741934"/>
    <w:rsid w:val="00746624"/>
    <w:rsid w:val="007466B0"/>
    <w:rsid w:val="00751D2D"/>
    <w:rsid w:val="007669E2"/>
    <w:rsid w:val="0076717C"/>
    <w:rsid w:val="007747E0"/>
    <w:rsid w:val="00791593"/>
    <w:rsid w:val="00793379"/>
    <w:rsid w:val="007A3945"/>
    <w:rsid w:val="007B01B4"/>
    <w:rsid w:val="007C4C33"/>
    <w:rsid w:val="007E11AD"/>
    <w:rsid w:val="007E5CB7"/>
    <w:rsid w:val="00813F17"/>
    <w:rsid w:val="00835922"/>
    <w:rsid w:val="0085084F"/>
    <w:rsid w:val="0085416F"/>
    <w:rsid w:val="00857AB0"/>
    <w:rsid w:val="00884F5D"/>
    <w:rsid w:val="00890E5C"/>
    <w:rsid w:val="008B02F5"/>
    <w:rsid w:val="008C1CEA"/>
    <w:rsid w:val="008D3500"/>
    <w:rsid w:val="008E18FF"/>
    <w:rsid w:val="0090777C"/>
    <w:rsid w:val="0091049B"/>
    <w:rsid w:val="00934EB8"/>
    <w:rsid w:val="009454E6"/>
    <w:rsid w:val="00946A30"/>
    <w:rsid w:val="00953874"/>
    <w:rsid w:val="00992545"/>
    <w:rsid w:val="009A38FF"/>
    <w:rsid w:val="009B5D99"/>
    <w:rsid w:val="009D37CD"/>
    <w:rsid w:val="009E725F"/>
    <w:rsid w:val="009F2D43"/>
    <w:rsid w:val="009F3E13"/>
    <w:rsid w:val="00A2646B"/>
    <w:rsid w:val="00A3038E"/>
    <w:rsid w:val="00A33EFA"/>
    <w:rsid w:val="00A34FB9"/>
    <w:rsid w:val="00A40B75"/>
    <w:rsid w:val="00A447FB"/>
    <w:rsid w:val="00A546BC"/>
    <w:rsid w:val="00A55940"/>
    <w:rsid w:val="00A60039"/>
    <w:rsid w:val="00A644CC"/>
    <w:rsid w:val="00A93520"/>
    <w:rsid w:val="00A96095"/>
    <w:rsid w:val="00AA4737"/>
    <w:rsid w:val="00AB19D2"/>
    <w:rsid w:val="00AB2AAF"/>
    <w:rsid w:val="00AD4ED8"/>
    <w:rsid w:val="00AF4A94"/>
    <w:rsid w:val="00AF50F4"/>
    <w:rsid w:val="00B009C9"/>
    <w:rsid w:val="00B04378"/>
    <w:rsid w:val="00B20656"/>
    <w:rsid w:val="00B23A84"/>
    <w:rsid w:val="00B32A6D"/>
    <w:rsid w:val="00B34F6D"/>
    <w:rsid w:val="00B377F8"/>
    <w:rsid w:val="00B43099"/>
    <w:rsid w:val="00B46893"/>
    <w:rsid w:val="00B57C37"/>
    <w:rsid w:val="00B74AC0"/>
    <w:rsid w:val="00B756BC"/>
    <w:rsid w:val="00B87005"/>
    <w:rsid w:val="00B92C0F"/>
    <w:rsid w:val="00BB1834"/>
    <w:rsid w:val="00BB184F"/>
    <w:rsid w:val="00BB2AC3"/>
    <w:rsid w:val="00BE510F"/>
    <w:rsid w:val="00C00CE8"/>
    <w:rsid w:val="00C67410"/>
    <w:rsid w:val="00CA0461"/>
    <w:rsid w:val="00CA4852"/>
    <w:rsid w:val="00CB0E51"/>
    <w:rsid w:val="00CB2D23"/>
    <w:rsid w:val="00CB3FBB"/>
    <w:rsid w:val="00CC5355"/>
    <w:rsid w:val="00CD0CB9"/>
    <w:rsid w:val="00CE4BFA"/>
    <w:rsid w:val="00CF175E"/>
    <w:rsid w:val="00CF296C"/>
    <w:rsid w:val="00D15430"/>
    <w:rsid w:val="00D352BA"/>
    <w:rsid w:val="00D45F82"/>
    <w:rsid w:val="00D76503"/>
    <w:rsid w:val="00D82D4C"/>
    <w:rsid w:val="00D901C6"/>
    <w:rsid w:val="00DA021C"/>
    <w:rsid w:val="00DA2837"/>
    <w:rsid w:val="00DB5C11"/>
    <w:rsid w:val="00DB7C60"/>
    <w:rsid w:val="00DD56D6"/>
    <w:rsid w:val="00DF1BBB"/>
    <w:rsid w:val="00E13B9C"/>
    <w:rsid w:val="00E47DA4"/>
    <w:rsid w:val="00E71EA1"/>
    <w:rsid w:val="00E86680"/>
    <w:rsid w:val="00EA2291"/>
    <w:rsid w:val="00EF6BCE"/>
    <w:rsid w:val="00F14C05"/>
    <w:rsid w:val="00F471E1"/>
    <w:rsid w:val="00F571E2"/>
    <w:rsid w:val="00F702BA"/>
    <w:rsid w:val="00F709F7"/>
    <w:rsid w:val="00F8357D"/>
    <w:rsid w:val="00F84767"/>
    <w:rsid w:val="00FA42D3"/>
    <w:rsid w:val="00FD41E4"/>
    <w:rsid w:val="00FE7566"/>
    <w:rsid w:val="00FF2713"/>
    <w:rsid w:val="00FF42B6"/>
    <w:rsid w:val="00FF4A20"/>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FEA70D1"/>
  <w14:defaultImageDpi w14:val="300"/>
  <w15:docId w15:val="{D36388E9-6098-4F4E-A496-1FCDAB975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B0F34"/>
    <w:pPr>
      <w:overflowPunct w:val="0"/>
      <w:autoSpaceDE w:val="0"/>
      <w:autoSpaceDN w:val="0"/>
      <w:adjustRightInd w:val="0"/>
      <w:textAlignment w:val="baseline"/>
    </w:pPr>
    <w:rPr>
      <w:rFonts w:ascii="TimesET" w:eastAsia="Times New Roman" w:hAnsi="TimesET"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E11AD"/>
    <w:pPr>
      <w:tabs>
        <w:tab w:val="center" w:pos="4677"/>
        <w:tab w:val="right" w:pos="9355"/>
      </w:tabs>
      <w:overflowPunct/>
      <w:autoSpaceDE/>
      <w:autoSpaceDN/>
      <w:adjustRightInd/>
      <w:textAlignment w:val="auto"/>
    </w:pPr>
    <w:rPr>
      <w:rFonts w:asciiTheme="minorHAnsi" w:eastAsiaTheme="minorEastAsia" w:hAnsiTheme="minorHAnsi" w:cstheme="minorBidi"/>
      <w:szCs w:val="24"/>
    </w:rPr>
  </w:style>
  <w:style w:type="character" w:customStyle="1" w:styleId="a4">
    <w:name w:val="Верхний колонтитул Знак"/>
    <w:basedOn w:val="a0"/>
    <w:link w:val="a3"/>
    <w:uiPriority w:val="99"/>
    <w:rsid w:val="007E11AD"/>
  </w:style>
  <w:style w:type="paragraph" w:styleId="a5">
    <w:name w:val="footer"/>
    <w:basedOn w:val="a"/>
    <w:link w:val="a6"/>
    <w:uiPriority w:val="99"/>
    <w:unhideWhenUsed/>
    <w:rsid w:val="007E11AD"/>
    <w:pPr>
      <w:tabs>
        <w:tab w:val="center" w:pos="4677"/>
        <w:tab w:val="right" w:pos="9355"/>
      </w:tabs>
    </w:pPr>
  </w:style>
  <w:style w:type="character" w:customStyle="1" w:styleId="a6">
    <w:name w:val="Нижний колонтитул Знак"/>
    <w:basedOn w:val="a0"/>
    <w:link w:val="a5"/>
    <w:uiPriority w:val="99"/>
    <w:rsid w:val="007E11AD"/>
  </w:style>
  <w:style w:type="paragraph" w:styleId="a7">
    <w:name w:val="List Paragraph"/>
    <w:basedOn w:val="a"/>
    <w:uiPriority w:val="34"/>
    <w:qFormat/>
    <w:rsid w:val="001C7B8A"/>
    <w:pPr>
      <w:overflowPunct/>
      <w:autoSpaceDE/>
      <w:autoSpaceDN/>
      <w:adjustRightInd/>
      <w:ind w:left="720"/>
      <w:contextualSpacing/>
      <w:textAlignment w:val="auto"/>
    </w:pPr>
    <w:rPr>
      <w:rFonts w:asciiTheme="minorHAnsi" w:eastAsiaTheme="minorEastAsia" w:hAnsiTheme="minorHAnsi" w:cstheme="minorBidi"/>
      <w:szCs w:val="24"/>
    </w:rPr>
  </w:style>
  <w:style w:type="paragraph" w:styleId="a8">
    <w:name w:val="Balloon Text"/>
    <w:basedOn w:val="a"/>
    <w:link w:val="a9"/>
    <w:uiPriority w:val="99"/>
    <w:semiHidden/>
    <w:unhideWhenUsed/>
    <w:rsid w:val="00B92C0F"/>
    <w:rPr>
      <w:rFonts w:ascii="Lucida Grande CY" w:hAnsi="Lucida Grande CY" w:cs="Lucida Grande CY"/>
      <w:sz w:val="18"/>
      <w:szCs w:val="18"/>
    </w:rPr>
  </w:style>
  <w:style w:type="character" w:customStyle="1" w:styleId="a9">
    <w:name w:val="Текст выноски Знак"/>
    <w:basedOn w:val="a0"/>
    <w:link w:val="a8"/>
    <w:uiPriority w:val="99"/>
    <w:semiHidden/>
    <w:rsid w:val="00B92C0F"/>
    <w:rPr>
      <w:rFonts w:ascii="Lucida Grande CY" w:hAnsi="Lucida Grande CY" w:cs="Lucida Grande CY"/>
      <w:sz w:val="18"/>
      <w:szCs w:val="18"/>
    </w:rPr>
  </w:style>
  <w:style w:type="paragraph" w:customStyle="1" w:styleId="aa">
    <w:name w:val="РОЗДІЛ"/>
    <w:basedOn w:val="a"/>
    <w:qFormat/>
    <w:rsid w:val="00B04378"/>
    <w:pPr>
      <w:overflowPunct/>
      <w:autoSpaceDE/>
      <w:autoSpaceDN/>
      <w:adjustRightInd/>
      <w:spacing w:before="280" w:after="280"/>
      <w:textAlignment w:val="auto"/>
    </w:pPr>
    <w:rPr>
      <w:rFonts w:ascii="Times New Roman" w:eastAsiaTheme="minorEastAsia" w:hAnsi="Times New Roman"/>
      <w:b/>
      <w:sz w:val="28"/>
      <w:szCs w:val="28"/>
      <w:lang w:val="uk-UA"/>
    </w:rPr>
  </w:style>
  <w:style w:type="paragraph" w:customStyle="1" w:styleId="ab">
    <w:name w:val="Підрозділ"/>
    <w:basedOn w:val="a"/>
    <w:qFormat/>
    <w:rsid w:val="00B04378"/>
    <w:pPr>
      <w:overflowPunct/>
      <w:autoSpaceDE/>
      <w:autoSpaceDN/>
      <w:adjustRightInd/>
      <w:spacing w:before="280" w:after="280"/>
      <w:ind w:firstLine="357"/>
      <w:textAlignment w:val="auto"/>
    </w:pPr>
    <w:rPr>
      <w:rFonts w:ascii="Times New Roman" w:eastAsiaTheme="minorEastAsia" w:hAnsi="Times New Roman"/>
      <w:sz w:val="28"/>
      <w:szCs w:val="28"/>
      <w:lang w:val="uk-UA"/>
    </w:rPr>
  </w:style>
  <w:style w:type="paragraph" w:styleId="3">
    <w:name w:val="Body Text Indent 3"/>
    <w:basedOn w:val="a"/>
    <w:link w:val="30"/>
    <w:rsid w:val="004B0F34"/>
    <w:pPr>
      <w:overflowPunct/>
      <w:autoSpaceDE/>
      <w:autoSpaceDN/>
      <w:adjustRightInd/>
      <w:spacing w:line="360" w:lineRule="auto"/>
      <w:ind w:firstLine="935"/>
      <w:jc w:val="both"/>
      <w:textAlignment w:val="auto"/>
    </w:pPr>
    <w:rPr>
      <w:rFonts w:ascii="Times New Roman" w:hAnsi="Times New Roman"/>
      <w:sz w:val="28"/>
      <w:szCs w:val="24"/>
      <w:lang w:val="uk-UA"/>
    </w:rPr>
  </w:style>
  <w:style w:type="character" w:customStyle="1" w:styleId="30">
    <w:name w:val="Основной текст с отступом 3 Знак"/>
    <w:basedOn w:val="a0"/>
    <w:link w:val="3"/>
    <w:rsid w:val="004B0F34"/>
    <w:rPr>
      <w:rFonts w:ascii="Times New Roman" w:eastAsia="Times New Roman" w:hAnsi="Times New Roman" w:cs="Times New Roman"/>
      <w:sz w:val="28"/>
      <w:lang w:val="uk-UA"/>
    </w:rPr>
  </w:style>
  <w:style w:type="paragraph" w:styleId="ac">
    <w:name w:val="Normal (Web)"/>
    <w:basedOn w:val="a"/>
    <w:rsid w:val="004B0F34"/>
    <w:pPr>
      <w:overflowPunct/>
      <w:autoSpaceDE/>
      <w:autoSpaceDN/>
      <w:adjustRightInd/>
      <w:spacing w:before="100" w:beforeAutospacing="1" w:after="100" w:afterAutospacing="1"/>
      <w:textAlignment w:val="auto"/>
    </w:pPr>
    <w:rPr>
      <w:rFonts w:ascii="Times New Roman" w:hAnsi="Times New Roman"/>
      <w:szCs w:val="24"/>
    </w:rPr>
  </w:style>
  <w:style w:type="paragraph" w:customStyle="1" w:styleId="1">
    <w:name w:val="Обычный (веб)1"/>
    <w:basedOn w:val="a"/>
    <w:rsid w:val="00FF2713"/>
    <w:pPr>
      <w:widowControl w:val="0"/>
      <w:suppressAutoHyphens/>
      <w:overflowPunct/>
      <w:autoSpaceDE/>
      <w:autoSpaceDN/>
      <w:adjustRightInd/>
      <w:spacing w:before="100" w:after="100"/>
      <w:textAlignment w:val="auto"/>
    </w:pPr>
    <w:rPr>
      <w:rFonts w:ascii="Times New Roman" w:hAnsi="Times New Roman"/>
      <w:sz w:val="20"/>
      <w:szCs w:val="24"/>
      <w:lang w:val="en-US" w:eastAsia="en-US"/>
    </w:rPr>
  </w:style>
  <w:style w:type="paragraph" w:styleId="ad">
    <w:name w:val="Body Text"/>
    <w:basedOn w:val="a"/>
    <w:link w:val="ae"/>
    <w:uiPriority w:val="99"/>
    <w:semiHidden/>
    <w:unhideWhenUsed/>
    <w:rsid w:val="007A3945"/>
    <w:pPr>
      <w:spacing w:after="120"/>
    </w:pPr>
  </w:style>
  <w:style w:type="character" w:customStyle="1" w:styleId="ae">
    <w:name w:val="Основной текст Знак"/>
    <w:basedOn w:val="a0"/>
    <w:link w:val="ad"/>
    <w:uiPriority w:val="99"/>
    <w:semiHidden/>
    <w:rsid w:val="007A3945"/>
    <w:rPr>
      <w:rFonts w:ascii="TimesET" w:eastAsia="Times New Roman" w:hAnsi="TimesET" w:cs="Times New Roman"/>
      <w:szCs w:val="20"/>
    </w:rPr>
  </w:style>
  <w:style w:type="paragraph" w:customStyle="1" w:styleId="af">
    <w:name w:val="Чертежный"/>
    <w:rsid w:val="007A3945"/>
    <w:pPr>
      <w:jc w:val="both"/>
    </w:pPr>
    <w:rPr>
      <w:rFonts w:ascii="ISOCPEUR" w:eastAsia="Times New Roman" w:hAnsi="ISOCPEUR" w:cs="Times New Roman"/>
      <w:i/>
      <w:sz w:val="28"/>
      <w:szCs w:val="20"/>
      <w:lang w:val="uk-UA"/>
    </w:rPr>
  </w:style>
  <w:style w:type="table" w:styleId="af0">
    <w:name w:val="Table Grid"/>
    <w:basedOn w:val="a1"/>
    <w:uiPriority w:val="59"/>
    <w:rsid w:val="007A3945"/>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7A3945"/>
  </w:style>
  <w:style w:type="table" w:customStyle="1" w:styleId="TableGrid1">
    <w:name w:val="Table Grid1"/>
    <w:basedOn w:val="a1"/>
    <w:next w:val="af0"/>
    <w:uiPriority w:val="59"/>
    <w:rsid w:val="007A3945"/>
    <w:rPr>
      <w:rFonts w:ascii="Times New Roman" w:eastAsia="SimSu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Сетка таблицы1"/>
    <w:basedOn w:val="a1"/>
    <w:next w:val="af0"/>
    <w:uiPriority w:val="59"/>
    <w:rsid w:val="007A3945"/>
    <w:rPr>
      <w:rFonts w:ascii="Times New Roman" w:eastAsia="SimSu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Сетка таблицы2"/>
    <w:basedOn w:val="a1"/>
    <w:next w:val="af0"/>
    <w:uiPriority w:val="59"/>
    <w:rsid w:val="007A3945"/>
    <w:rPr>
      <w:rFonts w:ascii="Times New Roman" w:eastAsia="SimSu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next w:val="af0"/>
    <w:uiPriority w:val="59"/>
    <w:rsid w:val="007A3945"/>
    <w:rPr>
      <w:rFonts w:ascii="Times New Roman" w:eastAsia="SimSu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4.vsdx"/><Relationship Id="rId34" Type="http://schemas.openxmlformats.org/officeDocument/2006/relationships/hyperlink" Target="https://uk.wikipedia.org/wiki/HTML" TargetMode="External"/><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hyperlink" Target="https://uk.wikipedia.org/wiki/GitHub" TargetMode="Externa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hyperlink" Target="https://uk.wikipedia.org/wiki/Chromium" TargetMode="External"/><Relationship Id="rId37" Type="http://schemas.openxmlformats.org/officeDocument/2006/relationships/hyperlink" Target="https://uk.wikipedia.org/wiki/Chromium" TargetMode="External"/><Relationship Id="rId40" Type="http://schemas.openxmlformats.org/officeDocument/2006/relationships/hyperlink" Target="https://uk.wikipedia.org/wiki/GitHub" TargetMode="External"/><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2.emf"/><Relationship Id="rId19" Type="http://schemas.openxmlformats.org/officeDocument/2006/relationships/package" Target="embeddings/Microsoft_Visio_Drawing3.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hyperlink" Target="https://uk.wikipedia.org/wiki/Node.js" TargetMode="External"/><Relationship Id="rId35" Type="http://schemas.openxmlformats.org/officeDocument/2006/relationships/hyperlink" Target="https://uk.wikipedia.org/wiki/CSS" TargetMode="External"/><Relationship Id="rId43" Type="http://schemas.openxmlformats.org/officeDocument/2006/relationships/image" Target="media/image15.jp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package" Target="embeddings/Microsoft_Visio_Drawing10.vsdx"/><Relationship Id="rId8" Type="http://schemas.openxmlformats.org/officeDocument/2006/relationships/image" Target="media/image1.jpg"/><Relationship Id="rId51" Type="http://schemas.openxmlformats.org/officeDocument/2006/relationships/image" Target="media/image23.jp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hyperlink" Target="https://uk.wikipedia.org/wiki/JavaScript" TargetMode="External"/><Relationship Id="rId38" Type="http://schemas.openxmlformats.org/officeDocument/2006/relationships/hyperlink" Target="https://uk.wikipedia.org/wiki/%D0%92%D0%B5%D0%B1-%D0%B7%D0%B0%D1%81%D1%82%D0%BE%D1%81%D1%83%D0%BD%D0%BE%D0%BA" TargetMode="External"/><Relationship Id="rId46" Type="http://schemas.openxmlformats.org/officeDocument/2006/relationships/image" Target="media/image18.png"/><Relationship Id="rId59" Type="http://schemas.openxmlformats.org/officeDocument/2006/relationships/image" Target="media/image31.emf"/><Relationship Id="rId20" Type="http://schemas.openxmlformats.org/officeDocument/2006/relationships/image" Target="media/image9.emf"/><Relationship Id="rId41" Type="http://schemas.openxmlformats.org/officeDocument/2006/relationships/image" Target="media/image13.jpeg"/><Relationship Id="rId54" Type="http://schemas.openxmlformats.org/officeDocument/2006/relationships/image" Target="media/image26.png"/><Relationship Id="rId62"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hyperlink" Target="https://uk.wikipedia.org/wiki/%D0%A4%D1%80%D0%B5%D0%B9%D0%BC%D0%B2%D0%BE%D1%80%D0%BA" TargetMode="External"/><Relationship Id="rId36" Type="http://schemas.openxmlformats.org/officeDocument/2006/relationships/hyperlink" Target="https://uk.wikipedia.org/wiki/API" TargetMode="External"/><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3.jpg"/><Relationship Id="rId31" Type="http://schemas.openxmlformats.org/officeDocument/2006/relationships/hyperlink" Target="https://uk.wikipedia.org/wiki/%D0%A0%D0%B5%D0%BD%D0%B4%D0%B5%D1%80%D0%B8%D0%BD%D0%B3" TargetMode="External"/><Relationship Id="rId44" Type="http://schemas.openxmlformats.org/officeDocument/2006/relationships/image" Target="media/image16.jpeg"/><Relationship Id="rId52" Type="http://schemas.openxmlformats.org/officeDocument/2006/relationships/image" Target="media/image24.png"/><Relationship Id="rId60" Type="http://schemas.openxmlformats.org/officeDocument/2006/relationships/package" Target="embeddings/Microsoft_Visio_Drawing8.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package" Target="embeddings/Microsoft_Visio_Drawing.vsdx"/><Relationship Id="rId18" Type="http://schemas.openxmlformats.org/officeDocument/2006/relationships/image" Target="media/image8.emf"/><Relationship Id="rId39" Type="http://schemas.openxmlformats.org/officeDocument/2006/relationships/hyperlink" Target="https://uk.wikipedia.org/wiki/%D0%92%D0%B8%D0%BA%D0%BE%D0%BD%D1%83%D0%B2%D0%B0%D0%BD%D0%B8%D0%B9_%D1%84%D0%B0%D0%B9%D0%BB" TargetMode="Externa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6798C2-B9A8-43C6-AEE9-0BEAA4D47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Pages>
  <Words>18978</Words>
  <Characters>108179</Characters>
  <Application>Microsoft Office Word</Application>
  <DocSecurity>0</DocSecurity>
  <Lines>901</Lines>
  <Paragraphs>25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KPI</Company>
  <LinksUpToDate>false</LinksUpToDate>
  <CharactersWithSpaces>126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 Bond</dc:creator>
  <cp:lastModifiedBy>Владик Нагорный</cp:lastModifiedBy>
  <cp:revision>5</cp:revision>
  <cp:lastPrinted>2014-06-03T07:57:00Z</cp:lastPrinted>
  <dcterms:created xsi:type="dcterms:W3CDTF">2019-06-11T15:10:00Z</dcterms:created>
  <dcterms:modified xsi:type="dcterms:W3CDTF">2019-07-01T18:42:00Z</dcterms:modified>
</cp:coreProperties>
</file>